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156C72" w14:textId="77777777" w:rsidR="00017B34" w:rsidRDefault="00017B34" w:rsidP="00017B34">
      <w:pPr>
        <w:spacing w:line="1000" w:lineRule="exact"/>
        <w:jc w:val="center"/>
        <w:rPr>
          <w:sz w:val="44"/>
        </w:rPr>
      </w:pPr>
      <w:r>
        <w:rPr>
          <w:rFonts w:hint="eastAsia"/>
          <w:sz w:val="44"/>
        </w:rPr>
        <w:t>河</w:t>
      </w:r>
      <w:r>
        <w:rPr>
          <w:rFonts w:hint="eastAsia"/>
          <w:sz w:val="44"/>
        </w:rPr>
        <w:t xml:space="preserve"> </w:t>
      </w:r>
      <w:r>
        <w:rPr>
          <w:rFonts w:hint="eastAsia"/>
          <w:sz w:val="44"/>
        </w:rPr>
        <w:t>北</w:t>
      </w:r>
      <w:r>
        <w:rPr>
          <w:rFonts w:hint="eastAsia"/>
          <w:sz w:val="44"/>
        </w:rPr>
        <w:t xml:space="preserve"> </w:t>
      </w:r>
      <w:r>
        <w:rPr>
          <w:rFonts w:hint="eastAsia"/>
          <w:sz w:val="44"/>
        </w:rPr>
        <w:t>建</w:t>
      </w:r>
      <w:r>
        <w:rPr>
          <w:rFonts w:hint="eastAsia"/>
          <w:sz w:val="44"/>
        </w:rPr>
        <w:t xml:space="preserve"> </w:t>
      </w:r>
      <w:r>
        <w:rPr>
          <w:rFonts w:hint="eastAsia"/>
          <w:sz w:val="44"/>
        </w:rPr>
        <w:t>筑</w:t>
      </w:r>
      <w:r>
        <w:rPr>
          <w:rFonts w:hint="eastAsia"/>
          <w:sz w:val="44"/>
        </w:rPr>
        <w:t xml:space="preserve"> </w:t>
      </w:r>
      <w:r>
        <w:rPr>
          <w:rFonts w:hint="eastAsia"/>
          <w:sz w:val="44"/>
        </w:rPr>
        <w:t>工</w:t>
      </w:r>
      <w:r>
        <w:rPr>
          <w:rFonts w:hint="eastAsia"/>
          <w:sz w:val="44"/>
        </w:rPr>
        <w:t xml:space="preserve"> </w:t>
      </w:r>
      <w:r>
        <w:rPr>
          <w:rFonts w:hint="eastAsia"/>
          <w:sz w:val="44"/>
        </w:rPr>
        <w:t>程</w:t>
      </w:r>
      <w:r>
        <w:rPr>
          <w:rFonts w:hint="eastAsia"/>
          <w:sz w:val="44"/>
        </w:rPr>
        <w:t xml:space="preserve"> </w:t>
      </w:r>
      <w:r>
        <w:rPr>
          <w:rFonts w:hint="eastAsia"/>
          <w:sz w:val="44"/>
        </w:rPr>
        <w:t>学</w:t>
      </w:r>
      <w:r>
        <w:rPr>
          <w:rFonts w:hint="eastAsia"/>
          <w:sz w:val="44"/>
        </w:rPr>
        <w:t xml:space="preserve"> </w:t>
      </w:r>
      <w:r>
        <w:rPr>
          <w:rFonts w:hint="eastAsia"/>
          <w:sz w:val="44"/>
        </w:rPr>
        <w:t>院</w:t>
      </w:r>
    </w:p>
    <w:p w14:paraId="24EE3E23" w14:textId="77777777" w:rsidR="00017B34" w:rsidRDefault="00017B34" w:rsidP="00017B34">
      <w:pPr>
        <w:spacing w:line="1000" w:lineRule="exact"/>
        <w:jc w:val="center"/>
        <w:rPr>
          <w:b/>
          <w:bCs/>
          <w:spacing w:val="40"/>
          <w:sz w:val="72"/>
        </w:rPr>
      </w:pPr>
      <w:r>
        <w:rPr>
          <w:rFonts w:hint="eastAsia"/>
          <w:b/>
          <w:bCs/>
          <w:spacing w:val="40"/>
          <w:sz w:val="72"/>
        </w:rPr>
        <w:t xml:space="preserve"> </w:t>
      </w:r>
      <w:r>
        <w:rPr>
          <w:rFonts w:hint="eastAsia"/>
          <w:b/>
          <w:bCs/>
          <w:spacing w:val="40"/>
          <w:sz w:val="72"/>
        </w:rPr>
        <w:t>本科毕业设计（论文）</w:t>
      </w:r>
    </w:p>
    <w:p w14:paraId="62D28DB1" w14:textId="77777777" w:rsidR="00017B34" w:rsidRDefault="00017B34" w:rsidP="00017B34">
      <w:pPr>
        <w:ind w:firstLineChars="1000" w:firstLine="2100"/>
        <w:jc w:val="center"/>
        <w:rPr>
          <w:u w:val="single"/>
        </w:rPr>
      </w:pPr>
    </w:p>
    <w:p w14:paraId="4292BC5B" w14:textId="77777777" w:rsidR="00017B34" w:rsidRDefault="00017B34" w:rsidP="00017B34">
      <w:pPr>
        <w:ind w:firstLineChars="1000" w:firstLine="2100"/>
        <w:jc w:val="center"/>
        <w:rPr>
          <w:u w:val="single"/>
        </w:rPr>
      </w:pPr>
    </w:p>
    <w:p w14:paraId="1250CEF8" w14:textId="77777777" w:rsidR="00017B34" w:rsidRDefault="00017B34" w:rsidP="00017B34">
      <w:pPr>
        <w:ind w:firstLineChars="1000" w:firstLine="2100"/>
        <w:jc w:val="center"/>
        <w:rPr>
          <w:u w:val="single"/>
        </w:rPr>
      </w:pPr>
    </w:p>
    <w:p w14:paraId="4120C6C0" w14:textId="77777777" w:rsidR="00017B34" w:rsidRDefault="00017B34" w:rsidP="00017B34">
      <w:pPr>
        <w:ind w:firstLineChars="1000" w:firstLine="2100"/>
        <w:jc w:val="center"/>
        <w:rPr>
          <w:u w:val="single"/>
        </w:rPr>
      </w:pPr>
    </w:p>
    <w:tbl>
      <w:tblPr>
        <w:tblW w:w="0" w:type="auto"/>
        <w:tblInd w:w="10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260"/>
        <w:gridCol w:w="6120"/>
      </w:tblGrid>
      <w:tr w:rsidR="00017B34" w14:paraId="005E055C" w14:textId="77777777" w:rsidTr="00B225C2">
        <w:trPr>
          <w:trHeight w:val="1996"/>
        </w:trPr>
        <w:tc>
          <w:tcPr>
            <w:tcW w:w="1260" w:type="dxa"/>
            <w:vAlign w:val="center"/>
          </w:tcPr>
          <w:p w14:paraId="2175989B" w14:textId="77777777" w:rsidR="00017B34" w:rsidRDefault="00017B34" w:rsidP="00B225C2">
            <w:pPr>
              <w:jc w:val="center"/>
              <w:rPr>
                <w:sz w:val="28"/>
              </w:rPr>
            </w:pPr>
            <w:r>
              <w:rPr>
                <w:rFonts w:hint="eastAsia"/>
                <w:sz w:val="28"/>
              </w:rPr>
              <w:t>题</w:t>
            </w:r>
          </w:p>
          <w:p w14:paraId="376C3884" w14:textId="77777777" w:rsidR="00017B34" w:rsidRDefault="00017B34" w:rsidP="00B225C2">
            <w:pPr>
              <w:jc w:val="center"/>
            </w:pPr>
            <w:r>
              <w:rPr>
                <w:rFonts w:hint="eastAsia"/>
                <w:sz w:val="28"/>
              </w:rPr>
              <w:t>目</w:t>
            </w:r>
          </w:p>
        </w:tc>
        <w:tc>
          <w:tcPr>
            <w:tcW w:w="6120" w:type="dxa"/>
            <w:vAlign w:val="center"/>
          </w:tcPr>
          <w:p w14:paraId="4DC1015C" w14:textId="77777777" w:rsidR="00017B34" w:rsidRPr="000D289A" w:rsidRDefault="00902EEB" w:rsidP="00B225C2">
            <w:pPr>
              <w:jc w:val="center"/>
              <w:rPr>
                <w:sz w:val="32"/>
                <w:szCs w:val="32"/>
                <w:u w:val="single"/>
              </w:rPr>
            </w:pPr>
            <w:r>
              <w:rPr>
                <w:rFonts w:ascii="黑体" w:eastAsia="黑体" w:hint="eastAsia"/>
                <w:sz w:val="32"/>
                <w:szCs w:val="32"/>
              </w:rPr>
              <w:t>基于单片机的心率测量仪</w:t>
            </w:r>
            <w:r w:rsidR="00723BC8">
              <w:rPr>
                <w:rFonts w:ascii="黑体" w:eastAsia="黑体" w:hint="eastAsia"/>
                <w:sz w:val="32"/>
                <w:szCs w:val="32"/>
              </w:rPr>
              <w:t>设计与实现</w:t>
            </w:r>
          </w:p>
        </w:tc>
      </w:tr>
    </w:tbl>
    <w:p w14:paraId="32005338" w14:textId="77777777" w:rsidR="00017B34" w:rsidRDefault="00017B34" w:rsidP="00017B34">
      <w:pPr>
        <w:ind w:firstLineChars="1000" w:firstLine="2100"/>
        <w:jc w:val="center"/>
        <w:rPr>
          <w:u w:val="single"/>
        </w:rPr>
      </w:pPr>
    </w:p>
    <w:p w14:paraId="5185590C" w14:textId="77777777" w:rsidR="00017B34" w:rsidRDefault="00017B34" w:rsidP="00017B34">
      <w:pPr>
        <w:ind w:firstLineChars="1000" w:firstLine="2100"/>
        <w:jc w:val="center"/>
        <w:rPr>
          <w:u w:val="single"/>
        </w:rPr>
      </w:pPr>
    </w:p>
    <w:p w14:paraId="03B5F116" w14:textId="77777777" w:rsidR="00017B34" w:rsidRDefault="00017B34" w:rsidP="00017B34">
      <w:pPr>
        <w:ind w:firstLineChars="1000" w:firstLine="2100"/>
        <w:jc w:val="center"/>
        <w:rPr>
          <w:u w:val="single"/>
        </w:rPr>
      </w:pPr>
    </w:p>
    <w:p w14:paraId="75EE96A8" w14:textId="77777777" w:rsidR="00017B34" w:rsidRDefault="00017B34" w:rsidP="00017B34">
      <w:pPr>
        <w:ind w:firstLineChars="1000" w:firstLine="2100"/>
        <w:jc w:val="center"/>
        <w:rPr>
          <w:u w:val="single"/>
        </w:rPr>
      </w:pPr>
    </w:p>
    <w:p w14:paraId="5D1697AD" w14:textId="77777777" w:rsidR="00017B34" w:rsidRPr="000D289A" w:rsidRDefault="00017B34" w:rsidP="00017B34">
      <w:pPr>
        <w:ind w:firstLineChars="600" w:firstLine="1800"/>
        <w:rPr>
          <w:sz w:val="30"/>
          <w:szCs w:val="30"/>
          <w:u w:val="single"/>
        </w:rPr>
      </w:pPr>
      <w:r w:rsidRPr="000D289A">
        <w:rPr>
          <w:sz w:val="30"/>
        </w:rPr>
        <w:t>学</w:t>
      </w:r>
      <w:r w:rsidRPr="000D289A">
        <w:rPr>
          <w:sz w:val="30"/>
        </w:rPr>
        <w:t xml:space="preserve"> </w:t>
      </w:r>
      <w:r w:rsidRPr="000D289A">
        <w:rPr>
          <w:sz w:val="30"/>
        </w:rPr>
        <w:t>科</w:t>
      </w:r>
      <w:r w:rsidRPr="000D289A">
        <w:rPr>
          <w:sz w:val="30"/>
        </w:rPr>
        <w:t xml:space="preserve"> </w:t>
      </w:r>
      <w:r w:rsidRPr="000D289A">
        <w:rPr>
          <w:sz w:val="30"/>
        </w:rPr>
        <w:t>专</w:t>
      </w:r>
      <w:r w:rsidRPr="000D289A">
        <w:rPr>
          <w:sz w:val="30"/>
        </w:rPr>
        <w:t xml:space="preserve"> </w:t>
      </w:r>
      <w:r w:rsidRPr="000D289A">
        <w:rPr>
          <w:sz w:val="30"/>
        </w:rPr>
        <w:t>业</w:t>
      </w:r>
      <w:r w:rsidRPr="000D289A">
        <w:rPr>
          <w:sz w:val="30"/>
          <w:szCs w:val="30"/>
          <w:u w:val="single"/>
        </w:rPr>
        <w:t xml:space="preserve">  </w:t>
      </w:r>
      <w:r w:rsidR="002204A3">
        <w:rPr>
          <w:rFonts w:hint="eastAsia"/>
          <w:sz w:val="30"/>
          <w:szCs w:val="30"/>
          <w:u w:val="single"/>
        </w:rPr>
        <w:t>物联网工程</w:t>
      </w:r>
      <w:r w:rsidR="002204A3">
        <w:rPr>
          <w:rFonts w:hint="eastAsia"/>
          <w:sz w:val="30"/>
          <w:szCs w:val="30"/>
          <w:u w:val="single"/>
        </w:rPr>
        <w:t xml:space="preserve">      </w:t>
      </w:r>
      <w:r w:rsidRPr="000D289A">
        <w:rPr>
          <w:sz w:val="30"/>
          <w:szCs w:val="30"/>
          <w:u w:val="single"/>
        </w:rPr>
        <w:t xml:space="preserve">     </w:t>
      </w:r>
      <w:r>
        <w:rPr>
          <w:rFonts w:hint="eastAsia"/>
          <w:sz w:val="30"/>
          <w:szCs w:val="30"/>
          <w:u w:val="single"/>
        </w:rPr>
        <w:t xml:space="preserve"> </w:t>
      </w:r>
      <w:r w:rsidRPr="000D289A">
        <w:rPr>
          <w:sz w:val="30"/>
          <w:szCs w:val="30"/>
          <w:u w:val="single"/>
        </w:rPr>
        <w:t xml:space="preserve">  </w:t>
      </w:r>
    </w:p>
    <w:p w14:paraId="46C5B05F" w14:textId="77777777" w:rsidR="00017B34" w:rsidRPr="000D289A" w:rsidRDefault="00017B34" w:rsidP="00017B34">
      <w:pPr>
        <w:rPr>
          <w:sz w:val="30"/>
          <w:szCs w:val="30"/>
          <w:u w:val="single"/>
        </w:rPr>
      </w:pPr>
      <w:r w:rsidRPr="000D289A">
        <w:t xml:space="preserve">                 </w:t>
      </w:r>
      <w:r w:rsidRPr="000D289A">
        <w:rPr>
          <w:sz w:val="30"/>
          <w:szCs w:val="30"/>
        </w:rPr>
        <w:t>班</w:t>
      </w:r>
      <w:r w:rsidRPr="000D289A">
        <w:rPr>
          <w:sz w:val="30"/>
          <w:szCs w:val="30"/>
        </w:rPr>
        <w:t xml:space="preserve">       </w:t>
      </w:r>
      <w:r w:rsidRPr="000D289A">
        <w:rPr>
          <w:sz w:val="30"/>
          <w:szCs w:val="30"/>
        </w:rPr>
        <w:t>级</w:t>
      </w:r>
      <w:r w:rsidRPr="000D289A">
        <w:rPr>
          <w:sz w:val="30"/>
          <w:szCs w:val="30"/>
          <w:u w:val="single"/>
        </w:rPr>
        <w:t xml:space="preserve">  </w:t>
      </w:r>
      <w:r w:rsidR="002204A3">
        <w:rPr>
          <w:rFonts w:hint="eastAsia"/>
          <w:sz w:val="30"/>
          <w:szCs w:val="30"/>
          <w:u w:val="single"/>
        </w:rPr>
        <w:t>物联</w:t>
      </w:r>
      <w:r w:rsidR="002204A3">
        <w:rPr>
          <w:rFonts w:hint="eastAsia"/>
          <w:sz w:val="30"/>
          <w:szCs w:val="30"/>
          <w:u w:val="single"/>
        </w:rPr>
        <w:t>141</w:t>
      </w:r>
      <w:r w:rsidR="002204A3">
        <w:rPr>
          <w:rFonts w:hint="eastAsia"/>
          <w:sz w:val="30"/>
          <w:szCs w:val="30"/>
          <w:u w:val="single"/>
        </w:rPr>
        <w:t>班</w:t>
      </w:r>
      <w:r w:rsidR="002204A3">
        <w:rPr>
          <w:sz w:val="30"/>
          <w:szCs w:val="30"/>
          <w:u w:val="single"/>
        </w:rPr>
        <w:t xml:space="preserve">     </w:t>
      </w:r>
      <w:r w:rsidRPr="000D289A">
        <w:rPr>
          <w:sz w:val="30"/>
          <w:szCs w:val="30"/>
          <w:u w:val="single"/>
        </w:rPr>
        <w:t xml:space="preserve">    </w:t>
      </w:r>
      <w:r>
        <w:rPr>
          <w:rFonts w:hint="eastAsia"/>
          <w:sz w:val="30"/>
          <w:szCs w:val="30"/>
          <w:u w:val="single"/>
        </w:rPr>
        <w:t xml:space="preserve"> </w:t>
      </w:r>
      <w:r w:rsidRPr="000D289A">
        <w:rPr>
          <w:sz w:val="30"/>
          <w:szCs w:val="30"/>
          <w:u w:val="single"/>
        </w:rPr>
        <w:t xml:space="preserve">    </w:t>
      </w:r>
    </w:p>
    <w:p w14:paraId="290C1543" w14:textId="77777777" w:rsidR="00017B34" w:rsidRDefault="00017B34" w:rsidP="00017B34">
      <w:pPr>
        <w:ind w:firstLineChars="600" w:firstLine="1800"/>
        <w:rPr>
          <w:sz w:val="30"/>
          <w:szCs w:val="30"/>
          <w:u w:val="single"/>
        </w:rPr>
      </w:pPr>
      <w:r w:rsidRPr="000D289A">
        <w:rPr>
          <w:sz w:val="30"/>
        </w:rPr>
        <w:t>姓</w:t>
      </w:r>
      <w:r w:rsidRPr="000D289A">
        <w:rPr>
          <w:sz w:val="30"/>
        </w:rPr>
        <w:t xml:space="preserve">       </w:t>
      </w:r>
      <w:r w:rsidRPr="000D289A">
        <w:rPr>
          <w:sz w:val="30"/>
        </w:rPr>
        <w:t>名</w:t>
      </w:r>
      <w:r w:rsidRPr="000D289A">
        <w:rPr>
          <w:sz w:val="30"/>
          <w:szCs w:val="30"/>
          <w:u w:val="single"/>
        </w:rPr>
        <w:t xml:space="preserve">  </w:t>
      </w:r>
      <w:r w:rsidR="00F67D96">
        <w:rPr>
          <w:rFonts w:hint="eastAsia"/>
          <w:sz w:val="30"/>
          <w:szCs w:val="30"/>
          <w:u w:val="single"/>
        </w:rPr>
        <w:t>赵琳皓</w:t>
      </w:r>
      <w:r w:rsidR="00F67D96">
        <w:rPr>
          <w:sz w:val="30"/>
          <w:szCs w:val="30"/>
          <w:u w:val="single"/>
        </w:rPr>
        <w:t xml:space="preserve">  </w:t>
      </w:r>
      <w:r w:rsidRPr="000D289A">
        <w:rPr>
          <w:sz w:val="30"/>
          <w:szCs w:val="30"/>
          <w:u w:val="single"/>
        </w:rPr>
        <w:t xml:space="preserve">                </w:t>
      </w:r>
    </w:p>
    <w:p w14:paraId="4F9882A1" w14:textId="77777777" w:rsidR="000A0058" w:rsidRPr="000A0058" w:rsidRDefault="000A0058" w:rsidP="00017B34">
      <w:pPr>
        <w:ind w:firstLineChars="600" w:firstLine="1800"/>
        <w:rPr>
          <w:sz w:val="30"/>
        </w:rPr>
      </w:pPr>
      <w:r w:rsidRPr="000A0058">
        <w:rPr>
          <w:rFonts w:hint="eastAsia"/>
          <w:sz w:val="30"/>
          <w:szCs w:val="30"/>
        </w:rPr>
        <w:t>学</w:t>
      </w:r>
      <w:r w:rsidRPr="000A0058">
        <w:rPr>
          <w:rFonts w:hint="eastAsia"/>
          <w:sz w:val="30"/>
          <w:szCs w:val="30"/>
        </w:rPr>
        <w:t xml:space="preserve">       </w:t>
      </w:r>
      <w:r w:rsidRPr="000A0058">
        <w:rPr>
          <w:rFonts w:hint="eastAsia"/>
          <w:sz w:val="30"/>
          <w:szCs w:val="30"/>
        </w:rPr>
        <w:t>号</w:t>
      </w:r>
      <w:r w:rsidRPr="000A0058">
        <w:rPr>
          <w:rFonts w:hint="eastAsia"/>
          <w:sz w:val="30"/>
          <w:szCs w:val="30"/>
          <w:u w:val="single"/>
        </w:rPr>
        <w:t xml:space="preserve">  </w:t>
      </w:r>
      <w:r w:rsidR="00F67D96">
        <w:rPr>
          <w:rFonts w:hint="eastAsia"/>
          <w:sz w:val="30"/>
          <w:szCs w:val="30"/>
          <w:u w:val="single"/>
        </w:rPr>
        <w:t>20143260119</w:t>
      </w:r>
      <w:r w:rsidRPr="000A0058">
        <w:rPr>
          <w:rFonts w:hint="eastAsia"/>
          <w:sz w:val="30"/>
          <w:szCs w:val="30"/>
          <w:u w:val="single"/>
        </w:rPr>
        <w:t xml:space="preserve">             </w:t>
      </w:r>
    </w:p>
    <w:p w14:paraId="28D84BC8" w14:textId="77777777" w:rsidR="00017B34" w:rsidRPr="000D289A" w:rsidRDefault="00017B34" w:rsidP="00017B34">
      <w:pPr>
        <w:ind w:firstLineChars="600" w:firstLine="1800"/>
        <w:rPr>
          <w:sz w:val="30"/>
          <w:u w:val="single"/>
        </w:rPr>
      </w:pPr>
      <w:r w:rsidRPr="000D289A">
        <w:rPr>
          <w:sz w:val="30"/>
        </w:rPr>
        <w:t>指</w:t>
      </w:r>
      <w:r w:rsidRPr="000D289A">
        <w:rPr>
          <w:sz w:val="30"/>
        </w:rPr>
        <w:t xml:space="preserve"> </w:t>
      </w:r>
      <w:r w:rsidRPr="000D289A">
        <w:rPr>
          <w:sz w:val="30"/>
        </w:rPr>
        <w:t>导</w:t>
      </w:r>
      <w:r w:rsidRPr="000D289A">
        <w:rPr>
          <w:sz w:val="30"/>
        </w:rPr>
        <w:t xml:space="preserve"> </w:t>
      </w:r>
      <w:r w:rsidRPr="000D289A">
        <w:rPr>
          <w:sz w:val="30"/>
        </w:rPr>
        <w:t>教</w:t>
      </w:r>
      <w:r w:rsidRPr="000D289A">
        <w:rPr>
          <w:sz w:val="30"/>
        </w:rPr>
        <w:t xml:space="preserve"> </w:t>
      </w:r>
      <w:r w:rsidRPr="000D289A">
        <w:rPr>
          <w:sz w:val="30"/>
        </w:rPr>
        <w:t>师</w:t>
      </w:r>
      <w:r w:rsidRPr="000D289A">
        <w:rPr>
          <w:sz w:val="30"/>
          <w:szCs w:val="30"/>
          <w:u w:val="single"/>
        </w:rPr>
        <w:t xml:space="preserve">  </w:t>
      </w:r>
      <w:r w:rsidR="005A24AD">
        <w:rPr>
          <w:rFonts w:hint="eastAsia"/>
          <w:sz w:val="30"/>
          <w:szCs w:val="30"/>
          <w:u w:val="single"/>
        </w:rPr>
        <w:t>赵建光</w:t>
      </w:r>
      <w:r w:rsidR="005A24AD">
        <w:rPr>
          <w:sz w:val="30"/>
          <w:szCs w:val="30"/>
          <w:u w:val="single"/>
        </w:rPr>
        <w:t xml:space="preserve">     </w:t>
      </w:r>
      <w:r w:rsidRPr="000D289A">
        <w:rPr>
          <w:sz w:val="30"/>
          <w:szCs w:val="30"/>
          <w:u w:val="single"/>
        </w:rPr>
        <w:t xml:space="preserve">             </w:t>
      </w:r>
    </w:p>
    <w:p w14:paraId="0CE003B6" w14:textId="3EA6437C" w:rsidR="00017B34" w:rsidRPr="000D289A" w:rsidRDefault="00017B34" w:rsidP="00017B34">
      <w:pPr>
        <w:ind w:firstLineChars="600" w:firstLine="1800"/>
        <w:rPr>
          <w:sz w:val="30"/>
        </w:rPr>
      </w:pPr>
      <w:r w:rsidRPr="000D289A">
        <w:rPr>
          <w:sz w:val="30"/>
        </w:rPr>
        <w:t>指导教师职称</w:t>
      </w:r>
      <w:r w:rsidRPr="000D289A">
        <w:rPr>
          <w:sz w:val="30"/>
          <w:szCs w:val="30"/>
          <w:u w:val="single"/>
        </w:rPr>
        <w:t xml:space="preserve"> </w:t>
      </w:r>
      <w:r w:rsidR="00805B1A">
        <w:rPr>
          <w:rFonts w:hint="eastAsia"/>
          <w:sz w:val="30"/>
          <w:szCs w:val="30"/>
          <w:u w:val="single"/>
        </w:rPr>
        <w:t>副教授</w:t>
      </w:r>
      <w:r w:rsidRPr="000D289A">
        <w:rPr>
          <w:sz w:val="30"/>
          <w:szCs w:val="30"/>
          <w:u w:val="single"/>
        </w:rPr>
        <w:t xml:space="preserve">                  </w:t>
      </w:r>
    </w:p>
    <w:p w14:paraId="08FB1E9C" w14:textId="77777777" w:rsidR="00017B34" w:rsidRPr="000D289A" w:rsidRDefault="00017B34" w:rsidP="00017B34">
      <w:pPr>
        <w:ind w:firstLineChars="600" w:firstLine="1800"/>
      </w:pPr>
      <w:r w:rsidRPr="000D289A">
        <w:rPr>
          <w:sz w:val="30"/>
        </w:rPr>
        <w:t>辅</w:t>
      </w:r>
      <w:r w:rsidRPr="000D289A">
        <w:rPr>
          <w:sz w:val="30"/>
        </w:rPr>
        <w:t xml:space="preserve"> </w:t>
      </w:r>
      <w:r w:rsidRPr="000D289A">
        <w:rPr>
          <w:sz w:val="30"/>
        </w:rPr>
        <w:t>导</w:t>
      </w:r>
      <w:r w:rsidRPr="000D289A">
        <w:rPr>
          <w:sz w:val="30"/>
        </w:rPr>
        <w:t xml:space="preserve"> </w:t>
      </w:r>
      <w:r w:rsidRPr="000D289A">
        <w:rPr>
          <w:sz w:val="30"/>
        </w:rPr>
        <w:t>教</w:t>
      </w:r>
      <w:r w:rsidRPr="000D289A">
        <w:rPr>
          <w:sz w:val="30"/>
        </w:rPr>
        <w:t xml:space="preserve"> </w:t>
      </w:r>
      <w:r w:rsidRPr="000D289A">
        <w:rPr>
          <w:sz w:val="30"/>
        </w:rPr>
        <w:t>师</w:t>
      </w:r>
      <w:r w:rsidRPr="000D289A">
        <w:rPr>
          <w:sz w:val="30"/>
          <w:szCs w:val="30"/>
          <w:u w:val="single"/>
        </w:rPr>
        <w:t xml:space="preserve">                          </w:t>
      </w:r>
    </w:p>
    <w:p w14:paraId="24D1F0B5" w14:textId="13D98C57" w:rsidR="00017B34" w:rsidRPr="000D289A" w:rsidRDefault="00017B34" w:rsidP="00017B34">
      <w:pPr>
        <w:ind w:firstLineChars="600" w:firstLine="1260"/>
        <w:rPr>
          <w:sz w:val="30"/>
          <w:u w:val="single"/>
        </w:rPr>
      </w:pPr>
      <w:r w:rsidRPr="000D289A">
        <w:t xml:space="preserve">     </w:t>
      </w:r>
      <w:r w:rsidRPr="000D289A">
        <w:rPr>
          <w:sz w:val="30"/>
        </w:rPr>
        <w:t>论文提交日期</w:t>
      </w:r>
      <w:r w:rsidRPr="000D289A">
        <w:rPr>
          <w:sz w:val="30"/>
          <w:szCs w:val="30"/>
          <w:u w:val="single"/>
        </w:rPr>
        <w:t xml:space="preserve">  20</w:t>
      </w:r>
      <w:r w:rsidR="008C3770">
        <w:rPr>
          <w:rFonts w:hint="eastAsia"/>
          <w:sz w:val="30"/>
          <w:szCs w:val="30"/>
          <w:u w:val="single"/>
        </w:rPr>
        <w:t>18</w:t>
      </w:r>
      <w:r w:rsidRPr="000D289A">
        <w:rPr>
          <w:sz w:val="30"/>
          <w:szCs w:val="30"/>
          <w:u w:val="single"/>
        </w:rPr>
        <w:t>年</w:t>
      </w:r>
      <w:r w:rsidRPr="000D289A">
        <w:rPr>
          <w:sz w:val="30"/>
          <w:szCs w:val="30"/>
          <w:u w:val="single"/>
        </w:rPr>
        <w:t>6</w:t>
      </w:r>
      <w:r w:rsidRPr="000D289A">
        <w:rPr>
          <w:sz w:val="30"/>
          <w:szCs w:val="30"/>
          <w:u w:val="single"/>
        </w:rPr>
        <w:t>月</w:t>
      </w:r>
      <w:r w:rsidR="00F158F6">
        <w:rPr>
          <w:sz w:val="30"/>
          <w:szCs w:val="30"/>
          <w:u w:val="single"/>
        </w:rPr>
        <w:t>1</w:t>
      </w:r>
      <w:r w:rsidRPr="000D289A">
        <w:rPr>
          <w:sz w:val="30"/>
          <w:szCs w:val="30"/>
          <w:u w:val="single"/>
        </w:rPr>
        <w:t>日</w:t>
      </w:r>
      <w:r w:rsidR="00F158F6">
        <w:rPr>
          <w:rFonts w:hint="eastAsia"/>
          <w:sz w:val="30"/>
          <w:szCs w:val="30"/>
          <w:u w:val="single"/>
        </w:rPr>
        <w:t xml:space="preserve"> </w:t>
      </w:r>
      <w:r w:rsidRPr="000D289A">
        <w:rPr>
          <w:sz w:val="30"/>
          <w:szCs w:val="30"/>
          <w:u w:val="single"/>
        </w:rPr>
        <w:t xml:space="preserve">   </w:t>
      </w:r>
      <w:r>
        <w:rPr>
          <w:rFonts w:hint="eastAsia"/>
          <w:sz w:val="30"/>
          <w:szCs w:val="30"/>
          <w:u w:val="single"/>
        </w:rPr>
        <w:t xml:space="preserve"> </w:t>
      </w:r>
      <w:r w:rsidRPr="000D289A">
        <w:rPr>
          <w:sz w:val="30"/>
          <w:szCs w:val="30"/>
          <w:u w:val="single"/>
        </w:rPr>
        <w:t xml:space="preserve">    </w:t>
      </w:r>
    </w:p>
    <w:p w14:paraId="250C25C6" w14:textId="06D98E22" w:rsidR="00017B34" w:rsidRPr="000D289A" w:rsidRDefault="00017B34" w:rsidP="00017B34">
      <w:pPr>
        <w:ind w:firstLineChars="600" w:firstLine="1800"/>
        <w:rPr>
          <w:sz w:val="30"/>
        </w:rPr>
      </w:pPr>
      <w:r w:rsidRPr="000D289A">
        <w:rPr>
          <w:sz w:val="30"/>
        </w:rPr>
        <w:t>论文答辩日期</w:t>
      </w:r>
      <w:r w:rsidRPr="000D289A">
        <w:rPr>
          <w:sz w:val="30"/>
          <w:szCs w:val="30"/>
          <w:u w:val="single"/>
        </w:rPr>
        <w:t xml:space="preserve">  20</w:t>
      </w:r>
      <w:r w:rsidR="008C3770">
        <w:rPr>
          <w:rFonts w:hint="eastAsia"/>
          <w:sz w:val="30"/>
          <w:szCs w:val="30"/>
          <w:u w:val="single"/>
        </w:rPr>
        <w:t>18</w:t>
      </w:r>
      <w:r w:rsidRPr="000D289A">
        <w:rPr>
          <w:sz w:val="30"/>
          <w:szCs w:val="30"/>
          <w:u w:val="single"/>
        </w:rPr>
        <w:t>年</w:t>
      </w:r>
      <w:r w:rsidRPr="000D289A">
        <w:rPr>
          <w:sz w:val="30"/>
          <w:szCs w:val="30"/>
          <w:u w:val="single"/>
        </w:rPr>
        <w:t>6</w:t>
      </w:r>
      <w:r w:rsidRPr="000D289A">
        <w:rPr>
          <w:sz w:val="30"/>
          <w:szCs w:val="30"/>
          <w:u w:val="single"/>
        </w:rPr>
        <w:t>月</w:t>
      </w:r>
      <w:r w:rsidR="00F158F6">
        <w:rPr>
          <w:sz w:val="30"/>
          <w:szCs w:val="30"/>
          <w:u w:val="single"/>
        </w:rPr>
        <w:t>11</w:t>
      </w:r>
      <w:bookmarkStart w:id="0" w:name="_GoBack"/>
      <w:bookmarkEnd w:id="0"/>
      <w:r w:rsidRPr="000D289A">
        <w:rPr>
          <w:sz w:val="30"/>
          <w:szCs w:val="30"/>
          <w:u w:val="single"/>
        </w:rPr>
        <w:t>日</w:t>
      </w:r>
      <w:r w:rsidRPr="000D289A">
        <w:rPr>
          <w:sz w:val="30"/>
          <w:szCs w:val="30"/>
          <w:u w:val="single"/>
        </w:rPr>
        <w:t xml:space="preserve">        </w:t>
      </w:r>
    </w:p>
    <w:p w14:paraId="5E11E47C" w14:textId="77777777" w:rsidR="00017B34" w:rsidRDefault="00017B34" w:rsidP="00017B34">
      <w:pPr>
        <w:tabs>
          <w:tab w:val="left" w:pos="3960"/>
        </w:tabs>
        <w:ind w:firstLineChars="1500" w:firstLine="4200"/>
        <w:rPr>
          <w:sz w:val="28"/>
          <w:szCs w:val="28"/>
        </w:rPr>
      </w:pPr>
      <w:r>
        <w:rPr>
          <w:rFonts w:hint="eastAsia"/>
          <w:sz w:val="28"/>
          <w:szCs w:val="28"/>
        </w:rPr>
        <w:t>答辩委员会主席签字：</w:t>
      </w:r>
    </w:p>
    <w:p w14:paraId="6F7754CB" w14:textId="77777777" w:rsidR="00017B34" w:rsidRDefault="00017B34">
      <w:pPr>
        <w:widowControl/>
        <w:jc w:val="left"/>
        <w:rPr>
          <w:sz w:val="28"/>
          <w:szCs w:val="28"/>
        </w:rPr>
      </w:pPr>
      <w:r>
        <w:rPr>
          <w:sz w:val="28"/>
          <w:szCs w:val="28"/>
        </w:rPr>
        <w:br w:type="page"/>
      </w:r>
    </w:p>
    <w:p w14:paraId="4FFCD13A" w14:textId="77777777" w:rsidR="00B17768" w:rsidRPr="00AA2234" w:rsidRDefault="00017B34" w:rsidP="00AA2234">
      <w:pPr>
        <w:spacing w:beforeLines="50" w:before="156" w:afterLines="50" w:after="156"/>
        <w:jc w:val="center"/>
        <w:rPr>
          <w:rFonts w:ascii="黑体" w:eastAsia="黑体" w:hAnsi="黑体"/>
          <w:sz w:val="32"/>
          <w:szCs w:val="32"/>
        </w:rPr>
      </w:pPr>
      <w:r w:rsidRPr="00C40492">
        <w:rPr>
          <w:rFonts w:ascii="黑体" w:eastAsia="黑体" w:hAnsi="黑体" w:hint="eastAsia"/>
          <w:sz w:val="32"/>
          <w:szCs w:val="32"/>
        </w:rPr>
        <w:lastRenderedPageBreak/>
        <w:t>摘  要</w:t>
      </w:r>
    </w:p>
    <w:p w14:paraId="30F3840D" w14:textId="20838127" w:rsidR="008B1775" w:rsidRDefault="004E1BF0" w:rsidP="00CA1B66">
      <w:pPr>
        <w:spacing w:line="400" w:lineRule="exact"/>
        <w:ind w:firstLineChars="200" w:firstLine="480"/>
        <w:rPr>
          <w:sz w:val="24"/>
        </w:rPr>
      </w:pPr>
      <w:r w:rsidRPr="004E1BF0">
        <w:rPr>
          <w:rFonts w:hint="eastAsia"/>
          <w:sz w:val="24"/>
        </w:rPr>
        <w:t>脉</w:t>
      </w:r>
      <w:r w:rsidR="00A4181F">
        <w:rPr>
          <w:rFonts w:hint="eastAsia"/>
          <w:sz w:val="24"/>
        </w:rPr>
        <w:t>搏心率测量装置已被广泛应用于我们的日常生活中并且和我们的生活紧密相连。我国日趋老龄化，市场上的测量心率的设备种类繁多。但是</w:t>
      </w:r>
      <w:r w:rsidRPr="004E1BF0">
        <w:rPr>
          <w:sz w:val="24"/>
        </w:rPr>
        <w:t>为了提高脉搏心率表的简单性和准</w:t>
      </w:r>
      <w:r w:rsidR="00D54BA6">
        <w:rPr>
          <w:sz w:val="24"/>
        </w:rPr>
        <w:t>确性</w:t>
      </w:r>
      <w:r w:rsidR="00D54BA6">
        <w:rPr>
          <w:rFonts w:hint="eastAsia"/>
          <w:sz w:val="24"/>
        </w:rPr>
        <w:t>，</w:t>
      </w:r>
      <w:r w:rsidR="00DA2141">
        <w:rPr>
          <w:rFonts w:hint="eastAsia"/>
          <w:sz w:val="24"/>
        </w:rPr>
        <w:t>本项目采用了以下</w:t>
      </w:r>
      <w:r w:rsidR="008B1775">
        <w:rPr>
          <w:rFonts w:hint="eastAsia"/>
          <w:sz w:val="24"/>
        </w:rPr>
        <w:t>设计思路。</w:t>
      </w:r>
    </w:p>
    <w:p w14:paraId="39524233" w14:textId="77777777" w:rsidR="00483DD8" w:rsidRDefault="00674A9A" w:rsidP="00CA1B66">
      <w:pPr>
        <w:spacing w:line="400" w:lineRule="exact"/>
        <w:ind w:firstLineChars="200" w:firstLine="480"/>
        <w:rPr>
          <w:sz w:val="24"/>
        </w:rPr>
      </w:pPr>
      <w:r>
        <w:rPr>
          <w:rFonts w:hint="eastAsia"/>
          <w:sz w:val="24"/>
        </w:rPr>
        <w:t>本次项目设计</w:t>
      </w:r>
      <w:r w:rsidR="00B97549">
        <w:rPr>
          <w:sz w:val="24"/>
        </w:rPr>
        <w:t>了一</w:t>
      </w:r>
      <w:r w:rsidR="00B97549">
        <w:rPr>
          <w:rFonts w:hint="eastAsia"/>
          <w:sz w:val="24"/>
        </w:rPr>
        <w:t>台以</w:t>
      </w:r>
      <w:r w:rsidR="00304F00">
        <w:rPr>
          <w:rFonts w:hint="eastAsia"/>
          <w:sz w:val="24"/>
        </w:rPr>
        <w:t>S</w:t>
      </w:r>
      <w:r w:rsidR="00304F00">
        <w:rPr>
          <w:sz w:val="24"/>
        </w:rPr>
        <w:t>TC89C</w:t>
      </w:r>
      <w:r w:rsidR="009116BE">
        <w:rPr>
          <w:rFonts w:hint="eastAsia"/>
          <w:sz w:val="24"/>
        </w:rPr>
        <w:t>52</w:t>
      </w:r>
      <w:r w:rsidR="00614EFC">
        <w:rPr>
          <w:sz w:val="24"/>
        </w:rPr>
        <w:t>RC</w:t>
      </w:r>
      <w:r w:rsidR="00934D17">
        <w:rPr>
          <w:rFonts w:hint="eastAsia"/>
          <w:sz w:val="24"/>
        </w:rPr>
        <w:t>微控制器</w:t>
      </w:r>
      <w:r w:rsidR="00B97549">
        <w:rPr>
          <w:rFonts w:hint="eastAsia"/>
          <w:sz w:val="24"/>
        </w:rPr>
        <w:t>为核心</w:t>
      </w:r>
      <w:r w:rsidR="009116BE">
        <w:rPr>
          <w:sz w:val="24"/>
        </w:rPr>
        <w:t>的心率</w:t>
      </w:r>
      <w:r w:rsidR="00614EFC">
        <w:rPr>
          <w:rFonts w:hint="eastAsia"/>
          <w:sz w:val="24"/>
        </w:rPr>
        <w:t>脉搏</w:t>
      </w:r>
      <w:r w:rsidR="009116BE">
        <w:rPr>
          <w:rFonts w:hint="eastAsia"/>
          <w:sz w:val="24"/>
        </w:rPr>
        <w:t>仪</w:t>
      </w:r>
      <w:r w:rsidR="004E1BF0">
        <w:rPr>
          <w:rFonts w:hint="eastAsia"/>
          <w:sz w:val="24"/>
        </w:rPr>
        <w:t>。</w:t>
      </w:r>
      <w:r w:rsidR="003F2C9C">
        <w:rPr>
          <w:rFonts w:hint="eastAsia"/>
          <w:sz w:val="24"/>
        </w:rPr>
        <w:t>其中的部件</w:t>
      </w:r>
      <w:r w:rsidR="003C3CE3">
        <w:rPr>
          <w:rFonts w:hint="eastAsia"/>
          <w:sz w:val="24"/>
        </w:rPr>
        <w:t>有</w:t>
      </w:r>
      <w:r w:rsidR="009116BE">
        <w:rPr>
          <w:rFonts w:hint="eastAsia"/>
          <w:sz w:val="24"/>
        </w:rPr>
        <w:t>STC89</w:t>
      </w:r>
      <w:r w:rsidR="009116BE">
        <w:rPr>
          <w:sz w:val="24"/>
        </w:rPr>
        <w:t>C</w:t>
      </w:r>
      <w:r w:rsidR="009116BE">
        <w:rPr>
          <w:rFonts w:hint="eastAsia"/>
          <w:sz w:val="24"/>
        </w:rPr>
        <w:t>52</w:t>
      </w:r>
      <w:r w:rsidR="00934D17">
        <w:rPr>
          <w:rFonts w:hint="eastAsia"/>
          <w:sz w:val="24"/>
        </w:rPr>
        <w:t>微控制器</w:t>
      </w:r>
      <w:r w:rsidR="009116BE">
        <w:rPr>
          <w:rFonts w:hint="eastAsia"/>
          <w:sz w:val="24"/>
        </w:rPr>
        <w:t>，红外</w:t>
      </w:r>
      <w:r w:rsidR="00704D91">
        <w:rPr>
          <w:rFonts w:hint="eastAsia"/>
          <w:sz w:val="24"/>
        </w:rPr>
        <w:t>线</w:t>
      </w:r>
      <w:r w:rsidR="00393DBC">
        <w:rPr>
          <w:rFonts w:hint="eastAsia"/>
          <w:sz w:val="24"/>
        </w:rPr>
        <w:t>反射式</w:t>
      </w:r>
      <w:r w:rsidR="009116BE">
        <w:rPr>
          <w:rFonts w:hint="eastAsia"/>
          <w:sz w:val="24"/>
        </w:rPr>
        <w:t>传感器</w:t>
      </w:r>
      <w:r w:rsidR="00E12121">
        <w:rPr>
          <w:rFonts w:hint="eastAsia"/>
          <w:sz w:val="24"/>
        </w:rPr>
        <w:t>器件</w:t>
      </w:r>
      <w:r w:rsidR="007A3D60">
        <w:rPr>
          <w:rFonts w:hint="eastAsia"/>
          <w:sz w:val="24"/>
        </w:rPr>
        <w:t>，运算放大器</w:t>
      </w:r>
      <w:r w:rsidR="002B68ED">
        <w:rPr>
          <w:rFonts w:hint="eastAsia"/>
          <w:sz w:val="24"/>
        </w:rPr>
        <w:t>和几个</w:t>
      </w:r>
      <w:r w:rsidR="009116BE">
        <w:rPr>
          <w:rFonts w:hint="eastAsia"/>
          <w:sz w:val="24"/>
        </w:rPr>
        <w:t>电容和电阻元件。</w:t>
      </w:r>
      <w:r w:rsidR="00226335">
        <w:rPr>
          <w:rFonts w:hint="eastAsia"/>
          <w:sz w:val="24"/>
        </w:rPr>
        <w:t>本项目</w:t>
      </w:r>
      <w:r w:rsidR="009973EE">
        <w:rPr>
          <w:rFonts w:hint="eastAsia"/>
          <w:sz w:val="24"/>
        </w:rPr>
        <w:t>内部体系</w:t>
      </w:r>
      <w:r w:rsidR="003E1B06">
        <w:rPr>
          <w:rFonts w:hint="eastAsia"/>
          <w:sz w:val="24"/>
        </w:rPr>
        <w:t>采用</w:t>
      </w:r>
      <w:r w:rsidR="004E1BF0" w:rsidRPr="004E1BF0">
        <w:rPr>
          <w:sz w:val="24"/>
        </w:rPr>
        <w:t>以</w:t>
      </w:r>
      <w:r w:rsidR="004E1BF0" w:rsidRPr="004E1BF0">
        <w:rPr>
          <w:sz w:val="24"/>
        </w:rPr>
        <w:t>STC89C52</w:t>
      </w:r>
      <w:r w:rsidR="004E1BF0" w:rsidRPr="00CA42DF">
        <w:rPr>
          <w:sz w:val="24"/>
        </w:rPr>
        <w:t>微控制器为核心，采用红外反射式传感器</w:t>
      </w:r>
      <w:r w:rsidR="00BC3DCE">
        <w:rPr>
          <w:rFonts w:hint="eastAsia"/>
          <w:sz w:val="24"/>
        </w:rPr>
        <w:t>器件</w:t>
      </w:r>
      <w:r w:rsidR="004E1BF0" w:rsidRPr="004E1BF0">
        <w:rPr>
          <w:sz w:val="24"/>
        </w:rPr>
        <w:t>ST188</w:t>
      </w:r>
      <w:r w:rsidR="0060568E">
        <w:rPr>
          <w:sz w:val="24"/>
        </w:rPr>
        <w:t>作为检测原件</w:t>
      </w:r>
      <w:r w:rsidR="0060568E">
        <w:rPr>
          <w:rFonts w:hint="eastAsia"/>
          <w:sz w:val="24"/>
        </w:rPr>
        <w:t>。</w:t>
      </w:r>
      <w:r w:rsidR="005F4910">
        <w:rPr>
          <w:rFonts w:hint="eastAsia"/>
          <w:sz w:val="24"/>
        </w:rPr>
        <w:t>本次</w:t>
      </w:r>
      <w:r w:rsidR="00BD1928">
        <w:rPr>
          <w:rFonts w:hint="eastAsia"/>
          <w:sz w:val="24"/>
        </w:rPr>
        <w:t>毕业</w:t>
      </w:r>
      <w:r w:rsidR="005F4910">
        <w:rPr>
          <w:rFonts w:hint="eastAsia"/>
          <w:sz w:val="24"/>
        </w:rPr>
        <w:t>设计</w:t>
      </w:r>
      <w:r w:rsidR="00BD1928">
        <w:rPr>
          <w:rFonts w:hint="eastAsia"/>
          <w:sz w:val="24"/>
        </w:rPr>
        <w:t>中</w:t>
      </w:r>
      <w:r w:rsidR="005B3710">
        <w:rPr>
          <w:sz w:val="24"/>
        </w:rPr>
        <w:t>并采用</w:t>
      </w:r>
      <w:r w:rsidR="005B3710">
        <w:rPr>
          <w:rFonts w:hint="eastAsia"/>
          <w:sz w:val="24"/>
        </w:rPr>
        <w:t>其</w:t>
      </w:r>
      <w:r w:rsidR="00FD0E5F">
        <w:rPr>
          <w:rFonts w:hint="eastAsia"/>
          <w:sz w:val="24"/>
        </w:rPr>
        <w:t>核心</w:t>
      </w:r>
      <w:r w:rsidR="00BD1928">
        <w:rPr>
          <w:rFonts w:hint="eastAsia"/>
          <w:sz w:val="24"/>
        </w:rPr>
        <w:t>内部</w:t>
      </w:r>
      <w:r w:rsidR="00FD0E5F">
        <w:rPr>
          <w:rFonts w:hint="eastAsia"/>
          <w:sz w:val="24"/>
        </w:rPr>
        <w:t>的</w:t>
      </w:r>
      <w:r w:rsidR="001F70E4">
        <w:rPr>
          <w:sz w:val="24"/>
        </w:rPr>
        <w:t>定时器计时</w:t>
      </w:r>
      <w:r w:rsidR="001F70E4">
        <w:rPr>
          <w:rFonts w:hint="eastAsia"/>
          <w:sz w:val="24"/>
        </w:rPr>
        <w:t>，</w:t>
      </w:r>
      <w:r w:rsidR="00FD0E5F">
        <w:rPr>
          <w:rFonts w:hint="eastAsia"/>
          <w:sz w:val="24"/>
        </w:rPr>
        <w:t>并且</w:t>
      </w:r>
      <w:r w:rsidR="00AE1BC2">
        <w:rPr>
          <w:rFonts w:hint="eastAsia"/>
          <w:sz w:val="24"/>
        </w:rPr>
        <w:t>同时选用了</w:t>
      </w:r>
      <w:r w:rsidR="004E1BF0" w:rsidRPr="00CA42DF">
        <w:rPr>
          <w:sz w:val="24"/>
        </w:rPr>
        <w:t>红外反射式传感器</w:t>
      </w:r>
      <w:r w:rsidR="00AE1BC2">
        <w:rPr>
          <w:rFonts w:hint="eastAsia"/>
          <w:sz w:val="24"/>
        </w:rPr>
        <w:t>元器件</w:t>
      </w:r>
      <w:r w:rsidR="004E1BF0" w:rsidRPr="00CA42DF">
        <w:rPr>
          <w:sz w:val="24"/>
        </w:rPr>
        <w:t>感应产生脉冲，</w:t>
      </w:r>
      <w:r w:rsidR="00A91E6F">
        <w:rPr>
          <w:rFonts w:hint="eastAsia"/>
          <w:sz w:val="24"/>
        </w:rPr>
        <w:t>核心微控制器</w:t>
      </w:r>
      <w:r w:rsidR="00144786">
        <w:rPr>
          <w:sz w:val="24"/>
        </w:rPr>
        <w:t>通过</w:t>
      </w:r>
      <w:r w:rsidR="00DF4806">
        <w:rPr>
          <w:rFonts w:hint="eastAsia"/>
          <w:sz w:val="24"/>
        </w:rPr>
        <w:t>内部</w:t>
      </w:r>
      <w:r w:rsidR="001F3654">
        <w:rPr>
          <w:rFonts w:hint="eastAsia"/>
          <w:sz w:val="24"/>
        </w:rPr>
        <w:t>产生</w:t>
      </w:r>
      <w:r w:rsidR="00506462">
        <w:rPr>
          <w:rFonts w:hint="eastAsia"/>
          <w:sz w:val="24"/>
        </w:rPr>
        <w:t>的</w:t>
      </w:r>
      <w:r w:rsidR="00144786">
        <w:rPr>
          <w:sz w:val="24"/>
        </w:rPr>
        <w:t>脉冲</w:t>
      </w:r>
      <w:r w:rsidR="00144786">
        <w:rPr>
          <w:rFonts w:hint="eastAsia"/>
          <w:sz w:val="24"/>
        </w:rPr>
        <w:t>和</w:t>
      </w:r>
      <w:r w:rsidR="00506462">
        <w:rPr>
          <w:rFonts w:hint="eastAsia"/>
          <w:sz w:val="24"/>
        </w:rPr>
        <w:t>核心微控制器的</w:t>
      </w:r>
      <w:r w:rsidR="004E1BF0" w:rsidRPr="00CA42DF">
        <w:rPr>
          <w:sz w:val="24"/>
        </w:rPr>
        <w:t>时间定时器从中获取脉冲心跳来累计获得。</w:t>
      </w:r>
      <w:r w:rsidR="00046AB0">
        <w:rPr>
          <w:rFonts w:hint="eastAsia"/>
          <w:sz w:val="24"/>
        </w:rPr>
        <w:t>同时在</w:t>
      </w:r>
      <w:r w:rsidR="00F32261">
        <w:rPr>
          <w:rFonts w:hint="eastAsia"/>
          <w:sz w:val="24"/>
        </w:rPr>
        <w:t>设计的</w:t>
      </w:r>
      <w:r w:rsidR="00046AB0">
        <w:rPr>
          <w:rFonts w:hint="eastAsia"/>
          <w:sz w:val="24"/>
        </w:rPr>
        <w:t>电路板上的</w:t>
      </w:r>
      <w:r w:rsidR="00DF4BC0">
        <w:rPr>
          <w:rFonts w:hint="eastAsia"/>
          <w:sz w:val="24"/>
        </w:rPr>
        <w:t>检测</w:t>
      </w:r>
      <w:r w:rsidR="001B654D">
        <w:rPr>
          <w:rFonts w:hint="eastAsia"/>
          <w:sz w:val="24"/>
        </w:rPr>
        <w:t>晶体</w:t>
      </w:r>
      <w:r w:rsidR="007E0CB3">
        <w:rPr>
          <w:rFonts w:hint="eastAsia"/>
          <w:sz w:val="24"/>
        </w:rPr>
        <w:t>管可以通过电路中的电压变化从而模拟出脉搏。收集到的电压数据由单片机进行转化</w:t>
      </w:r>
      <w:r w:rsidR="007C5C3A">
        <w:rPr>
          <w:rFonts w:hint="eastAsia"/>
          <w:sz w:val="24"/>
        </w:rPr>
        <w:t>处理</w:t>
      </w:r>
      <w:r w:rsidR="007E0CB3">
        <w:rPr>
          <w:rFonts w:hint="eastAsia"/>
          <w:sz w:val="24"/>
        </w:rPr>
        <w:t>，</w:t>
      </w:r>
      <w:r w:rsidR="00144786">
        <w:rPr>
          <w:rFonts w:hint="eastAsia"/>
          <w:sz w:val="24"/>
        </w:rPr>
        <w:t>通过写在系统内部的代码计算出心率</w:t>
      </w:r>
      <w:r w:rsidR="00417FF6">
        <w:rPr>
          <w:rFonts w:hint="eastAsia"/>
          <w:sz w:val="24"/>
        </w:rPr>
        <w:t>。</w:t>
      </w:r>
    </w:p>
    <w:p w14:paraId="091DA25F" w14:textId="23C2682F" w:rsidR="004E1BF0" w:rsidRPr="00CA42DF" w:rsidRDefault="00252E8E" w:rsidP="00CA1B66">
      <w:pPr>
        <w:spacing w:line="400" w:lineRule="exact"/>
        <w:ind w:firstLineChars="200" w:firstLine="480"/>
        <w:rPr>
          <w:sz w:val="24"/>
        </w:rPr>
      </w:pPr>
      <w:r>
        <w:rPr>
          <w:rFonts w:hint="eastAsia"/>
          <w:sz w:val="24"/>
        </w:rPr>
        <w:t>本次设计的</w:t>
      </w:r>
      <w:r w:rsidR="0096418A">
        <w:rPr>
          <w:rFonts w:hint="eastAsia"/>
          <w:sz w:val="24"/>
        </w:rPr>
        <w:t>系统</w:t>
      </w:r>
      <w:r>
        <w:rPr>
          <w:rFonts w:hint="eastAsia"/>
          <w:sz w:val="24"/>
        </w:rPr>
        <w:t>设备</w:t>
      </w:r>
      <w:r>
        <w:rPr>
          <w:sz w:val="24"/>
        </w:rPr>
        <w:t>可以在</w:t>
      </w:r>
      <w:r w:rsidR="004E1BF0" w:rsidRPr="00CA42DF">
        <w:rPr>
          <w:sz w:val="24"/>
        </w:rPr>
        <w:t>运行过程中</w:t>
      </w:r>
      <w:r w:rsidR="00144786">
        <w:rPr>
          <w:rFonts w:hint="eastAsia"/>
          <w:sz w:val="24"/>
        </w:rPr>
        <w:t>在液晶显示屏上</w:t>
      </w:r>
      <w:r w:rsidR="00735BFA">
        <w:rPr>
          <w:sz w:val="24"/>
        </w:rPr>
        <w:t>显示脉搏心率次数</w:t>
      </w:r>
      <w:r w:rsidR="004E1BF0" w:rsidRPr="00CA42DF">
        <w:rPr>
          <w:sz w:val="24"/>
        </w:rPr>
        <w:t>。</w:t>
      </w:r>
      <w:r w:rsidR="00E030A5">
        <w:rPr>
          <w:sz w:val="24"/>
        </w:rPr>
        <w:t>当系统</w:t>
      </w:r>
      <w:r w:rsidR="00522B02">
        <w:rPr>
          <w:rFonts w:hint="eastAsia"/>
          <w:sz w:val="24"/>
        </w:rPr>
        <w:t>设备</w:t>
      </w:r>
      <w:r w:rsidR="00E030A5">
        <w:rPr>
          <w:sz w:val="24"/>
        </w:rPr>
        <w:t>停止运行时，它可以显示总脉冲率</w:t>
      </w:r>
      <w:r w:rsidR="00214C1E">
        <w:rPr>
          <w:rFonts w:hint="eastAsia"/>
          <w:sz w:val="24"/>
        </w:rPr>
        <w:t>。</w:t>
      </w:r>
      <w:r w:rsidR="004E1BF0" w:rsidRPr="00CA42DF">
        <w:rPr>
          <w:sz w:val="24"/>
        </w:rPr>
        <w:t>经过测试后，</w:t>
      </w:r>
      <w:r w:rsidR="0018657D">
        <w:rPr>
          <w:rFonts w:hint="eastAsia"/>
          <w:sz w:val="24"/>
        </w:rPr>
        <w:t>本次设计的设备</w:t>
      </w:r>
      <w:r w:rsidR="00091195">
        <w:rPr>
          <w:sz w:val="24"/>
        </w:rPr>
        <w:t>正常工作</w:t>
      </w:r>
      <w:r w:rsidR="00091195">
        <w:rPr>
          <w:rFonts w:hint="eastAsia"/>
          <w:sz w:val="24"/>
        </w:rPr>
        <w:t>并且</w:t>
      </w:r>
      <w:r w:rsidR="004E1BF0" w:rsidRPr="00CA42DF">
        <w:rPr>
          <w:sz w:val="24"/>
        </w:rPr>
        <w:t>满足设计</w:t>
      </w:r>
      <w:r w:rsidR="00860D1A">
        <w:rPr>
          <w:rFonts w:hint="eastAsia"/>
          <w:sz w:val="24"/>
        </w:rPr>
        <w:t>的</w:t>
      </w:r>
      <w:r w:rsidR="004E1BF0" w:rsidRPr="00CA42DF">
        <w:rPr>
          <w:sz w:val="24"/>
        </w:rPr>
        <w:t>要求。</w:t>
      </w:r>
    </w:p>
    <w:p w14:paraId="50EABA1A" w14:textId="77777777" w:rsidR="004E1BF0" w:rsidRPr="00CA42DF" w:rsidRDefault="00CA42DF" w:rsidP="00AA2234">
      <w:pPr>
        <w:spacing w:line="400" w:lineRule="exact"/>
        <w:rPr>
          <w:rFonts w:eastAsia="黑体"/>
          <w:sz w:val="24"/>
        </w:rPr>
      </w:pPr>
      <w:r>
        <w:rPr>
          <w:rFonts w:hint="eastAsia"/>
          <w:sz w:val="24"/>
        </w:rPr>
        <w:t>【</w:t>
      </w:r>
      <w:r w:rsidR="004E1BF0" w:rsidRPr="00CA42DF">
        <w:rPr>
          <w:rFonts w:eastAsia="黑体" w:hint="eastAsia"/>
          <w:sz w:val="24"/>
        </w:rPr>
        <w:t>关键词</w:t>
      </w:r>
      <w:r>
        <w:rPr>
          <w:rFonts w:hint="eastAsia"/>
          <w:sz w:val="24"/>
        </w:rPr>
        <w:t>】</w:t>
      </w:r>
      <w:r>
        <w:rPr>
          <w:rFonts w:hint="eastAsia"/>
          <w:sz w:val="24"/>
        </w:rPr>
        <w:t xml:space="preserve"> </w:t>
      </w:r>
      <w:r w:rsidR="004E1BF0" w:rsidRPr="00CA42DF">
        <w:rPr>
          <w:rFonts w:eastAsia="黑体" w:hint="eastAsia"/>
          <w:sz w:val="24"/>
        </w:rPr>
        <w:t>脉搏式心率仪</w:t>
      </w:r>
      <w:r w:rsidR="004E39B3">
        <w:rPr>
          <w:rFonts w:hint="eastAsia"/>
          <w:sz w:val="24"/>
        </w:rPr>
        <w:t>；</w:t>
      </w:r>
      <w:r w:rsidR="004E1BF0" w:rsidRPr="004E1BF0">
        <w:rPr>
          <w:sz w:val="24"/>
        </w:rPr>
        <w:t>STC89C52</w:t>
      </w:r>
      <w:r w:rsidR="000B62C6">
        <w:rPr>
          <w:sz w:val="24"/>
        </w:rPr>
        <w:t>RC</w:t>
      </w:r>
      <w:r w:rsidR="004E1BF0" w:rsidRPr="00CA42DF">
        <w:rPr>
          <w:rFonts w:eastAsia="黑体"/>
          <w:sz w:val="24"/>
        </w:rPr>
        <w:t>微控制器</w:t>
      </w:r>
      <w:r w:rsidR="00327560">
        <w:rPr>
          <w:rFonts w:eastAsia="黑体" w:hint="eastAsia"/>
          <w:sz w:val="24"/>
        </w:rPr>
        <w:t>；</w:t>
      </w:r>
      <w:r w:rsidR="004E1BF0" w:rsidRPr="00CA42DF">
        <w:rPr>
          <w:rFonts w:eastAsia="黑体"/>
          <w:sz w:val="24"/>
        </w:rPr>
        <w:t>红外反射传感器</w:t>
      </w:r>
    </w:p>
    <w:p w14:paraId="57F25BFF" w14:textId="77777777" w:rsidR="004E1BF0" w:rsidRPr="004E1BF0" w:rsidRDefault="004E1BF0" w:rsidP="00B17768">
      <w:pPr>
        <w:spacing w:beforeLines="50" w:before="156" w:afterLines="50" w:after="156"/>
        <w:jc w:val="left"/>
        <w:rPr>
          <w:rFonts w:ascii="宋体" w:hAnsi="宋体"/>
          <w:color w:val="FF0000"/>
          <w:szCs w:val="21"/>
        </w:rPr>
      </w:pPr>
    </w:p>
    <w:p w14:paraId="07C03CB4" w14:textId="77777777" w:rsidR="00017B34" w:rsidRPr="00C40492" w:rsidRDefault="00017B34" w:rsidP="00C40492">
      <w:pPr>
        <w:spacing w:beforeLines="50" w:before="156" w:afterLines="50" w:after="156"/>
        <w:jc w:val="center"/>
        <w:rPr>
          <w:rFonts w:ascii="黑体" w:eastAsia="黑体" w:hAnsi="黑体"/>
          <w:sz w:val="32"/>
          <w:szCs w:val="32"/>
        </w:rPr>
      </w:pPr>
      <w:r w:rsidRPr="00B17768">
        <w:br w:type="page"/>
      </w:r>
      <w:r w:rsidRPr="00C40492">
        <w:rPr>
          <w:rFonts w:ascii="黑体" w:eastAsia="黑体" w:hAnsi="黑体"/>
          <w:sz w:val="32"/>
          <w:szCs w:val="32"/>
        </w:rPr>
        <w:lastRenderedPageBreak/>
        <w:t>ABSTRACT</w:t>
      </w:r>
    </w:p>
    <w:p w14:paraId="74E56A8D" w14:textId="77777777" w:rsidR="0020681E" w:rsidRPr="0020681E" w:rsidRDefault="0020681E" w:rsidP="0020681E">
      <w:pPr>
        <w:widowControl/>
        <w:spacing w:line="360" w:lineRule="exact"/>
        <w:ind w:firstLineChars="200" w:firstLine="480"/>
        <w:jc w:val="left"/>
        <w:rPr>
          <w:sz w:val="24"/>
        </w:rPr>
      </w:pPr>
      <w:r w:rsidRPr="0020681E">
        <w:rPr>
          <w:sz w:val="24"/>
        </w:rPr>
        <w:t xml:space="preserve">Pulse heart rate measurement devices have been widely used in our daily lives and are closely linked to our lives. As China becomes more and more aging, there are a wide range of devices for measuring heart rate on the market. However, in order to </w:t>
      </w:r>
      <w:r w:rsidR="00730EE9">
        <w:rPr>
          <w:rFonts w:hint="eastAsia"/>
          <w:sz w:val="24"/>
        </w:rPr>
        <w:t>stress</w:t>
      </w:r>
      <w:r w:rsidR="00730EE9">
        <w:rPr>
          <w:sz w:val="24"/>
        </w:rPr>
        <w:t xml:space="preserve"> </w:t>
      </w:r>
      <w:r w:rsidR="00D85580">
        <w:rPr>
          <w:sz w:val="24"/>
        </w:rPr>
        <w:t xml:space="preserve">the </w:t>
      </w:r>
      <w:r w:rsidR="00367F95">
        <w:rPr>
          <w:sz w:val="24"/>
        </w:rPr>
        <w:t xml:space="preserve">simplicity and </w:t>
      </w:r>
      <w:r w:rsidRPr="0020681E">
        <w:rPr>
          <w:sz w:val="24"/>
        </w:rPr>
        <w:t>the pulse heart rate watch, this project has adopted a few design ideas.</w:t>
      </w:r>
    </w:p>
    <w:p w14:paraId="2035A706" w14:textId="77777777" w:rsidR="0020681E" w:rsidRPr="0020681E" w:rsidRDefault="0020681E" w:rsidP="0020681E">
      <w:pPr>
        <w:widowControl/>
        <w:spacing w:line="360" w:lineRule="exact"/>
        <w:ind w:firstLineChars="200" w:firstLine="480"/>
        <w:jc w:val="left"/>
        <w:rPr>
          <w:sz w:val="24"/>
        </w:rPr>
      </w:pPr>
      <w:r w:rsidRPr="0020681E">
        <w:rPr>
          <w:sz w:val="24"/>
        </w:rPr>
        <w:t>This project d</w:t>
      </w:r>
      <w:r w:rsidR="004B7716">
        <w:rPr>
          <w:sz w:val="24"/>
        </w:rPr>
        <w:t xml:space="preserve">esigned a </w:t>
      </w:r>
      <w:r w:rsidR="004B7716">
        <w:rPr>
          <w:rFonts w:hint="eastAsia"/>
          <w:sz w:val="24"/>
        </w:rPr>
        <w:t>meter</w:t>
      </w:r>
      <w:r w:rsidR="004B7716">
        <w:rPr>
          <w:sz w:val="24"/>
        </w:rPr>
        <w:t xml:space="preserve"> of pulse heart rate</w:t>
      </w:r>
      <w:r w:rsidRPr="0020681E">
        <w:rPr>
          <w:sz w:val="24"/>
        </w:rPr>
        <w:t xml:space="preserve"> based on </w:t>
      </w:r>
      <w:r w:rsidR="00E101CA">
        <w:rPr>
          <w:sz w:val="24"/>
        </w:rPr>
        <w:t>STC89C</w:t>
      </w:r>
      <w:r w:rsidRPr="0020681E">
        <w:rPr>
          <w:sz w:val="24"/>
        </w:rPr>
        <w:t>52 single-chip microcomputer. The STC89C52 microcontroller, ST188 infrared sensor, operational amplifier, and several capacitor and resistor c</w:t>
      </w:r>
      <w:r w:rsidR="00745252">
        <w:rPr>
          <w:sz w:val="24"/>
        </w:rPr>
        <w:t xml:space="preserve">omponents are used. The </w:t>
      </w:r>
      <w:r w:rsidR="008C6116">
        <w:rPr>
          <w:sz w:val="24"/>
        </w:rPr>
        <w:t xml:space="preserve">object </w:t>
      </w:r>
      <w:r w:rsidRPr="0020681E">
        <w:rPr>
          <w:sz w:val="24"/>
        </w:rPr>
        <w:t xml:space="preserve">system </w:t>
      </w:r>
      <w:r w:rsidR="00745252">
        <w:rPr>
          <w:rFonts w:hint="eastAsia"/>
          <w:sz w:val="24"/>
        </w:rPr>
        <w:t>o</w:t>
      </w:r>
      <w:r w:rsidR="00745252">
        <w:rPr>
          <w:sz w:val="24"/>
        </w:rPr>
        <w:t xml:space="preserve">f internal </w:t>
      </w:r>
      <w:r w:rsidRPr="0020681E">
        <w:rPr>
          <w:sz w:val="24"/>
        </w:rPr>
        <w:t>takes the STC89C52</w:t>
      </w:r>
      <w:r w:rsidR="00223968">
        <w:rPr>
          <w:sz w:val="24"/>
        </w:rPr>
        <w:t>RC</w:t>
      </w:r>
      <w:r w:rsidRPr="0020681E">
        <w:rPr>
          <w:sz w:val="24"/>
        </w:rPr>
        <w:t xml:space="preserve"> m</w:t>
      </w:r>
      <w:r w:rsidR="0024770E">
        <w:rPr>
          <w:sz w:val="24"/>
        </w:rPr>
        <w:t>icrocontroller as the core, takes</w:t>
      </w:r>
      <w:r w:rsidRPr="0020681E">
        <w:rPr>
          <w:sz w:val="24"/>
        </w:rPr>
        <w:t xml:space="preserve"> the sensor ST188</w:t>
      </w:r>
      <w:r w:rsidR="00030E0D">
        <w:rPr>
          <w:sz w:val="24"/>
        </w:rPr>
        <w:t xml:space="preserve"> of </w:t>
      </w:r>
      <w:r w:rsidR="00030E0D" w:rsidRPr="0020681E">
        <w:rPr>
          <w:sz w:val="24"/>
        </w:rPr>
        <w:t>infrared reflection</w:t>
      </w:r>
      <w:r w:rsidR="00030E0D">
        <w:rPr>
          <w:sz w:val="24"/>
        </w:rPr>
        <w:t xml:space="preserve"> </w:t>
      </w:r>
      <w:r w:rsidRPr="0020681E">
        <w:rPr>
          <w:sz w:val="24"/>
        </w:rPr>
        <w:t>as the detection original, and adopts the internal timer of the one-chip computer to time, the infrared reflection type sensor ST188 induces and produces the pulse, the one-chip computer obtains the pulse heartbeat through the pulse and the time timer from Accumulated. At the same time, the light emitting diode on the circuit board can simulate the pulse by the voltage change in the circuit. The collected voltage data is converted by the SCM and the heart rate is calculated by the code w</w:t>
      </w:r>
      <w:r w:rsidR="00F00B8F">
        <w:rPr>
          <w:sz w:val="24"/>
        </w:rPr>
        <w:t xml:space="preserve">ritten in the system. The </w:t>
      </w:r>
      <w:r w:rsidR="00810F7C">
        <w:rPr>
          <w:sz w:val="24"/>
        </w:rPr>
        <w:t xml:space="preserve">subjective </w:t>
      </w:r>
      <w:r w:rsidR="00F00B8F">
        <w:rPr>
          <w:sz w:val="24"/>
        </w:rPr>
        <w:t>system</w:t>
      </w:r>
      <w:r w:rsidR="00A622B3">
        <w:rPr>
          <w:sz w:val="24"/>
        </w:rPr>
        <w:t xml:space="preserve"> can show</w:t>
      </w:r>
      <w:r w:rsidRPr="0020681E">
        <w:rPr>
          <w:sz w:val="24"/>
        </w:rPr>
        <w:t xml:space="preserve"> the pulse rate and time on the LCD</w:t>
      </w:r>
      <w:r w:rsidR="00483F3F">
        <w:rPr>
          <w:sz w:val="24"/>
        </w:rPr>
        <w:t xml:space="preserve"> screen</w:t>
      </w:r>
      <w:r w:rsidRPr="0020681E">
        <w:rPr>
          <w:sz w:val="24"/>
        </w:rPr>
        <w:t xml:space="preserve"> during operation. When the </w:t>
      </w:r>
      <w:r w:rsidR="00810F7C">
        <w:rPr>
          <w:sz w:val="24"/>
        </w:rPr>
        <w:t xml:space="preserve">subjective </w:t>
      </w:r>
      <w:r w:rsidRPr="0020681E">
        <w:rPr>
          <w:sz w:val="24"/>
        </w:rPr>
        <w:t>system stops running</w:t>
      </w:r>
      <w:r w:rsidR="00582A82">
        <w:rPr>
          <w:sz w:val="24"/>
        </w:rPr>
        <w:t>, it can also show</w:t>
      </w:r>
      <w:r w:rsidRPr="0020681E">
        <w:rPr>
          <w:sz w:val="24"/>
        </w:rPr>
        <w:t xml:space="preserve"> the total pu</w:t>
      </w:r>
      <w:r w:rsidR="00485EAE">
        <w:rPr>
          <w:sz w:val="24"/>
        </w:rPr>
        <w:t>lse rate and time. After operating</w:t>
      </w:r>
      <w:r w:rsidRPr="0020681E">
        <w:rPr>
          <w:sz w:val="24"/>
        </w:rPr>
        <w:t xml:space="preserve">, the </w:t>
      </w:r>
      <w:r w:rsidR="00485EAE">
        <w:rPr>
          <w:sz w:val="24"/>
        </w:rPr>
        <w:t xml:space="preserve">subjective </w:t>
      </w:r>
      <w:r w:rsidR="00791D7F">
        <w:rPr>
          <w:sz w:val="24"/>
        </w:rPr>
        <w:t>system works completely</w:t>
      </w:r>
      <w:r w:rsidR="00F52806">
        <w:rPr>
          <w:sz w:val="24"/>
        </w:rPr>
        <w:t xml:space="preserve"> to finish</w:t>
      </w:r>
      <w:r w:rsidRPr="0020681E">
        <w:rPr>
          <w:sz w:val="24"/>
        </w:rPr>
        <w:t xml:space="preserve"> the design requirements.</w:t>
      </w:r>
    </w:p>
    <w:p w14:paraId="45555823" w14:textId="77777777" w:rsidR="00017B34" w:rsidRPr="0020681E" w:rsidRDefault="0020681E" w:rsidP="0020681E">
      <w:pPr>
        <w:pStyle w:val="11"/>
        <w:spacing w:line="240" w:lineRule="auto"/>
        <w:rPr>
          <w:rFonts w:hAnsi="黑体"/>
          <w:sz w:val="24"/>
          <w:szCs w:val="24"/>
        </w:rPr>
      </w:pPr>
      <w:r>
        <w:rPr>
          <w:rFonts w:hAnsi="黑体"/>
          <w:sz w:val="24"/>
          <w:szCs w:val="24"/>
        </w:rPr>
        <w:t>Keywords</w:t>
      </w:r>
      <w:r>
        <w:rPr>
          <w:rFonts w:hAnsi="黑体" w:hint="eastAsia"/>
          <w:sz w:val="24"/>
          <w:szCs w:val="24"/>
        </w:rPr>
        <w:t>:</w:t>
      </w:r>
      <w:r w:rsidR="000F2D44">
        <w:rPr>
          <w:rFonts w:hAnsi="黑体"/>
          <w:sz w:val="24"/>
          <w:szCs w:val="24"/>
        </w:rPr>
        <w:t xml:space="preserve">THE </w:t>
      </w:r>
      <w:r w:rsidR="004B7716">
        <w:rPr>
          <w:rFonts w:hAnsi="黑体" w:hint="eastAsia"/>
          <w:sz w:val="24"/>
          <w:szCs w:val="24"/>
        </w:rPr>
        <w:t>meter</w:t>
      </w:r>
      <w:r w:rsidR="000F2D44">
        <w:rPr>
          <w:rFonts w:hAnsi="黑体"/>
          <w:sz w:val="24"/>
          <w:szCs w:val="24"/>
        </w:rPr>
        <w:t xml:space="preserve"> OF PULSE HEART RATE  </w:t>
      </w:r>
      <w:r w:rsidR="00FC0B89">
        <w:rPr>
          <w:rFonts w:hAnsi="黑体"/>
          <w:sz w:val="24"/>
          <w:szCs w:val="24"/>
        </w:rPr>
        <w:t xml:space="preserve">THE </w:t>
      </w:r>
      <w:r w:rsidRPr="0020681E">
        <w:rPr>
          <w:rFonts w:hAnsi="黑体"/>
          <w:sz w:val="24"/>
          <w:szCs w:val="24"/>
        </w:rPr>
        <w:t>microcontroller</w:t>
      </w:r>
      <w:r w:rsidR="00FC0B89">
        <w:rPr>
          <w:rFonts w:hAnsi="黑体"/>
          <w:sz w:val="24"/>
          <w:szCs w:val="24"/>
        </w:rPr>
        <w:t xml:space="preserve"> OF </w:t>
      </w:r>
      <w:r w:rsidR="00FC0B89" w:rsidRPr="0020681E">
        <w:rPr>
          <w:rFonts w:hAnsi="黑体"/>
          <w:sz w:val="24"/>
          <w:szCs w:val="24"/>
        </w:rPr>
        <w:t>STC89C52</w:t>
      </w:r>
      <w:r w:rsidRPr="0020681E">
        <w:rPr>
          <w:rFonts w:hAnsi="黑体"/>
          <w:sz w:val="24"/>
          <w:szCs w:val="24"/>
        </w:rPr>
        <w:t xml:space="preserve">; </w:t>
      </w:r>
      <w:r w:rsidR="00101B6D">
        <w:rPr>
          <w:rFonts w:hAnsi="黑体"/>
          <w:sz w:val="24"/>
          <w:szCs w:val="24"/>
        </w:rPr>
        <w:t xml:space="preserve">THE </w:t>
      </w:r>
      <w:r w:rsidRPr="0020681E">
        <w:rPr>
          <w:rFonts w:hAnsi="黑体"/>
          <w:sz w:val="24"/>
          <w:szCs w:val="24"/>
        </w:rPr>
        <w:t>sensor</w:t>
      </w:r>
      <w:r w:rsidR="00101B6D">
        <w:rPr>
          <w:rFonts w:hAnsi="黑体"/>
          <w:sz w:val="24"/>
          <w:szCs w:val="24"/>
        </w:rPr>
        <w:t xml:space="preserve"> OF </w:t>
      </w:r>
      <w:r w:rsidR="00101B6D" w:rsidRPr="0020681E">
        <w:rPr>
          <w:rFonts w:hAnsi="黑体"/>
          <w:sz w:val="24"/>
          <w:szCs w:val="24"/>
        </w:rPr>
        <w:t>infrared reflective</w:t>
      </w:r>
    </w:p>
    <w:p w14:paraId="76231113" w14:textId="77777777" w:rsidR="0020681E" w:rsidRDefault="0020681E" w:rsidP="0020681E">
      <w:pPr>
        <w:widowControl/>
        <w:jc w:val="left"/>
      </w:pPr>
    </w:p>
    <w:p w14:paraId="3A53085A" w14:textId="77777777" w:rsidR="0020681E" w:rsidRDefault="0020681E" w:rsidP="0020681E">
      <w:pPr>
        <w:widowControl/>
        <w:jc w:val="left"/>
      </w:pPr>
    </w:p>
    <w:p w14:paraId="1E7447AE" w14:textId="77777777" w:rsidR="0020681E" w:rsidRDefault="0020681E" w:rsidP="0020681E">
      <w:pPr>
        <w:widowControl/>
        <w:jc w:val="left"/>
      </w:pPr>
    </w:p>
    <w:p w14:paraId="6DEE8FA9" w14:textId="77777777" w:rsidR="0020681E" w:rsidRDefault="0020681E" w:rsidP="0020681E">
      <w:pPr>
        <w:widowControl/>
        <w:jc w:val="left"/>
      </w:pPr>
    </w:p>
    <w:p w14:paraId="740A4219" w14:textId="77777777" w:rsidR="0020681E" w:rsidRDefault="0020681E" w:rsidP="0020681E">
      <w:pPr>
        <w:widowControl/>
        <w:jc w:val="left"/>
      </w:pPr>
    </w:p>
    <w:p w14:paraId="4896B517" w14:textId="77777777" w:rsidR="0020681E" w:rsidRDefault="0020681E" w:rsidP="0020681E">
      <w:pPr>
        <w:widowControl/>
        <w:jc w:val="left"/>
      </w:pPr>
    </w:p>
    <w:p w14:paraId="58ADFE82" w14:textId="77777777" w:rsidR="0020681E" w:rsidRDefault="0020681E" w:rsidP="0020681E">
      <w:pPr>
        <w:widowControl/>
        <w:jc w:val="left"/>
      </w:pPr>
    </w:p>
    <w:p w14:paraId="2609A230" w14:textId="77777777" w:rsidR="0020681E" w:rsidRDefault="0020681E" w:rsidP="0020681E">
      <w:pPr>
        <w:widowControl/>
        <w:jc w:val="left"/>
      </w:pPr>
    </w:p>
    <w:p w14:paraId="5A9FC08F" w14:textId="77777777" w:rsidR="0020681E" w:rsidRDefault="0020681E" w:rsidP="0020681E">
      <w:pPr>
        <w:widowControl/>
        <w:jc w:val="left"/>
      </w:pPr>
    </w:p>
    <w:p w14:paraId="3DAB25D6" w14:textId="77777777" w:rsidR="0020681E" w:rsidRDefault="0020681E" w:rsidP="0020681E">
      <w:pPr>
        <w:widowControl/>
        <w:jc w:val="left"/>
      </w:pPr>
    </w:p>
    <w:p w14:paraId="69D74E31" w14:textId="77777777" w:rsidR="00147B55" w:rsidRDefault="00147B55" w:rsidP="00147B55">
      <w:pPr>
        <w:spacing w:beforeLines="50" w:before="156" w:afterLines="50" w:after="156"/>
        <w:jc w:val="center"/>
        <w:rPr>
          <w:rFonts w:ascii="黑体" w:eastAsia="黑体" w:hAnsi="黑体"/>
          <w:sz w:val="32"/>
          <w:szCs w:val="32"/>
        </w:rPr>
      </w:pPr>
    </w:p>
    <w:p w14:paraId="03DFAAA3" w14:textId="77777777" w:rsidR="00147B55" w:rsidRDefault="00147B55" w:rsidP="00147B55">
      <w:pPr>
        <w:spacing w:beforeLines="50" w:before="156" w:afterLines="50" w:after="156"/>
        <w:jc w:val="center"/>
        <w:rPr>
          <w:rFonts w:ascii="黑体" w:eastAsia="黑体" w:hAnsi="黑体"/>
          <w:sz w:val="32"/>
          <w:szCs w:val="32"/>
        </w:rPr>
      </w:pPr>
    </w:p>
    <w:p w14:paraId="36A1D3DB" w14:textId="77777777" w:rsidR="00147B55" w:rsidRDefault="00147B55" w:rsidP="00147B55">
      <w:pPr>
        <w:spacing w:beforeLines="50" w:before="156" w:afterLines="50" w:after="156"/>
        <w:jc w:val="center"/>
        <w:rPr>
          <w:rFonts w:ascii="黑体" w:eastAsia="黑体" w:hAnsi="黑体"/>
          <w:sz w:val="32"/>
          <w:szCs w:val="32"/>
        </w:rPr>
      </w:pPr>
    </w:p>
    <w:sdt>
      <w:sdtPr>
        <w:rPr>
          <w:rFonts w:ascii="Times New Roman" w:eastAsia="宋体" w:hAnsi="Times New Roman" w:cs="Times New Roman"/>
          <w:b w:val="0"/>
          <w:bCs w:val="0"/>
          <w:color w:val="auto"/>
          <w:kern w:val="2"/>
          <w:sz w:val="21"/>
          <w:szCs w:val="24"/>
          <w:lang w:val="zh-CN"/>
        </w:rPr>
        <w:id w:val="1610001410"/>
        <w:docPartObj>
          <w:docPartGallery w:val="Table of Contents"/>
          <w:docPartUnique/>
        </w:docPartObj>
      </w:sdtPr>
      <w:sdtEndPr/>
      <w:sdtContent>
        <w:p w14:paraId="79494B93" w14:textId="77777777" w:rsidR="00B273D8" w:rsidRPr="00B273D8" w:rsidRDefault="00B273D8" w:rsidP="00B273D8">
          <w:pPr>
            <w:pStyle w:val="TOC"/>
            <w:jc w:val="center"/>
            <w:rPr>
              <w:rFonts w:ascii="黑体" w:eastAsia="黑体" w:hAnsi="黑体" w:cs="Times New Roman"/>
              <w:b w:val="0"/>
              <w:bCs w:val="0"/>
              <w:color w:val="auto"/>
              <w:kern w:val="2"/>
              <w:sz w:val="32"/>
              <w:szCs w:val="32"/>
            </w:rPr>
          </w:pPr>
          <w:r w:rsidRPr="00B273D8">
            <w:rPr>
              <w:rFonts w:ascii="黑体" w:eastAsia="黑体" w:hAnsi="黑体" w:cs="Times New Roman"/>
              <w:b w:val="0"/>
              <w:bCs w:val="0"/>
              <w:color w:val="auto"/>
              <w:kern w:val="2"/>
              <w:sz w:val="32"/>
              <w:szCs w:val="32"/>
            </w:rPr>
            <w:t>目</w:t>
          </w:r>
          <w:r>
            <w:rPr>
              <w:rFonts w:ascii="黑体" w:eastAsia="黑体" w:hAnsi="黑体" w:cs="Times New Roman" w:hint="eastAsia"/>
              <w:b w:val="0"/>
              <w:bCs w:val="0"/>
              <w:color w:val="auto"/>
              <w:kern w:val="2"/>
              <w:sz w:val="32"/>
              <w:szCs w:val="32"/>
            </w:rPr>
            <w:t xml:space="preserve"> </w:t>
          </w:r>
          <w:r>
            <w:rPr>
              <w:rFonts w:ascii="黑体" w:eastAsia="黑体" w:hAnsi="黑体" w:cs="Times New Roman"/>
              <w:b w:val="0"/>
              <w:bCs w:val="0"/>
              <w:color w:val="auto"/>
              <w:kern w:val="2"/>
              <w:sz w:val="32"/>
              <w:szCs w:val="32"/>
            </w:rPr>
            <w:t xml:space="preserve"> </w:t>
          </w:r>
          <w:r w:rsidRPr="00B273D8">
            <w:rPr>
              <w:rFonts w:ascii="黑体" w:eastAsia="黑体" w:hAnsi="黑体" w:cs="Times New Roman"/>
              <w:b w:val="0"/>
              <w:bCs w:val="0"/>
              <w:color w:val="auto"/>
              <w:kern w:val="2"/>
              <w:sz w:val="32"/>
              <w:szCs w:val="32"/>
            </w:rPr>
            <w:t>录</w:t>
          </w:r>
        </w:p>
        <w:p w14:paraId="1BF4F577" w14:textId="50A824B6" w:rsidR="000109AE" w:rsidRDefault="00B273D8">
          <w:pPr>
            <w:pStyle w:val="11"/>
            <w:tabs>
              <w:tab w:val="right" w:leader="dot" w:pos="8777"/>
            </w:tabs>
            <w:rPr>
              <w:rFonts w:eastAsiaTheme="minorEastAsia" w:cstheme="minorBidi"/>
              <w:bCs w:val="0"/>
              <w:caps w:val="0"/>
              <w:noProof/>
              <w:sz w:val="21"/>
              <w:szCs w:val="22"/>
            </w:rPr>
          </w:pPr>
          <w:r>
            <w:fldChar w:fldCharType="begin"/>
          </w:r>
          <w:r>
            <w:instrText xml:space="preserve"> TOC \o "1-3" \h \z \u </w:instrText>
          </w:r>
          <w:r>
            <w:fldChar w:fldCharType="separate"/>
          </w:r>
          <w:hyperlink w:anchor="_Toc515553273" w:history="1">
            <w:r w:rsidR="000109AE" w:rsidRPr="0089071F">
              <w:rPr>
                <w:rStyle w:val="ad"/>
                <w:rFonts w:ascii="黑体" w:hAnsi="黑体"/>
                <w:noProof/>
              </w:rPr>
              <w:t>第1章概述</w:t>
            </w:r>
            <w:r w:rsidR="000109AE">
              <w:rPr>
                <w:noProof/>
                <w:webHidden/>
              </w:rPr>
              <w:tab/>
            </w:r>
            <w:r w:rsidR="000109AE">
              <w:rPr>
                <w:noProof/>
                <w:webHidden/>
              </w:rPr>
              <w:fldChar w:fldCharType="begin"/>
            </w:r>
            <w:r w:rsidR="000109AE">
              <w:rPr>
                <w:noProof/>
                <w:webHidden/>
              </w:rPr>
              <w:instrText xml:space="preserve"> PAGEREF _Toc515553273 \h </w:instrText>
            </w:r>
            <w:r w:rsidR="000109AE">
              <w:rPr>
                <w:noProof/>
                <w:webHidden/>
              </w:rPr>
            </w:r>
            <w:r w:rsidR="000109AE">
              <w:rPr>
                <w:noProof/>
                <w:webHidden/>
              </w:rPr>
              <w:fldChar w:fldCharType="separate"/>
            </w:r>
            <w:r w:rsidR="000109AE">
              <w:rPr>
                <w:noProof/>
                <w:webHidden/>
              </w:rPr>
              <w:t>1</w:t>
            </w:r>
            <w:r w:rsidR="000109AE">
              <w:rPr>
                <w:noProof/>
                <w:webHidden/>
              </w:rPr>
              <w:fldChar w:fldCharType="end"/>
            </w:r>
          </w:hyperlink>
        </w:p>
        <w:p w14:paraId="1F799E50" w14:textId="1851CFD3" w:rsidR="000109AE" w:rsidRDefault="00871386">
          <w:pPr>
            <w:pStyle w:val="21"/>
            <w:tabs>
              <w:tab w:val="right" w:leader="dot" w:pos="8777"/>
            </w:tabs>
            <w:ind w:left="630"/>
            <w:rPr>
              <w:rFonts w:eastAsiaTheme="minorEastAsia" w:cstheme="minorBidi"/>
              <w:smallCaps w:val="0"/>
              <w:noProof/>
              <w:sz w:val="21"/>
              <w:szCs w:val="22"/>
            </w:rPr>
          </w:pPr>
          <w:hyperlink w:anchor="_Toc515553274" w:history="1">
            <w:r w:rsidR="000109AE" w:rsidRPr="0089071F">
              <w:rPr>
                <w:rStyle w:val="ad"/>
                <w:rFonts w:ascii="黑体" w:eastAsia="黑体" w:hAnsi="黑体"/>
                <w:noProof/>
              </w:rPr>
              <w:t>1.1课题的背景和意义</w:t>
            </w:r>
            <w:r w:rsidR="000109AE">
              <w:rPr>
                <w:noProof/>
                <w:webHidden/>
              </w:rPr>
              <w:tab/>
            </w:r>
            <w:r w:rsidR="000109AE">
              <w:rPr>
                <w:noProof/>
                <w:webHidden/>
              </w:rPr>
              <w:fldChar w:fldCharType="begin"/>
            </w:r>
            <w:r w:rsidR="000109AE">
              <w:rPr>
                <w:noProof/>
                <w:webHidden/>
              </w:rPr>
              <w:instrText xml:space="preserve"> PAGEREF _Toc515553274 \h </w:instrText>
            </w:r>
            <w:r w:rsidR="000109AE">
              <w:rPr>
                <w:noProof/>
                <w:webHidden/>
              </w:rPr>
            </w:r>
            <w:r w:rsidR="000109AE">
              <w:rPr>
                <w:noProof/>
                <w:webHidden/>
              </w:rPr>
              <w:fldChar w:fldCharType="separate"/>
            </w:r>
            <w:r w:rsidR="000109AE">
              <w:rPr>
                <w:noProof/>
                <w:webHidden/>
              </w:rPr>
              <w:t>1</w:t>
            </w:r>
            <w:r w:rsidR="000109AE">
              <w:rPr>
                <w:noProof/>
                <w:webHidden/>
              </w:rPr>
              <w:fldChar w:fldCharType="end"/>
            </w:r>
          </w:hyperlink>
        </w:p>
        <w:p w14:paraId="17BB32DD" w14:textId="185A13F5" w:rsidR="000109AE" w:rsidRDefault="00871386">
          <w:pPr>
            <w:pStyle w:val="21"/>
            <w:tabs>
              <w:tab w:val="right" w:leader="dot" w:pos="8777"/>
            </w:tabs>
            <w:ind w:left="630"/>
            <w:rPr>
              <w:rFonts w:eastAsiaTheme="minorEastAsia" w:cstheme="minorBidi"/>
              <w:smallCaps w:val="0"/>
              <w:noProof/>
              <w:sz w:val="21"/>
              <w:szCs w:val="22"/>
            </w:rPr>
          </w:pPr>
          <w:hyperlink w:anchor="_Toc515553275" w:history="1">
            <w:r w:rsidR="000109AE" w:rsidRPr="0089071F">
              <w:rPr>
                <w:rStyle w:val="ad"/>
                <w:rFonts w:ascii="黑体" w:eastAsia="黑体" w:hAnsi="黑体"/>
                <w:noProof/>
              </w:rPr>
              <w:t>1.2脉搏式心率测量仪的研制与应用</w:t>
            </w:r>
            <w:r w:rsidR="000109AE">
              <w:rPr>
                <w:noProof/>
                <w:webHidden/>
              </w:rPr>
              <w:tab/>
            </w:r>
            <w:r w:rsidR="000109AE">
              <w:rPr>
                <w:noProof/>
                <w:webHidden/>
              </w:rPr>
              <w:fldChar w:fldCharType="begin"/>
            </w:r>
            <w:r w:rsidR="000109AE">
              <w:rPr>
                <w:noProof/>
                <w:webHidden/>
              </w:rPr>
              <w:instrText xml:space="preserve"> PAGEREF _Toc515553275 \h </w:instrText>
            </w:r>
            <w:r w:rsidR="000109AE">
              <w:rPr>
                <w:noProof/>
                <w:webHidden/>
              </w:rPr>
            </w:r>
            <w:r w:rsidR="000109AE">
              <w:rPr>
                <w:noProof/>
                <w:webHidden/>
              </w:rPr>
              <w:fldChar w:fldCharType="separate"/>
            </w:r>
            <w:r w:rsidR="000109AE">
              <w:rPr>
                <w:noProof/>
                <w:webHidden/>
              </w:rPr>
              <w:t>2</w:t>
            </w:r>
            <w:r w:rsidR="000109AE">
              <w:rPr>
                <w:noProof/>
                <w:webHidden/>
              </w:rPr>
              <w:fldChar w:fldCharType="end"/>
            </w:r>
          </w:hyperlink>
        </w:p>
        <w:p w14:paraId="039B0CEC" w14:textId="54599A66" w:rsidR="000109AE" w:rsidRDefault="00871386">
          <w:pPr>
            <w:pStyle w:val="11"/>
            <w:tabs>
              <w:tab w:val="right" w:leader="dot" w:pos="8777"/>
            </w:tabs>
            <w:rPr>
              <w:rFonts w:eastAsiaTheme="minorEastAsia" w:cstheme="minorBidi"/>
              <w:bCs w:val="0"/>
              <w:caps w:val="0"/>
              <w:noProof/>
              <w:sz w:val="21"/>
              <w:szCs w:val="22"/>
            </w:rPr>
          </w:pPr>
          <w:hyperlink w:anchor="_Toc515553276" w:history="1">
            <w:r w:rsidR="000109AE" w:rsidRPr="0089071F">
              <w:rPr>
                <w:rStyle w:val="ad"/>
                <w:rFonts w:ascii="黑体" w:hAnsi="黑体"/>
                <w:noProof/>
              </w:rPr>
              <w:t>第2章脉搏心率测量系统结构</w:t>
            </w:r>
            <w:r w:rsidR="000109AE">
              <w:rPr>
                <w:noProof/>
                <w:webHidden/>
              </w:rPr>
              <w:tab/>
            </w:r>
            <w:r w:rsidR="000109AE">
              <w:rPr>
                <w:noProof/>
                <w:webHidden/>
              </w:rPr>
              <w:fldChar w:fldCharType="begin"/>
            </w:r>
            <w:r w:rsidR="000109AE">
              <w:rPr>
                <w:noProof/>
                <w:webHidden/>
              </w:rPr>
              <w:instrText xml:space="preserve"> PAGEREF _Toc515553276 \h </w:instrText>
            </w:r>
            <w:r w:rsidR="000109AE">
              <w:rPr>
                <w:noProof/>
                <w:webHidden/>
              </w:rPr>
            </w:r>
            <w:r w:rsidR="000109AE">
              <w:rPr>
                <w:noProof/>
                <w:webHidden/>
              </w:rPr>
              <w:fldChar w:fldCharType="separate"/>
            </w:r>
            <w:r w:rsidR="000109AE">
              <w:rPr>
                <w:noProof/>
                <w:webHidden/>
              </w:rPr>
              <w:t>3</w:t>
            </w:r>
            <w:r w:rsidR="000109AE">
              <w:rPr>
                <w:noProof/>
                <w:webHidden/>
              </w:rPr>
              <w:fldChar w:fldCharType="end"/>
            </w:r>
          </w:hyperlink>
        </w:p>
        <w:p w14:paraId="6E4B7BE5" w14:textId="7585BE37" w:rsidR="000109AE" w:rsidRDefault="00871386">
          <w:pPr>
            <w:pStyle w:val="21"/>
            <w:tabs>
              <w:tab w:val="right" w:leader="dot" w:pos="8777"/>
            </w:tabs>
            <w:ind w:left="630"/>
            <w:rPr>
              <w:rFonts w:eastAsiaTheme="minorEastAsia" w:cstheme="minorBidi"/>
              <w:smallCaps w:val="0"/>
              <w:noProof/>
              <w:sz w:val="21"/>
              <w:szCs w:val="22"/>
            </w:rPr>
          </w:pPr>
          <w:hyperlink w:anchor="_Toc515553277" w:history="1">
            <w:r w:rsidR="000109AE" w:rsidRPr="0089071F">
              <w:rPr>
                <w:rStyle w:val="ad"/>
                <w:rFonts w:ascii="黑体" w:eastAsia="黑体" w:hAnsi="黑体"/>
                <w:noProof/>
              </w:rPr>
              <w:t>2.1心率脉率仪的内部结构</w:t>
            </w:r>
            <w:r w:rsidR="000109AE">
              <w:rPr>
                <w:noProof/>
                <w:webHidden/>
              </w:rPr>
              <w:tab/>
            </w:r>
            <w:r w:rsidR="000109AE">
              <w:rPr>
                <w:noProof/>
                <w:webHidden/>
              </w:rPr>
              <w:fldChar w:fldCharType="begin"/>
            </w:r>
            <w:r w:rsidR="000109AE">
              <w:rPr>
                <w:noProof/>
                <w:webHidden/>
              </w:rPr>
              <w:instrText xml:space="preserve"> PAGEREF _Toc515553277 \h </w:instrText>
            </w:r>
            <w:r w:rsidR="000109AE">
              <w:rPr>
                <w:noProof/>
                <w:webHidden/>
              </w:rPr>
            </w:r>
            <w:r w:rsidR="000109AE">
              <w:rPr>
                <w:noProof/>
                <w:webHidden/>
              </w:rPr>
              <w:fldChar w:fldCharType="separate"/>
            </w:r>
            <w:r w:rsidR="000109AE">
              <w:rPr>
                <w:noProof/>
                <w:webHidden/>
              </w:rPr>
              <w:t>3</w:t>
            </w:r>
            <w:r w:rsidR="000109AE">
              <w:rPr>
                <w:noProof/>
                <w:webHidden/>
              </w:rPr>
              <w:fldChar w:fldCharType="end"/>
            </w:r>
          </w:hyperlink>
        </w:p>
        <w:p w14:paraId="60DCE8F1" w14:textId="3EA1BB10" w:rsidR="000109AE" w:rsidRDefault="00871386">
          <w:pPr>
            <w:pStyle w:val="21"/>
            <w:tabs>
              <w:tab w:val="right" w:leader="dot" w:pos="8777"/>
            </w:tabs>
            <w:ind w:left="630"/>
            <w:rPr>
              <w:rFonts w:eastAsiaTheme="minorEastAsia" w:cstheme="minorBidi"/>
              <w:smallCaps w:val="0"/>
              <w:noProof/>
              <w:sz w:val="21"/>
              <w:szCs w:val="22"/>
            </w:rPr>
          </w:pPr>
          <w:hyperlink w:anchor="_Toc515553278" w:history="1">
            <w:r w:rsidR="000109AE" w:rsidRPr="0089071F">
              <w:rPr>
                <w:rStyle w:val="ad"/>
                <w:rFonts w:ascii="黑体" w:eastAsia="黑体" w:hAnsi="黑体"/>
                <w:noProof/>
              </w:rPr>
              <w:t>2.2工作原理</w:t>
            </w:r>
            <w:r w:rsidR="000109AE">
              <w:rPr>
                <w:noProof/>
                <w:webHidden/>
              </w:rPr>
              <w:tab/>
            </w:r>
            <w:r w:rsidR="000109AE">
              <w:rPr>
                <w:noProof/>
                <w:webHidden/>
              </w:rPr>
              <w:fldChar w:fldCharType="begin"/>
            </w:r>
            <w:r w:rsidR="000109AE">
              <w:rPr>
                <w:noProof/>
                <w:webHidden/>
              </w:rPr>
              <w:instrText xml:space="preserve"> PAGEREF _Toc515553278 \h </w:instrText>
            </w:r>
            <w:r w:rsidR="000109AE">
              <w:rPr>
                <w:noProof/>
                <w:webHidden/>
              </w:rPr>
            </w:r>
            <w:r w:rsidR="000109AE">
              <w:rPr>
                <w:noProof/>
                <w:webHidden/>
              </w:rPr>
              <w:fldChar w:fldCharType="separate"/>
            </w:r>
            <w:r w:rsidR="000109AE">
              <w:rPr>
                <w:noProof/>
                <w:webHidden/>
              </w:rPr>
              <w:t>3</w:t>
            </w:r>
            <w:r w:rsidR="000109AE">
              <w:rPr>
                <w:noProof/>
                <w:webHidden/>
              </w:rPr>
              <w:fldChar w:fldCharType="end"/>
            </w:r>
          </w:hyperlink>
        </w:p>
        <w:p w14:paraId="15E13CFF" w14:textId="2980D29E" w:rsidR="000109AE" w:rsidRDefault="00871386">
          <w:pPr>
            <w:pStyle w:val="21"/>
            <w:tabs>
              <w:tab w:val="right" w:leader="dot" w:pos="8777"/>
            </w:tabs>
            <w:ind w:left="630"/>
            <w:rPr>
              <w:rFonts w:eastAsiaTheme="minorEastAsia" w:cstheme="minorBidi"/>
              <w:smallCaps w:val="0"/>
              <w:noProof/>
              <w:sz w:val="21"/>
              <w:szCs w:val="22"/>
            </w:rPr>
          </w:pPr>
          <w:hyperlink w:anchor="_Toc515553279" w:history="1">
            <w:r w:rsidR="000109AE" w:rsidRPr="0089071F">
              <w:rPr>
                <w:rStyle w:val="ad"/>
                <w:rFonts w:ascii="黑体" w:eastAsia="黑体" w:hAnsi="黑体"/>
                <w:noProof/>
              </w:rPr>
              <w:t>2.3心率脉率计的特点</w:t>
            </w:r>
            <w:r w:rsidR="000109AE">
              <w:rPr>
                <w:noProof/>
                <w:webHidden/>
              </w:rPr>
              <w:tab/>
            </w:r>
            <w:r w:rsidR="000109AE">
              <w:rPr>
                <w:noProof/>
                <w:webHidden/>
              </w:rPr>
              <w:fldChar w:fldCharType="begin"/>
            </w:r>
            <w:r w:rsidR="000109AE">
              <w:rPr>
                <w:noProof/>
                <w:webHidden/>
              </w:rPr>
              <w:instrText xml:space="preserve"> PAGEREF _Toc515553279 \h </w:instrText>
            </w:r>
            <w:r w:rsidR="000109AE">
              <w:rPr>
                <w:noProof/>
                <w:webHidden/>
              </w:rPr>
            </w:r>
            <w:r w:rsidR="000109AE">
              <w:rPr>
                <w:noProof/>
                <w:webHidden/>
              </w:rPr>
              <w:fldChar w:fldCharType="separate"/>
            </w:r>
            <w:r w:rsidR="000109AE">
              <w:rPr>
                <w:noProof/>
                <w:webHidden/>
              </w:rPr>
              <w:t>4</w:t>
            </w:r>
            <w:r w:rsidR="000109AE">
              <w:rPr>
                <w:noProof/>
                <w:webHidden/>
              </w:rPr>
              <w:fldChar w:fldCharType="end"/>
            </w:r>
          </w:hyperlink>
        </w:p>
        <w:p w14:paraId="7CEDB523" w14:textId="65329694" w:rsidR="000109AE" w:rsidRDefault="00871386">
          <w:pPr>
            <w:pStyle w:val="11"/>
            <w:tabs>
              <w:tab w:val="right" w:leader="dot" w:pos="8777"/>
            </w:tabs>
            <w:rPr>
              <w:rFonts w:eastAsiaTheme="minorEastAsia" w:cstheme="minorBidi"/>
              <w:bCs w:val="0"/>
              <w:caps w:val="0"/>
              <w:noProof/>
              <w:sz w:val="21"/>
              <w:szCs w:val="22"/>
            </w:rPr>
          </w:pPr>
          <w:hyperlink w:anchor="_Toc515553280" w:history="1">
            <w:r w:rsidR="000109AE" w:rsidRPr="0089071F">
              <w:rPr>
                <w:rStyle w:val="ad"/>
                <w:rFonts w:ascii="黑体" w:hAnsi="黑体"/>
                <w:noProof/>
              </w:rPr>
              <w:t>第3章硬件系统</w:t>
            </w:r>
            <w:r w:rsidR="000109AE">
              <w:rPr>
                <w:noProof/>
                <w:webHidden/>
              </w:rPr>
              <w:tab/>
            </w:r>
            <w:r w:rsidR="000109AE">
              <w:rPr>
                <w:noProof/>
                <w:webHidden/>
              </w:rPr>
              <w:fldChar w:fldCharType="begin"/>
            </w:r>
            <w:r w:rsidR="000109AE">
              <w:rPr>
                <w:noProof/>
                <w:webHidden/>
              </w:rPr>
              <w:instrText xml:space="preserve"> PAGEREF _Toc515553280 \h </w:instrText>
            </w:r>
            <w:r w:rsidR="000109AE">
              <w:rPr>
                <w:noProof/>
                <w:webHidden/>
              </w:rPr>
            </w:r>
            <w:r w:rsidR="000109AE">
              <w:rPr>
                <w:noProof/>
                <w:webHidden/>
              </w:rPr>
              <w:fldChar w:fldCharType="separate"/>
            </w:r>
            <w:r w:rsidR="000109AE">
              <w:rPr>
                <w:noProof/>
                <w:webHidden/>
              </w:rPr>
              <w:t>5</w:t>
            </w:r>
            <w:r w:rsidR="000109AE">
              <w:rPr>
                <w:noProof/>
                <w:webHidden/>
              </w:rPr>
              <w:fldChar w:fldCharType="end"/>
            </w:r>
          </w:hyperlink>
        </w:p>
        <w:p w14:paraId="464AE9E3" w14:textId="31E3B7C2" w:rsidR="000109AE" w:rsidRDefault="00871386">
          <w:pPr>
            <w:pStyle w:val="21"/>
            <w:tabs>
              <w:tab w:val="right" w:leader="dot" w:pos="8777"/>
            </w:tabs>
            <w:ind w:left="630"/>
            <w:rPr>
              <w:rFonts w:eastAsiaTheme="minorEastAsia" w:cstheme="minorBidi"/>
              <w:smallCaps w:val="0"/>
              <w:noProof/>
              <w:sz w:val="21"/>
              <w:szCs w:val="22"/>
            </w:rPr>
          </w:pPr>
          <w:hyperlink w:anchor="_Toc515553281" w:history="1">
            <w:r w:rsidR="000109AE" w:rsidRPr="0089071F">
              <w:rPr>
                <w:rStyle w:val="ad"/>
                <w:rFonts w:ascii="黑体" w:eastAsia="黑体" w:hAnsi="黑体"/>
                <w:noProof/>
              </w:rPr>
              <w:t>3.1控制器</w:t>
            </w:r>
            <w:r w:rsidR="000109AE">
              <w:rPr>
                <w:noProof/>
                <w:webHidden/>
              </w:rPr>
              <w:tab/>
            </w:r>
            <w:r w:rsidR="000109AE">
              <w:rPr>
                <w:noProof/>
                <w:webHidden/>
              </w:rPr>
              <w:fldChar w:fldCharType="begin"/>
            </w:r>
            <w:r w:rsidR="000109AE">
              <w:rPr>
                <w:noProof/>
                <w:webHidden/>
              </w:rPr>
              <w:instrText xml:space="preserve"> PAGEREF _Toc515553281 \h </w:instrText>
            </w:r>
            <w:r w:rsidR="000109AE">
              <w:rPr>
                <w:noProof/>
                <w:webHidden/>
              </w:rPr>
            </w:r>
            <w:r w:rsidR="000109AE">
              <w:rPr>
                <w:noProof/>
                <w:webHidden/>
              </w:rPr>
              <w:fldChar w:fldCharType="separate"/>
            </w:r>
            <w:r w:rsidR="000109AE">
              <w:rPr>
                <w:noProof/>
                <w:webHidden/>
              </w:rPr>
              <w:t>5</w:t>
            </w:r>
            <w:r w:rsidR="000109AE">
              <w:rPr>
                <w:noProof/>
                <w:webHidden/>
              </w:rPr>
              <w:fldChar w:fldCharType="end"/>
            </w:r>
          </w:hyperlink>
        </w:p>
        <w:p w14:paraId="42FB9224" w14:textId="5496AE54" w:rsidR="000109AE" w:rsidRDefault="00871386">
          <w:pPr>
            <w:pStyle w:val="31"/>
            <w:tabs>
              <w:tab w:val="right" w:leader="dot" w:pos="8777"/>
            </w:tabs>
            <w:ind w:left="1155"/>
            <w:rPr>
              <w:rFonts w:eastAsiaTheme="minorEastAsia" w:cstheme="minorBidi"/>
              <w:iCs w:val="0"/>
              <w:noProof/>
              <w:sz w:val="21"/>
              <w:szCs w:val="22"/>
            </w:rPr>
          </w:pPr>
          <w:hyperlink w:anchor="_Toc515553282" w:history="1">
            <w:r w:rsidR="000109AE" w:rsidRPr="0089071F">
              <w:rPr>
                <w:rStyle w:val="ad"/>
                <w:rFonts w:ascii="黑体" w:eastAsia="黑体" w:hAnsi="黑体"/>
                <w:noProof/>
              </w:rPr>
              <w:t>3.1.1 STC89C52简介</w:t>
            </w:r>
            <w:r w:rsidR="000109AE">
              <w:rPr>
                <w:noProof/>
                <w:webHidden/>
              </w:rPr>
              <w:tab/>
            </w:r>
            <w:r w:rsidR="000109AE">
              <w:rPr>
                <w:noProof/>
                <w:webHidden/>
              </w:rPr>
              <w:fldChar w:fldCharType="begin"/>
            </w:r>
            <w:r w:rsidR="000109AE">
              <w:rPr>
                <w:noProof/>
                <w:webHidden/>
              </w:rPr>
              <w:instrText xml:space="preserve"> PAGEREF _Toc515553282 \h </w:instrText>
            </w:r>
            <w:r w:rsidR="000109AE">
              <w:rPr>
                <w:noProof/>
                <w:webHidden/>
              </w:rPr>
            </w:r>
            <w:r w:rsidR="000109AE">
              <w:rPr>
                <w:noProof/>
                <w:webHidden/>
              </w:rPr>
              <w:fldChar w:fldCharType="separate"/>
            </w:r>
            <w:r w:rsidR="000109AE">
              <w:rPr>
                <w:noProof/>
                <w:webHidden/>
              </w:rPr>
              <w:t>5</w:t>
            </w:r>
            <w:r w:rsidR="000109AE">
              <w:rPr>
                <w:noProof/>
                <w:webHidden/>
              </w:rPr>
              <w:fldChar w:fldCharType="end"/>
            </w:r>
          </w:hyperlink>
        </w:p>
        <w:p w14:paraId="48223F67" w14:textId="4DE20A01" w:rsidR="000109AE" w:rsidRDefault="00871386">
          <w:pPr>
            <w:pStyle w:val="31"/>
            <w:tabs>
              <w:tab w:val="right" w:leader="dot" w:pos="8777"/>
            </w:tabs>
            <w:ind w:left="1155"/>
            <w:rPr>
              <w:rFonts w:eastAsiaTheme="minorEastAsia" w:cstheme="minorBidi"/>
              <w:iCs w:val="0"/>
              <w:noProof/>
              <w:sz w:val="21"/>
              <w:szCs w:val="22"/>
            </w:rPr>
          </w:pPr>
          <w:hyperlink w:anchor="_Toc515553283" w:history="1">
            <w:r w:rsidR="000109AE" w:rsidRPr="0089071F">
              <w:rPr>
                <w:rStyle w:val="ad"/>
                <w:rFonts w:ascii="黑体" w:eastAsia="黑体" w:hAnsi="黑体"/>
                <w:noProof/>
              </w:rPr>
              <w:t>3.1.2 STC89C52的特性</w:t>
            </w:r>
            <w:r w:rsidR="000109AE">
              <w:rPr>
                <w:noProof/>
                <w:webHidden/>
              </w:rPr>
              <w:tab/>
            </w:r>
            <w:r w:rsidR="000109AE">
              <w:rPr>
                <w:noProof/>
                <w:webHidden/>
              </w:rPr>
              <w:fldChar w:fldCharType="begin"/>
            </w:r>
            <w:r w:rsidR="000109AE">
              <w:rPr>
                <w:noProof/>
                <w:webHidden/>
              </w:rPr>
              <w:instrText xml:space="preserve"> PAGEREF _Toc515553283 \h </w:instrText>
            </w:r>
            <w:r w:rsidR="000109AE">
              <w:rPr>
                <w:noProof/>
                <w:webHidden/>
              </w:rPr>
            </w:r>
            <w:r w:rsidR="000109AE">
              <w:rPr>
                <w:noProof/>
                <w:webHidden/>
              </w:rPr>
              <w:fldChar w:fldCharType="separate"/>
            </w:r>
            <w:r w:rsidR="000109AE">
              <w:rPr>
                <w:noProof/>
                <w:webHidden/>
              </w:rPr>
              <w:t>5</w:t>
            </w:r>
            <w:r w:rsidR="000109AE">
              <w:rPr>
                <w:noProof/>
                <w:webHidden/>
              </w:rPr>
              <w:fldChar w:fldCharType="end"/>
            </w:r>
          </w:hyperlink>
        </w:p>
        <w:p w14:paraId="64E72177" w14:textId="31858AF0" w:rsidR="000109AE" w:rsidRDefault="00871386">
          <w:pPr>
            <w:pStyle w:val="31"/>
            <w:tabs>
              <w:tab w:val="right" w:leader="dot" w:pos="8777"/>
            </w:tabs>
            <w:ind w:left="1155"/>
            <w:rPr>
              <w:rFonts w:eastAsiaTheme="minorEastAsia" w:cstheme="minorBidi"/>
              <w:iCs w:val="0"/>
              <w:noProof/>
              <w:sz w:val="21"/>
              <w:szCs w:val="22"/>
            </w:rPr>
          </w:pPr>
          <w:hyperlink w:anchor="_Toc515553284" w:history="1">
            <w:r w:rsidR="000109AE" w:rsidRPr="0089071F">
              <w:rPr>
                <w:rStyle w:val="ad"/>
                <w:rFonts w:ascii="黑体" w:eastAsia="黑体" w:hAnsi="黑体"/>
                <w:noProof/>
              </w:rPr>
              <w:t>3.1.3 STC89C52 的结构</w:t>
            </w:r>
            <w:r w:rsidR="000109AE">
              <w:rPr>
                <w:noProof/>
                <w:webHidden/>
              </w:rPr>
              <w:tab/>
            </w:r>
            <w:r w:rsidR="000109AE">
              <w:rPr>
                <w:noProof/>
                <w:webHidden/>
              </w:rPr>
              <w:fldChar w:fldCharType="begin"/>
            </w:r>
            <w:r w:rsidR="000109AE">
              <w:rPr>
                <w:noProof/>
                <w:webHidden/>
              </w:rPr>
              <w:instrText xml:space="preserve"> PAGEREF _Toc515553284 \h </w:instrText>
            </w:r>
            <w:r w:rsidR="000109AE">
              <w:rPr>
                <w:noProof/>
                <w:webHidden/>
              </w:rPr>
            </w:r>
            <w:r w:rsidR="000109AE">
              <w:rPr>
                <w:noProof/>
                <w:webHidden/>
              </w:rPr>
              <w:fldChar w:fldCharType="separate"/>
            </w:r>
            <w:r w:rsidR="000109AE">
              <w:rPr>
                <w:noProof/>
                <w:webHidden/>
              </w:rPr>
              <w:t>5</w:t>
            </w:r>
            <w:r w:rsidR="000109AE">
              <w:rPr>
                <w:noProof/>
                <w:webHidden/>
              </w:rPr>
              <w:fldChar w:fldCharType="end"/>
            </w:r>
          </w:hyperlink>
        </w:p>
        <w:p w14:paraId="11FBC446" w14:textId="17C91975" w:rsidR="000109AE" w:rsidRDefault="00871386">
          <w:pPr>
            <w:pStyle w:val="21"/>
            <w:tabs>
              <w:tab w:val="right" w:leader="dot" w:pos="8777"/>
            </w:tabs>
            <w:ind w:left="630"/>
            <w:rPr>
              <w:rFonts w:eastAsiaTheme="minorEastAsia" w:cstheme="minorBidi"/>
              <w:smallCaps w:val="0"/>
              <w:noProof/>
              <w:sz w:val="21"/>
              <w:szCs w:val="22"/>
            </w:rPr>
          </w:pPr>
          <w:hyperlink w:anchor="_Toc515553285" w:history="1">
            <w:r w:rsidR="000109AE" w:rsidRPr="0089071F">
              <w:rPr>
                <w:rStyle w:val="ad"/>
                <w:rFonts w:ascii="黑体" w:eastAsia="黑体" w:hAnsi="黑体"/>
                <w:noProof/>
              </w:rPr>
              <w:t>3.2心率信号采集</w:t>
            </w:r>
            <w:r w:rsidR="000109AE">
              <w:rPr>
                <w:noProof/>
                <w:webHidden/>
              </w:rPr>
              <w:tab/>
            </w:r>
            <w:r w:rsidR="000109AE">
              <w:rPr>
                <w:noProof/>
                <w:webHidden/>
              </w:rPr>
              <w:fldChar w:fldCharType="begin"/>
            </w:r>
            <w:r w:rsidR="000109AE">
              <w:rPr>
                <w:noProof/>
                <w:webHidden/>
              </w:rPr>
              <w:instrText xml:space="preserve"> PAGEREF _Toc515553285 \h </w:instrText>
            </w:r>
            <w:r w:rsidR="000109AE">
              <w:rPr>
                <w:noProof/>
                <w:webHidden/>
              </w:rPr>
            </w:r>
            <w:r w:rsidR="000109AE">
              <w:rPr>
                <w:noProof/>
                <w:webHidden/>
              </w:rPr>
              <w:fldChar w:fldCharType="separate"/>
            </w:r>
            <w:r w:rsidR="000109AE">
              <w:rPr>
                <w:noProof/>
                <w:webHidden/>
              </w:rPr>
              <w:t>7</w:t>
            </w:r>
            <w:r w:rsidR="000109AE">
              <w:rPr>
                <w:noProof/>
                <w:webHidden/>
              </w:rPr>
              <w:fldChar w:fldCharType="end"/>
            </w:r>
          </w:hyperlink>
        </w:p>
        <w:p w14:paraId="02A57671" w14:textId="77091BD5" w:rsidR="000109AE" w:rsidRDefault="00871386">
          <w:pPr>
            <w:pStyle w:val="31"/>
            <w:tabs>
              <w:tab w:val="right" w:leader="dot" w:pos="8777"/>
            </w:tabs>
            <w:ind w:left="1155"/>
            <w:rPr>
              <w:rFonts w:eastAsiaTheme="minorEastAsia" w:cstheme="minorBidi"/>
              <w:iCs w:val="0"/>
              <w:noProof/>
              <w:sz w:val="21"/>
              <w:szCs w:val="22"/>
            </w:rPr>
          </w:pPr>
          <w:hyperlink w:anchor="_Toc515553286" w:history="1">
            <w:r w:rsidR="000109AE" w:rsidRPr="0089071F">
              <w:rPr>
                <w:rStyle w:val="ad"/>
                <w:rFonts w:ascii="黑体" w:eastAsia="黑体" w:hAnsi="黑体"/>
                <w:noProof/>
              </w:rPr>
              <w:t>3.2.1光电传感器原理</w:t>
            </w:r>
            <w:r w:rsidR="000109AE">
              <w:rPr>
                <w:noProof/>
                <w:webHidden/>
              </w:rPr>
              <w:tab/>
            </w:r>
            <w:r w:rsidR="000109AE">
              <w:rPr>
                <w:noProof/>
                <w:webHidden/>
              </w:rPr>
              <w:fldChar w:fldCharType="begin"/>
            </w:r>
            <w:r w:rsidR="000109AE">
              <w:rPr>
                <w:noProof/>
                <w:webHidden/>
              </w:rPr>
              <w:instrText xml:space="preserve"> PAGEREF _Toc515553286 \h </w:instrText>
            </w:r>
            <w:r w:rsidR="000109AE">
              <w:rPr>
                <w:noProof/>
                <w:webHidden/>
              </w:rPr>
            </w:r>
            <w:r w:rsidR="000109AE">
              <w:rPr>
                <w:noProof/>
                <w:webHidden/>
              </w:rPr>
              <w:fldChar w:fldCharType="separate"/>
            </w:r>
            <w:r w:rsidR="000109AE">
              <w:rPr>
                <w:noProof/>
                <w:webHidden/>
              </w:rPr>
              <w:t>7</w:t>
            </w:r>
            <w:r w:rsidR="000109AE">
              <w:rPr>
                <w:noProof/>
                <w:webHidden/>
              </w:rPr>
              <w:fldChar w:fldCharType="end"/>
            </w:r>
          </w:hyperlink>
        </w:p>
        <w:p w14:paraId="20BD8BB1" w14:textId="16A60700" w:rsidR="000109AE" w:rsidRDefault="00871386">
          <w:pPr>
            <w:pStyle w:val="31"/>
            <w:tabs>
              <w:tab w:val="right" w:leader="dot" w:pos="8777"/>
            </w:tabs>
            <w:ind w:left="1155"/>
            <w:rPr>
              <w:rFonts w:eastAsiaTheme="minorEastAsia" w:cstheme="minorBidi"/>
              <w:iCs w:val="0"/>
              <w:noProof/>
              <w:sz w:val="21"/>
              <w:szCs w:val="22"/>
            </w:rPr>
          </w:pPr>
          <w:hyperlink w:anchor="_Toc515553287" w:history="1">
            <w:r w:rsidR="000109AE" w:rsidRPr="0089071F">
              <w:rPr>
                <w:rStyle w:val="ad"/>
                <w:rFonts w:ascii="黑体" w:eastAsia="黑体" w:hAnsi="黑体"/>
                <w:noProof/>
              </w:rPr>
              <w:t>3.2.2光电传感器结构</w:t>
            </w:r>
            <w:r w:rsidR="000109AE">
              <w:rPr>
                <w:noProof/>
                <w:webHidden/>
              </w:rPr>
              <w:tab/>
            </w:r>
            <w:r w:rsidR="000109AE">
              <w:rPr>
                <w:noProof/>
                <w:webHidden/>
              </w:rPr>
              <w:fldChar w:fldCharType="begin"/>
            </w:r>
            <w:r w:rsidR="000109AE">
              <w:rPr>
                <w:noProof/>
                <w:webHidden/>
              </w:rPr>
              <w:instrText xml:space="preserve"> PAGEREF _Toc515553287 \h </w:instrText>
            </w:r>
            <w:r w:rsidR="000109AE">
              <w:rPr>
                <w:noProof/>
                <w:webHidden/>
              </w:rPr>
            </w:r>
            <w:r w:rsidR="000109AE">
              <w:rPr>
                <w:noProof/>
                <w:webHidden/>
              </w:rPr>
              <w:fldChar w:fldCharType="separate"/>
            </w:r>
            <w:r w:rsidR="000109AE">
              <w:rPr>
                <w:noProof/>
                <w:webHidden/>
              </w:rPr>
              <w:t>8</w:t>
            </w:r>
            <w:r w:rsidR="000109AE">
              <w:rPr>
                <w:noProof/>
                <w:webHidden/>
              </w:rPr>
              <w:fldChar w:fldCharType="end"/>
            </w:r>
          </w:hyperlink>
        </w:p>
        <w:p w14:paraId="22A4D973" w14:textId="622EA45B" w:rsidR="000109AE" w:rsidRDefault="00871386">
          <w:pPr>
            <w:pStyle w:val="31"/>
            <w:tabs>
              <w:tab w:val="right" w:leader="dot" w:pos="8777"/>
            </w:tabs>
            <w:ind w:left="1155"/>
            <w:rPr>
              <w:rFonts w:eastAsiaTheme="minorEastAsia" w:cstheme="minorBidi"/>
              <w:iCs w:val="0"/>
              <w:noProof/>
              <w:sz w:val="21"/>
              <w:szCs w:val="22"/>
            </w:rPr>
          </w:pPr>
          <w:hyperlink w:anchor="_Toc515553288" w:history="1">
            <w:r w:rsidR="000109AE" w:rsidRPr="0089071F">
              <w:rPr>
                <w:rStyle w:val="ad"/>
                <w:rFonts w:ascii="黑体" w:eastAsia="黑体" w:hAnsi="黑体"/>
                <w:noProof/>
              </w:rPr>
              <w:t>3.2.3光电传感器检测原理</w:t>
            </w:r>
            <w:r w:rsidR="000109AE">
              <w:rPr>
                <w:noProof/>
                <w:webHidden/>
              </w:rPr>
              <w:tab/>
            </w:r>
            <w:r w:rsidR="000109AE">
              <w:rPr>
                <w:noProof/>
                <w:webHidden/>
              </w:rPr>
              <w:fldChar w:fldCharType="begin"/>
            </w:r>
            <w:r w:rsidR="000109AE">
              <w:rPr>
                <w:noProof/>
                <w:webHidden/>
              </w:rPr>
              <w:instrText xml:space="preserve"> PAGEREF _Toc515553288 \h </w:instrText>
            </w:r>
            <w:r w:rsidR="000109AE">
              <w:rPr>
                <w:noProof/>
                <w:webHidden/>
              </w:rPr>
            </w:r>
            <w:r w:rsidR="000109AE">
              <w:rPr>
                <w:noProof/>
                <w:webHidden/>
              </w:rPr>
              <w:fldChar w:fldCharType="separate"/>
            </w:r>
            <w:r w:rsidR="000109AE">
              <w:rPr>
                <w:noProof/>
                <w:webHidden/>
              </w:rPr>
              <w:t>8</w:t>
            </w:r>
            <w:r w:rsidR="000109AE">
              <w:rPr>
                <w:noProof/>
                <w:webHidden/>
              </w:rPr>
              <w:fldChar w:fldCharType="end"/>
            </w:r>
          </w:hyperlink>
        </w:p>
        <w:p w14:paraId="2936DA95" w14:textId="747D844F" w:rsidR="000109AE" w:rsidRDefault="00871386">
          <w:pPr>
            <w:pStyle w:val="31"/>
            <w:tabs>
              <w:tab w:val="right" w:leader="dot" w:pos="8777"/>
            </w:tabs>
            <w:ind w:left="1155"/>
            <w:rPr>
              <w:rFonts w:eastAsiaTheme="minorEastAsia" w:cstheme="minorBidi"/>
              <w:iCs w:val="0"/>
              <w:noProof/>
              <w:sz w:val="21"/>
              <w:szCs w:val="22"/>
            </w:rPr>
          </w:pPr>
          <w:hyperlink w:anchor="_Toc515553289" w:history="1">
            <w:r w:rsidR="000109AE" w:rsidRPr="0089071F">
              <w:rPr>
                <w:rStyle w:val="ad"/>
                <w:rFonts w:ascii="黑体" w:eastAsia="黑体" w:hAnsi="黑体"/>
                <w:noProof/>
              </w:rPr>
              <w:t>3.2.4信号采集电路</w:t>
            </w:r>
            <w:r w:rsidR="000109AE">
              <w:rPr>
                <w:noProof/>
                <w:webHidden/>
              </w:rPr>
              <w:tab/>
            </w:r>
            <w:r w:rsidR="000109AE">
              <w:rPr>
                <w:noProof/>
                <w:webHidden/>
              </w:rPr>
              <w:fldChar w:fldCharType="begin"/>
            </w:r>
            <w:r w:rsidR="000109AE">
              <w:rPr>
                <w:noProof/>
                <w:webHidden/>
              </w:rPr>
              <w:instrText xml:space="preserve"> PAGEREF _Toc515553289 \h </w:instrText>
            </w:r>
            <w:r w:rsidR="000109AE">
              <w:rPr>
                <w:noProof/>
                <w:webHidden/>
              </w:rPr>
            </w:r>
            <w:r w:rsidR="000109AE">
              <w:rPr>
                <w:noProof/>
                <w:webHidden/>
              </w:rPr>
              <w:fldChar w:fldCharType="separate"/>
            </w:r>
            <w:r w:rsidR="000109AE">
              <w:rPr>
                <w:noProof/>
                <w:webHidden/>
              </w:rPr>
              <w:t>9</w:t>
            </w:r>
            <w:r w:rsidR="000109AE">
              <w:rPr>
                <w:noProof/>
                <w:webHidden/>
              </w:rPr>
              <w:fldChar w:fldCharType="end"/>
            </w:r>
          </w:hyperlink>
        </w:p>
        <w:p w14:paraId="386C5CBF" w14:textId="4A1B8B7F" w:rsidR="000109AE" w:rsidRDefault="00871386">
          <w:pPr>
            <w:pStyle w:val="21"/>
            <w:tabs>
              <w:tab w:val="right" w:leader="dot" w:pos="8777"/>
            </w:tabs>
            <w:ind w:left="630"/>
            <w:rPr>
              <w:rFonts w:eastAsiaTheme="minorEastAsia" w:cstheme="minorBidi"/>
              <w:smallCaps w:val="0"/>
              <w:noProof/>
              <w:sz w:val="21"/>
              <w:szCs w:val="22"/>
            </w:rPr>
          </w:pPr>
          <w:hyperlink w:anchor="_Toc515553290" w:history="1">
            <w:r w:rsidR="000109AE" w:rsidRPr="0089071F">
              <w:rPr>
                <w:rStyle w:val="ad"/>
                <w:rFonts w:ascii="黑体" w:eastAsia="黑体" w:hAnsi="黑体"/>
                <w:noProof/>
              </w:rPr>
              <w:t>3.3信号放大</w:t>
            </w:r>
            <w:r w:rsidR="000109AE">
              <w:rPr>
                <w:noProof/>
                <w:webHidden/>
              </w:rPr>
              <w:tab/>
            </w:r>
            <w:r w:rsidR="000109AE">
              <w:rPr>
                <w:noProof/>
                <w:webHidden/>
              </w:rPr>
              <w:fldChar w:fldCharType="begin"/>
            </w:r>
            <w:r w:rsidR="000109AE">
              <w:rPr>
                <w:noProof/>
                <w:webHidden/>
              </w:rPr>
              <w:instrText xml:space="preserve"> PAGEREF _Toc515553290 \h </w:instrText>
            </w:r>
            <w:r w:rsidR="000109AE">
              <w:rPr>
                <w:noProof/>
                <w:webHidden/>
              </w:rPr>
            </w:r>
            <w:r w:rsidR="000109AE">
              <w:rPr>
                <w:noProof/>
                <w:webHidden/>
              </w:rPr>
              <w:fldChar w:fldCharType="separate"/>
            </w:r>
            <w:r w:rsidR="000109AE">
              <w:rPr>
                <w:noProof/>
                <w:webHidden/>
              </w:rPr>
              <w:t>10</w:t>
            </w:r>
            <w:r w:rsidR="000109AE">
              <w:rPr>
                <w:noProof/>
                <w:webHidden/>
              </w:rPr>
              <w:fldChar w:fldCharType="end"/>
            </w:r>
          </w:hyperlink>
        </w:p>
        <w:p w14:paraId="302EE454" w14:textId="210A5D56" w:rsidR="000109AE" w:rsidRDefault="00871386">
          <w:pPr>
            <w:pStyle w:val="31"/>
            <w:tabs>
              <w:tab w:val="right" w:leader="dot" w:pos="8777"/>
            </w:tabs>
            <w:ind w:left="1155"/>
            <w:rPr>
              <w:rFonts w:eastAsiaTheme="minorEastAsia" w:cstheme="minorBidi"/>
              <w:iCs w:val="0"/>
              <w:noProof/>
              <w:sz w:val="21"/>
              <w:szCs w:val="22"/>
            </w:rPr>
          </w:pPr>
          <w:hyperlink w:anchor="_Toc515553291" w:history="1">
            <w:r w:rsidR="000109AE" w:rsidRPr="0089071F">
              <w:rPr>
                <w:rStyle w:val="ad"/>
                <w:rFonts w:ascii="黑体" w:eastAsia="黑体" w:hAnsi="黑体"/>
                <w:noProof/>
              </w:rPr>
              <w:t>3.3.1放大器简介</w:t>
            </w:r>
            <w:r w:rsidR="000109AE">
              <w:rPr>
                <w:noProof/>
                <w:webHidden/>
              </w:rPr>
              <w:tab/>
            </w:r>
            <w:r w:rsidR="000109AE">
              <w:rPr>
                <w:noProof/>
                <w:webHidden/>
              </w:rPr>
              <w:fldChar w:fldCharType="begin"/>
            </w:r>
            <w:r w:rsidR="000109AE">
              <w:rPr>
                <w:noProof/>
                <w:webHidden/>
              </w:rPr>
              <w:instrText xml:space="preserve"> PAGEREF _Toc515553291 \h </w:instrText>
            </w:r>
            <w:r w:rsidR="000109AE">
              <w:rPr>
                <w:noProof/>
                <w:webHidden/>
              </w:rPr>
            </w:r>
            <w:r w:rsidR="000109AE">
              <w:rPr>
                <w:noProof/>
                <w:webHidden/>
              </w:rPr>
              <w:fldChar w:fldCharType="separate"/>
            </w:r>
            <w:r w:rsidR="000109AE">
              <w:rPr>
                <w:noProof/>
                <w:webHidden/>
              </w:rPr>
              <w:t>10</w:t>
            </w:r>
            <w:r w:rsidR="000109AE">
              <w:rPr>
                <w:noProof/>
                <w:webHidden/>
              </w:rPr>
              <w:fldChar w:fldCharType="end"/>
            </w:r>
          </w:hyperlink>
        </w:p>
        <w:p w14:paraId="11FA354C" w14:textId="374A9458" w:rsidR="000109AE" w:rsidRDefault="00871386">
          <w:pPr>
            <w:pStyle w:val="31"/>
            <w:tabs>
              <w:tab w:val="right" w:leader="dot" w:pos="8777"/>
            </w:tabs>
            <w:ind w:left="1155"/>
            <w:rPr>
              <w:rFonts w:eastAsiaTheme="minorEastAsia" w:cstheme="minorBidi"/>
              <w:iCs w:val="0"/>
              <w:noProof/>
              <w:sz w:val="21"/>
              <w:szCs w:val="22"/>
            </w:rPr>
          </w:pPr>
          <w:hyperlink w:anchor="_Toc515553292" w:history="1">
            <w:r w:rsidR="000109AE" w:rsidRPr="0089071F">
              <w:rPr>
                <w:rStyle w:val="ad"/>
                <w:rFonts w:ascii="黑体" w:eastAsia="黑体" w:hAnsi="黑体"/>
                <w:noProof/>
              </w:rPr>
              <w:t>3.3.2放大器电路</w:t>
            </w:r>
            <w:r w:rsidR="000109AE">
              <w:rPr>
                <w:noProof/>
                <w:webHidden/>
              </w:rPr>
              <w:tab/>
            </w:r>
            <w:r w:rsidR="000109AE">
              <w:rPr>
                <w:noProof/>
                <w:webHidden/>
              </w:rPr>
              <w:fldChar w:fldCharType="begin"/>
            </w:r>
            <w:r w:rsidR="000109AE">
              <w:rPr>
                <w:noProof/>
                <w:webHidden/>
              </w:rPr>
              <w:instrText xml:space="preserve"> PAGEREF _Toc515553292 \h </w:instrText>
            </w:r>
            <w:r w:rsidR="000109AE">
              <w:rPr>
                <w:noProof/>
                <w:webHidden/>
              </w:rPr>
            </w:r>
            <w:r w:rsidR="000109AE">
              <w:rPr>
                <w:noProof/>
                <w:webHidden/>
              </w:rPr>
              <w:fldChar w:fldCharType="separate"/>
            </w:r>
            <w:r w:rsidR="000109AE">
              <w:rPr>
                <w:noProof/>
                <w:webHidden/>
              </w:rPr>
              <w:t>10</w:t>
            </w:r>
            <w:r w:rsidR="000109AE">
              <w:rPr>
                <w:noProof/>
                <w:webHidden/>
              </w:rPr>
              <w:fldChar w:fldCharType="end"/>
            </w:r>
          </w:hyperlink>
        </w:p>
        <w:p w14:paraId="46DB62BA" w14:textId="60D6E739" w:rsidR="000109AE" w:rsidRDefault="00871386">
          <w:pPr>
            <w:pStyle w:val="21"/>
            <w:tabs>
              <w:tab w:val="right" w:leader="dot" w:pos="8777"/>
            </w:tabs>
            <w:ind w:left="630"/>
            <w:rPr>
              <w:rFonts w:eastAsiaTheme="minorEastAsia" w:cstheme="minorBidi"/>
              <w:smallCaps w:val="0"/>
              <w:noProof/>
              <w:sz w:val="21"/>
              <w:szCs w:val="22"/>
            </w:rPr>
          </w:pPr>
          <w:hyperlink w:anchor="_Toc515553293" w:history="1">
            <w:r w:rsidR="000109AE" w:rsidRPr="0089071F">
              <w:rPr>
                <w:rStyle w:val="ad"/>
                <w:rFonts w:ascii="黑体" w:eastAsia="黑体" w:hAnsi="黑体"/>
                <w:noProof/>
              </w:rPr>
              <w:t>3.4波形整形电路</w:t>
            </w:r>
            <w:r w:rsidR="000109AE">
              <w:rPr>
                <w:noProof/>
                <w:webHidden/>
              </w:rPr>
              <w:tab/>
            </w:r>
            <w:r w:rsidR="000109AE">
              <w:rPr>
                <w:noProof/>
                <w:webHidden/>
              </w:rPr>
              <w:fldChar w:fldCharType="begin"/>
            </w:r>
            <w:r w:rsidR="000109AE">
              <w:rPr>
                <w:noProof/>
                <w:webHidden/>
              </w:rPr>
              <w:instrText xml:space="preserve"> PAGEREF _Toc515553293 \h </w:instrText>
            </w:r>
            <w:r w:rsidR="000109AE">
              <w:rPr>
                <w:noProof/>
                <w:webHidden/>
              </w:rPr>
            </w:r>
            <w:r w:rsidR="000109AE">
              <w:rPr>
                <w:noProof/>
                <w:webHidden/>
              </w:rPr>
              <w:fldChar w:fldCharType="separate"/>
            </w:r>
            <w:r w:rsidR="000109AE">
              <w:rPr>
                <w:noProof/>
                <w:webHidden/>
              </w:rPr>
              <w:t>12</w:t>
            </w:r>
            <w:r w:rsidR="000109AE">
              <w:rPr>
                <w:noProof/>
                <w:webHidden/>
              </w:rPr>
              <w:fldChar w:fldCharType="end"/>
            </w:r>
          </w:hyperlink>
        </w:p>
        <w:p w14:paraId="6967434C" w14:textId="01217C8F" w:rsidR="000109AE" w:rsidRDefault="00871386">
          <w:pPr>
            <w:pStyle w:val="21"/>
            <w:tabs>
              <w:tab w:val="right" w:leader="dot" w:pos="8777"/>
            </w:tabs>
            <w:ind w:left="630"/>
            <w:rPr>
              <w:rFonts w:eastAsiaTheme="minorEastAsia" w:cstheme="minorBidi"/>
              <w:smallCaps w:val="0"/>
              <w:noProof/>
              <w:sz w:val="21"/>
              <w:szCs w:val="22"/>
            </w:rPr>
          </w:pPr>
          <w:hyperlink w:anchor="_Toc515553294" w:history="1">
            <w:r w:rsidR="000109AE" w:rsidRPr="0089071F">
              <w:rPr>
                <w:rStyle w:val="ad"/>
                <w:rFonts w:ascii="黑体" w:eastAsia="黑体" w:hAnsi="黑体"/>
                <w:noProof/>
              </w:rPr>
              <w:t>3.5单片机处理电路</w:t>
            </w:r>
            <w:r w:rsidR="000109AE">
              <w:rPr>
                <w:noProof/>
                <w:webHidden/>
              </w:rPr>
              <w:tab/>
            </w:r>
            <w:r w:rsidR="000109AE">
              <w:rPr>
                <w:noProof/>
                <w:webHidden/>
              </w:rPr>
              <w:fldChar w:fldCharType="begin"/>
            </w:r>
            <w:r w:rsidR="000109AE">
              <w:rPr>
                <w:noProof/>
                <w:webHidden/>
              </w:rPr>
              <w:instrText xml:space="preserve"> PAGEREF _Toc515553294 \h </w:instrText>
            </w:r>
            <w:r w:rsidR="000109AE">
              <w:rPr>
                <w:noProof/>
                <w:webHidden/>
              </w:rPr>
            </w:r>
            <w:r w:rsidR="000109AE">
              <w:rPr>
                <w:noProof/>
                <w:webHidden/>
              </w:rPr>
              <w:fldChar w:fldCharType="separate"/>
            </w:r>
            <w:r w:rsidR="000109AE">
              <w:rPr>
                <w:noProof/>
                <w:webHidden/>
              </w:rPr>
              <w:t>13</w:t>
            </w:r>
            <w:r w:rsidR="000109AE">
              <w:rPr>
                <w:noProof/>
                <w:webHidden/>
              </w:rPr>
              <w:fldChar w:fldCharType="end"/>
            </w:r>
          </w:hyperlink>
        </w:p>
        <w:p w14:paraId="398DB09F" w14:textId="30B54DC5" w:rsidR="000109AE" w:rsidRDefault="00871386">
          <w:pPr>
            <w:pStyle w:val="21"/>
            <w:tabs>
              <w:tab w:val="right" w:leader="dot" w:pos="8777"/>
            </w:tabs>
            <w:ind w:left="630"/>
            <w:rPr>
              <w:rFonts w:eastAsiaTheme="minorEastAsia" w:cstheme="minorBidi"/>
              <w:smallCaps w:val="0"/>
              <w:noProof/>
              <w:sz w:val="21"/>
              <w:szCs w:val="22"/>
            </w:rPr>
          </w:pPr>
          <w:hyperlink w:anchor="_Toc515553295" w:history="1">
            <w:r w:rsidR="000109AE" w:rsidRPr="0089071F">
              <w:rPr>
                <w:rStyle w:val="ad"/>
                <w:rFonts w:ascii="黑体" w:eastAsia="黑体" w:hAnsi="黑体"/>
                <w:noProof/>
              </w:rPr>
              <w:t>3.6显示电路</w:t>
            </w:r>
            <w:r w:rsidR="000109AE">
              <w:rPr>
                <w:noProof/>
                <w:webHidden/>
              </w:rPr>
              <w:tab/>
            </w:r>
            <w:r w:rsidR="000109AE">
              <w:rPr>
                <w:noProof/>
                <w:webHidden/>
              </w:rPr>
              <w:fldChar w:fldCharType="begin"/>
            </w:r>
            <w:r w:rsidR="000109AE">
              <w:rPr>
                <w:noProof/>
                <w:webHidden/>
              </w:rPr>
              <w:instrText xml:space="preserve"> PAGEREF _Toc515553295 \h </w:instrText>
            </w:r>
            <w:r w:rsidR="000109AE">
              <w:rPr>
                <w:noProof/>
                <w:webHidden/>
              </w:rPr>
            </w:r>
            <w:r w:rsidR="000109AE">
              <w:rPr>
                <w:noProof/>
                <w:webHidden/>
              </w:rPr>
              <w:fldChar w:fldCharType="separate"/>
            </w:r>
            <w:r w:rsidR="000109AE">
              <w:rPr>
                <w:noProof/>
                <w:webHidden/>
              </w:rPr>
              <w:t>13</w:t>
            </w:r>
            <w:r w:rsidR="000109AE">
              <w:rPr>
                <w:noProof/>
                <w:webHidden/>
              </w:rPr>
              <w:fldChar w:fldCharType="end"/>
            </w:r>
          </w:hyperlink>
        </w:p>
        <w:p w14:paraId="0BBDA0D4" w14:textId="2AEFE62C" w:rsidR="000109AE" w:rsidRDefault="00871386">
          <w:pPr>
            <w:pStyle w:val="31"/>
            <w:tabs>
              <w:tab w:val="right" w:leader="dot" w:pos="8777"/>
            </w:tabs>
            <w:ind w:left="1155"/>
            <w:rPr>
              <w:rFonts w:eastAsiaTheme="minorEastAsia" w:cstheme="minorBidi"/>
              <w:iCs w:val="0"/>
              <w:noProof/>
              <w:sz w:val="21"/>
              <w:szCs w:val="22"/>
            </w:rPr>
          </w:pPr>
          <w:hyperlink w:anchor="_Toc515553296" w:history="1">
            <w:r w:rsidR="000109AE" w:rsidRPr="0089071F">
              <w:rPr>
                <w:rStyle w:val="ad"/>
                <w:rFonts w:ascii="黑体" w:eastAsia="黑体" w:hAnsi="黑体"/>
                <w:noProof/>
              </w:rPr>
              <w:t>3.6.1 LCD1602概述</w:t>
            </w:r>
            <w:r w:rsidR="000109AE">
              <w:rPr>
                <w:noProof/>
                <w:webHidden/>
              </w:rPr>
              <w:tab/>
            </w:r>
            <w:r w:rsidR="000109AE">
              <w:rPr>
                <w:noProof/>
                <w:webHidden/>
              </w:rPr>
              <w:fldChar w:fldCharType="begin"/>
            </w:r>
            <w:r w:rsidR="000109AE">
              <w:rPr>
                <w:noProof/>
                <w:webHidden/>
              </w:rPr>
              <w:instrText xml:space="preserve"> PAGEREF _Toc515553296 \h </w:instrText>
            </w:r>
            <w:r w:rsidR="000109AE">
              <w:rPr>
                <w:noProof/>
                <w:webHidden/>
              </w:rPr>
            </w:r>
            <w:r w:rsidR="000109AE">
              <w:rPr>
                <w:noProof/>
                <w:webHidden/>
              </w:rPr>
              <w:fldChar w:fldCharType="separate"/>
            </w:r>
            <w:r w:rsidR="000109AE">
              <w:rPr>
                <w:noProof/>
                <w:webHidden/>
              </w:rPr>
              <w:t>14</w:t>
            </w:r>
            <w:r w:rsidR="000109AE">
              <w:rPr>
                <w:noProof/>
                <w:webHidden/>
              </w:rPr>
              <w:fldChar w:fldCharType="end"/>
            </w:r>
          </w:hyperlink>
        </w:p>
        <w:p w14:paraId="04CF890F" w14:textId="4A31C1B0" w:rsidR="000109AE" w:rsidRDefault="00871386">
          <w:pPr>
            <w:pStyle w:val="31"/>
            <w:tabs>
              <w:tab w:val="right" w:leader="dot" w:pos="8777"/>
            </w:tabs>
            <w:ind w:left="1155"/>
            <w:rPr>
              <w:rFonts w:eastAsiaTheme="minorEastAsia" w:cstheme="minorBidi"/>
              <w:iCs w:val="0"/>
              <w:noProof/>
              <w:sz w:val="21"/>
              <w:szCs w:val="22"/>
            </w:rPr>
          </w:pPr>
          <w:hyperlink w:anchor="_Toc515553297" w:history="1">
            <w:r w:rsidR="000109AE" w:rsidRPr="0089071F">
              <w:rPr>
                <w:rStyle w:val="ad"/>
                <w:rFonts w:ascii="黑体" w:eastAsia="黑体" w:hAnsi="黑体"/>
                <w:noProof/>
              </w:rPr>
              <w:t>3.6.2 LCD1602的结构</w:t>
            </w:r>
            <w:r w:rsidR="000109AE">
              <w:rPr>
                <w:noProof/>
                <w:webHidden/>
              </w:rPr>
              <w:tab/>
            </w:r>
            <w:r w:rsidR="000109AE">
              <w:rPr>
                <w:noProof/>
                <w:webHidden/>
              </w:rPr>
              <w:fldChar w:fldCharType="begin"/>
            </w:r>
            <w:r w:rsidR="000109AE">
              <w:rPr>
                <w:noProof/>
                <w:webHidden/>
              </w:rPr>
              <w:instrText xml:space="preserve"> PAGEREF _Toc515553297 \h </w:instrText>
            </w:r>
            <w:r w:rsidR="000109AE">
              <w:rPr>
                <w:noProof/>
                <w:webHidden/>
              </w:rPr>
            </w:r>
            <w:r w:rsidR="000109AE">
              <w:rPr>
                <w:noProof/>
                <w:webHidden/>
              </w:rPr>
              <w:fldChar w:fldCharType="separate"/>
            </w:r>
            <w:r w:rsidR="000109AE">
              <w:rPr>
                <w:noProof/>
                <w:webHidden/>
              </w:rPr>
              <w:t>14</w:t>
            </w:r>
            <w:r w:rsidR="000109AE">
              <w:rPr>
                <w:noProof/>
                <w:webHidden/>
              </w:rPr>
              <w:fldChar w:fldCharType="end"/>
            </w:r>
          </w:hyperlink>
        </w:p>
        <w:p w14:paraId="28C9C617" w14:textId="2A437978" w:rsidR="000109AE" w:rsidRDefault="00871386">
          <w:pPr>
            <w:pStyle w:val="31"/>
            <w:tabs>
              <w:tab w:val="right" w:leader="dot" w:pos="8777"/>
            </w:tabs>
            <w:ind w:left="1155"/>
            <w:rPr>
              <w:rFonts w:eastAsiaTheme="minorEastAsia" w:cstheme="minorBidi"/>
              <w:iCs w:val="0"/>
              <w:noProof/>
              <w:sz w:val="21"/>
              <w:szCs w:val="22"/>
            </w:rPr>
          </w:pPr>
          <w:hyperlink w:anchor="_Toc515553298" w:history="1">
            <w:r w:rsidR="000109AE" w:rsidRPr="0089071F">
              <w:rPr>
                <w:rStyle w:val="ad"/>
                <w:rFonts w:ascii="黑体" w:eastAsia="黑体" w:hAnsi="黑体"/>
                <w:noProof/>
              </w:rPr>
              <w:t>3.6.3 LCD1602指令集</w:t>
            </w:r>
            <w:r w:rsidR="000109AE">
              <w:rPr>
                <w:noProof/>
                <w:webHidden/>
              </w:rPr>
              <w:tab/>
            </w:r>
            <w:r w:rsidR="000109AE">
              <w:rPr>
                <w:noProof/>
                <w:webHidden/>
              </w:rPr>
              <w:fldChar w:fldCharType="begin"/>
            </w:r>
            <w:r w:rsidR="000109AE">
              <w:rPr>
                <w:noProof/>
                <w:webHidden/>
              </w:rPr>
              <w:instrText xml:space="preserve"> PAGEREF _Toc515553298 \h </w:instrText>
            </w:r>
            <w:r w:rsidR="000109AE">
              <w:rPr>
                <w:noProof/>
                <w:webHidden/>
              </w:rPr>
            </w:r>
            <w:r w:rsidR="000109AE">
              <w:rPr>
                <w:noProof/>
                <w:webHidden/>
              </w:rPr>
              <w:fldChar w:fldCharType="separate"/>
            </w:r>
            <w:r w:rsidR="000109AE">
              <w:rPr>
                <w:noProof/>
                <w:webHidden/>
              </w:rPr>
              <w:t>15</w:t>
            </w:r>
            <w:r w:rsidR="000109AE">
              <w:rPr>
                <w:noProof/>
                <w:webHidden/>
              </w:rPr>
              <w:fldChar w:fldCharType="end"/>
            </w:r>
          </w:hyperlink>
        </w:p>
        <w:p w14:paraId="5FC11853" w14:textId="66CB60EA" w:rsidR="000109AE" w:rsidRDefault="00871386">
          <w:pPr>
            <w:pStyle w:val="31"/>
            <w:tabs>
              <w:tab w:val="right" w:leader="dot" w:pos="8777"/>
            </w:tabs>
            <w:ind w:left="1155"/>
            <w:rPr>
              <w:rFonts w:eastAsiaTheme="minorEastAsia" w:cstheme="minorBidi"/>
              <w:iCs w:val="0"/>
              <w:noProof/>
              <w:sz w:val="21"/>
              <w:szCs w:val="22"/>
            </w:rPr>
          </w:pPr>
          <w:hyperlink w:anchor="_Toc515553299" w:history="1">
            <w:r w:rsidR="000109AE" w:rsidRPr="0089071F">
              <w:rPr>
                <w:rStyle w:val="ad"/>
                <w:rFonts w:ascii="黑体" w:eastAsia="黑体" w:hAnsi="黑体"/>
                <w:noProof/>
              </w:rPr>
              <w:t>3.6.4脉搏心率测试仪电路原理图</w:t>
            </w:r>
            <w:r w:rsidR="000109AE">
              <w:rPr>
                <w:noProof/>
                <w:webHidden/>
              </w:rPr>
              <w:tab/>
            </w:r>
            <w:r w:rsidR="000109AE">
              <w:rPr>
                <w:noProof/>
                <w:webHidden/>
              </w:rPr>
              <w:fldChar w:fldCharType="begin"/>
            </w:r>
            <w:r w:rsidR="000109AE">
              <w:rPr>
                <w:noProof/>
                <w:webHidden/>
              </w:rPr>
              <w:instrText xml:space="preserve"> PAGEREF _Toc515553299 \h </w:instrText>
            </w:r>
            <w:r w:rsidR="000109AE">
              <w:rPr>
                <w:noProof/>
                <w:webHidden/>
              </w:rPr>
            </w:r>
            <w:r w:rsidR="000109AE">
              <w:rPr>
                <w:noProof/>
                <w:webHidden/>
              </w:rPr>
              <w:fldChar w:fldCharType="separate"/>
            </w:r>
            <w:r w:rsidR="000109AE">
              <w:rPr>
                <w:noProof/>
                <w:webHidden/>
              </w:rPr>
              <w:t>15</w:t>
            </w:r>
            <w:r w:rsidR="000109AE">
              <w:rPr>
                <w:noProof/>
                <w:webHidden/>
              </w:rPr>
              <w:fldChar w:fldCharType="end"/>
            </w:r>
          </w:hyperlink>
        </w:p>
        <w:p w14:paraId="0DCF1C4B" w14:textId="0149D3A8" w:rsidR="000109AE" w:rsidRDefault="00871386">
          <w:pPr>
            <w:pStyle w:val="11"/>
            <w:tabs>
              <w:tab w:val="right" w:leader="dot" w:pos="8777"/>
            </w:tabs>
            <w:rPr>
              <w:rFonts w:eastAsiaTheme="minorEastAsia" w:cstheme="minorBidi"/>
              <w:bCs w:val="0"/>
              <w:caps w:val="0"/>
              <w:noProof/>
              <w:sz w:val="21"/>
              <w:szCs w:val="22"/>
            </w:rPr>
          </w:pPr>
          <w:hyperlink w:anchor="_Toc515553300" w:history="1">
            <w:r w:rsidR="000109AE" w:rsidRPr="0089071F">
              <w:rPr>
                <w:rStyle w:val="ad"/>
                <w:rFonts w:ascii="黑体" w:hAnsi="黑体"/>
                <w:noProof/>
              </w:rPr>
              <w:t>第4章软件系统</w:t>
            </w:r>
            <w:r w:rsidR="000109AE">
              <w:rPr>
                <w:noProof/>
                <w:webHidden/>
              </w:rPr>
              <w:tab/>
            </w:r>
            <w:r w:rsidR="000109AE">
              <w:rPr>
                <w:noProof/>
                <w:webHidden/>
              </w:rPr>
              <w:fldChar w:fldCharType="begin"/>
            </w:r>
            <w:r w:rsidR="000109AE">
              <w:rPr>
                <w:noProof/>
                <w:webHidden/>
              </w:rPr>
              <w:instrText xml:space="preserve"> PAGEREF _Toc515553300 \h </w:instrText>
            </w:r>
            <w:r w:rsidR="000109AE">
              <w:rPr>
                <w:noProof/>
                <w:webHidden/>
              </w:rPr>
            </w:r>
            <w:r w:rsidR="000109AE">
              <w:rPr>
                <w:noProof/>
                <w:webHidden/>
              </w:rPr>
              <w:fldChar w:fldCharType="separate"/>
            </w:r>
            <w:r w:rsidR="000109AE">
              <w:rPr>
                <w:noProof/>
                <w:webHidden/>
              </w:rPr>
              <w:t>17</w:t>
            </w:r>
            <w:r w:rsidR="000109AE">
              <w:rPr>
                <w:noProof/>
                <w:webHidden/>
              </w:rPr>
              <w:fldChar w:fldCharType="end"/>
            </w:r>
          </w:hyperlink>
        </w:p>
        <w:p w14:paraId="5D7D318D" w14:textId="5E1330F7" w:rsidR="000109AE" w:rsidRDefault="00871386">
          <w:pPr>
            <w:pStyle w:val="21"/>
            <w:tabs>
              <w:tab w:val="right" w:leader="dot" w:pos="8777"/>
            </w:tabs>
            <w:ind w:left="630"/>
            <w:rPr>
              <w:rFonts w:eastAsiaTheme="minorEastAsia" w:cstheme="minorBidi"/>
              <w:smallCaps w:val="0"/>
              <w:noProof/>
              <w:sz w:val="21"/>
              <w:szCs w:val="22"/>
            </w:rPr>
          </w:pPr>
          <w:hyperlink w:anchor="_Toc515553301" w:history="1">
            <w:r w:rsidR="000109AE" w:rsidRPr="0089071F">
              <w:rPr>
                <w:rStyle w:val="ad"/>
                <w:rFonts w:ascii="黑体" w:eastAsia="黑体" w:hAnsi="黑体"/>
                <w:noProof/>
              </w:rPr>
              <w:t>4.1主程序流程：</w:t>
            </w:r>
            <w:r w:rsidR="000109AE">
              <w:rPr>
                <w:noProof/>
                <w:webHidden/>
              </w:rPr>
              <w:tab/>
            </w:r>
            <w:r w:rsidR="000109AE">
              <w:rPr>
                <w:noProof/>
                <w:webHidden/>
              </w:rPr>
              <w:fldChar w:fldCharType="begin"/>
            </w:r>
            <w:r w:rsidR="000109AE">
              <w:rPr>
                <w:noProof/>
                <w:webHidden/>
              </w:rPr>
              <w:instrText xml:space="preserve"> PAGEREF _Toc515553301 \h </w:instrText>
            </w:r>
            <w:r w:rsidR="000109AE">
              <w:rPr>
                <w:noProof/>
                <w:webHidden/>
              </w:rPr>
            </w:r>
            <w:r w:rsidR="000109AE">
              <w:rPr>
                <w:noProof/>
                <w:webHidden/>
              </w:rPr>
              <w:fldChar w:fldCharType="separate"/>
            </w:r>
            <w:r w:rsidR="000109AE">
              <w:rPr>
                <w:noProof/>
                <w:webHidden/>
              </w:rPr>
              <w:t>17</w:t>
            </w:r>
            <w:r w:rsidR="000109AE">
              <w:rPr>
                <w:noProof/>
                <w:webHidden/>
              </w:rPr>
              <w:fldChar w:fldCharType="end"/>
            </w:r>
          </w:hyperlink>
        </w:p>
        <w:p w14:paraId="26E2D2EE" w14:textId="3A30368E" w:rsidR="000109AE" w:rsidRDefault="00871386">
          <w:pPr>
            <w:pStyle w:val="21"/>
            <w:tabs>
              <w:tab w:val="right" w:leader="dot" w:pos="8777"/>
            </w:tabs>
            <w:ind w:left="630"/>
            <w:rPr>
              <w:rFonts w:eastAsiaTheme="minorEastAsia" w:cstheme="minorBidi"/>
              <w:smallCaps w:val="0"/>
              <w:noProof/>
              <w:sz w:val="21"/>
              <w:szCs w:val="22"/>
            </w:rPr>
          </w:pPr>
          <w:hyperlink w:anchor="_Toc515553302" w:history="1">
            <w:r w:rsidR="000109AE" w:rsidRPr="0089071F">
              <w:rPr>
                <w:rStyle w:val="ad"/>
                <w:rFonts w:ascii="黑体" w:eastAsia="黑体" w:hAnsi="黑体"/>
                <w:noProof/>
              </w:rPr>
              <w:t>4.2定时器中断程序流程：</w:t>
            </w:r>
            <w:r w:rsidR="000109AE">
              <w:rPr>
                <w:noProof/>
                <w:webHidden/>
              </w:rPr>
              <w:tab/>
            </w:r>
            <w:r w:rsidR="000109AE">
              <w:rPr>
                <w:noProof/>
                <w:webHidden/>
              </w:rPr>
              <w:fldChar w:fldCharType="begin"/>
            </w:r>
            <w:r w:rsidR="000109AE">
              <w:rPr>
                <w:noProof/>
                <w:webHidden/>
              </w:rPr>
              <w:instrText xml:space="preserve"> PAGEREF _Toc515553302 \h </w:instrText>
            </w:r>
            <w:r w:rsidR="000109AE">
              <w:rPr>
                <w:noProof/>
                <w:webHidden/>
              </w:rPr>
            </w:r>
            <w:r w:rsidR="000109AE">
              <w:rPr>
                <w:noProof/>
                <w:webHidden/>
              </w:rPr>
              <w:fldChar w:fldCharType="separate"/>
            </w:r>
            <w:r w:rsidR="000109AE">
              <w:rPr>
                <w:noProof/>
                <w:webHidden/>
              </w:rPr>
              <w:t>17</w:t>
            </w:r>
            <w:r w:rsidR="000109AE">
              <w:rPr>
                <w:noProof/>
                <w:webHidden/>
              </w:rPr>
              <w:fldChar w:fldCharType="end"/>
            </w:r>
          </w:hyperlink>
        </w:p>
        <w:p w14:paraId="66C2ACBB" w14:textId="3A7F7CEA" w:rsidR="000109AE" w:rsidRDefault="00871386">
          <w:pPr>
            <w:pStyle w:val="21"/>
            <w:tabs>
              <w:tab w:val="right" w:leader="dot" w:pos="8777"/>
            </w:tabs>
            <w:ind w:left="630"/>
            <w:rPr>
              <w:rFonts w:eastAsiaTheme="minorEastAsia" w:cstheme="minorBidi"/>
              <w:smallCaps w:val="0"/>
              <w:noProof/>
              <w:sz w:val="21"/>
              <w:szCs w:val="22"/>
            </w:rPr>
          </w:pPr>
          <w:hyperlink w:anchor="_Toc515553303" w:history="1">
            <w:r w:rsidR="000109AE" w:rsidRPr="0089071F">
              <w:rPr>
                <w:rStyle w:val="ad"/>
                <w:rFonts w:ascii="黑体" w:eastAsia="黑体" w:hAnsi="黑体"/>
                <w:noProof/>
              </w:rPr>
              <w:t>4.3 INT中断程序流程：</w:t>
            </w:r>
            <w:r w:rsidR="000109AE">
              <w:rPr>
                <w:noProof/>
                <w:webHidden/>
              </w:rPr>
              <w:tab/>
            </w:r>
            <w:r w:rsidR="000109AE">
              <w:rPr>
                <w:noProof/>
                <w:webHidden/>
              </w:rPr>
              <w:fldChar w:fldCharType="begin"/>
            </w:r>
            <w:r w:rsidR="000109AE">
              <w:rPr>
                <w:noProof/>
                <w:webHidden/>
              </w:rPr>
              <w:instrText xml:space="preserve"> PAGEREF _Toc515553303 \h </w:instrText>
            </w:r>
            <w:r w:rsidR="000109AE">
              <w:rPr>
                <w:noProof/>
                <w:webHidden/>
              </w:rPr>
            </w:r>
            <w:r w:rsidR="000109AE">
              <w:rPr>
                <w:noProof/>
                <w:webHidden/>
              </w:rPr>
              <w:fldChar w:fldCharType="separate"/>
            </w:r>
            <w:r w:rsidR="000109AE">
              <w:rPr>
                <w:noProof/>
                <w:webHidden/>
              </w:rPr>
              <w:t>18</w:t>
            </w:r>
            <w:r w:rsidR="000109AE">
              <w:rPr>
                <w:noProof/>
                <w:webHidden/>
              </w:rPr>
              <w:fldChar w:fldCharType="end"/>
            </w:r>
          </w:hyperlink>
        </w:p>
        <w:p w14:paraId="55696B95" w14:textId="33E207F3" w:rsidR="000109AE" w:rsidRDefault="00871386">
          <w:pPr>
            <w:pStyle w:val="21"/>
            <w:tabs>
              <w:tab w:val="right" w:leader="dot" w:pos="8777"/>
            </w:tabs>
            <w:ind w:left="630"/>
            <w:rPr>
              <w:rFonts w:eastAsiaTheme="minorEastAsia" w:cstheme="minorBidi"/>
              <w:smallCaps w:val="0"/>
              <w:noProof/>
              <w:sz w:val="21"/>
              <w:szCs w:val="22"/>
            </w:rPr>
          </w:pPr>
          <w:hyperlink w:anchor="_Toc515553304" w:history="1">
            <w:r w:rsidR="000109AE" w:rsidRPr="0089071F">
              <w:rPr>
                <w:rStyle w:val="ad"/>
                <w:rFonts w:ascii="黑体" w:eastAsia="黑体" w:hAnsi="黑体"/>
                <w:noProof/>
              </w:rPr>
              <w:t>4.4显示程序流程：</w:t>
            </w:r>
            <w:r w:rsidR="000109AE">
              <w:rPr>
                <w:noProof/>
                <w:webHidden/>
              </w:rPr>
              <w:tab/>
            </w:r>
            <w:r w:rsidR="000109AE">
              <w:rPr>
                <w:noProof/>
                <w:webHidden/>
              </w:rPr>
              <w:fldChar w:fldCharType="begin"/>
            </w:r>
            <w:r w:rsidR="000109AE">
              <w:rPr>
                <w:noProof/>
                <w:webHidden/>
              </w:rPr>
              <w:instrText xml:space="preserve"> PAGEREF _Toc515553304 \h </w:instrText>
            </w:r>
            <w:r w:rsidR="000109AE">
              <w:rPr>
                <w:noProof/>
                <w:webHidden/>
              </w:rPr>
            </w:r>
            <w:r w:rsidR="000109AE">
              <w:rPr>
                <w:noProof/>
                <w:webHidden/>
              </w:rPr>
              <w:fldChar w:fldCharType="separate"/>
            </w:r>
            <w:r w:rsidR="000109AE">
              <w:rPr>
                <w:noProof/>
                <w:webHidden/>
              </w:rPr>
              <w:t>19</w:t>
            </w:r>
            <w:r w:rsidR="000109AE">
              <w:rPr>
                <w:noProof/>
                <w:webHidden/>
              </w:rPr>
              <w:fldChar w:fldCharType="end"/>
            </w:r>
          </w:hyperlink>
        </w:p>
        <w:p w14:paraId="48511150" w14:textId="6A92E435" w:rsidR="000109AE" w:rsidRDefault="00871386">
          <w:pPr>
            <w:pStyle w:val="21"/>
            <w:tabs>
              <w:tab w:val="right" w:leader="dot" w:pos="8777"/>
            </w:tabs>
            <w:ind w:left="630"/>
            <w:rPr>
              <w:rFonts w:eastAsiaTheme="minorEastAsia" w:cstheme="minorBidi"/>
              <w:smallCaps w:val="0"/>
              <w:noProof/>
              <w:sz w:val="21"/>
              <w:szCs w:val="22"/>
            </w:rPr>
          </w:pPr>
          <w:hyperlink w:anchor="_Toc515553305" w:history="1">
            <w:r w:rsidR="000109AE" w:rsidRPr="0089071F">
              <w:rPr>
                <w:rStyle w:val="ad"/>
                <w:rFonts w:ascii="黑体" w:eastAsia="黑体" w:hAnsi="黑体"/>
                <w:noProof/>
              </w:rPr>
              <w:t>4.5软件说明</w:t>
            </w:r>
            <w:r w:rsidR="000109AE">
              <w:rPr>
                <w:noProof/>
                <w:webHidden/>
              </w:rPr>
              <w:tab/>
            </w:r>
            <w:r w:rsidR="000109AE">
              <w:rPr>
                <w:noProof/>
                <w:webHidden/>
              </w:rPr>
              <w:fldChar w:fldCharType="begin"/>
            </w:r>
            <w:r w:rsidR="000109AE">
              <w:rPr>
                <w:noProof/>
                <w:webHidden/>
              </w:rPr>
              <w:instrText xml:space="preserve"> PAGEREF _Toc515553305 \h </w:instrText>
            </w:r>
            <w:r w:rsidR="000109AE">
              <w:rPr>
                <w:noProof/>
                <w:webHidden/>
              </w:rPr>
            </w:r>
            <w:r w:rsidR="000109AE">
              <w:rPr>
                <w:noProof/>
                <w:webHidden/>
              </w:rPr>
              <w:fldChar w:fldCharType="separate"/>
            </w:r>
            <w:r w:rsidR="000109AE">
              <w:rPr>
                <w:noProof/>
                <w:webHidden/>
              </w:rPr>
              <w:t>20</w:t>
            </w:r>
            <w:r w:rsidR="000109AE">
              <w:rPr>
                <w:noProof/>
                <w:webHidden/>
              </w:rPr>
              <w:fldChar w:fldCharType="end"/>
            </w:r>
          </w:hyperlink>
        </w:p>
        <w:p w14:paraId="69121043" w14:textId="7F4B3989" w:rsidR="000109AE" w:rsidRDefault="00871386">
          <w:pPr>
            <w:pStyle w:val="11"/>
            <w:tabs>
              <w:tab w:val="right" w:leader="dot" w:pos="8777"/>
            </w:tabs>
            <w:rPr>
              <w:rFonts w:eastAsiaTheme="minorEastAsia" w:cstheme="minorBidi"/>
              <w:bCs w:val="0"/>
              <w:caps w:val="0"/>
              <w:noProof/>
              <w:sz w:val="21"/>
              <w:szCs w:val="22"/>
            </w:rPr>
          </w:pPr>
          <w:hyperlink w:anchor="_Toc515553306" w:history="1">
            <w:r w:rsidR="000109AE" w:rsidRPr="0089071F">
              <w:rPr>
                <w:rStyle w:val="ad"/>
                <w:rFonts w:ascii="黑体" w:hAnsi="黑体"/>
                <w:noProof/>
              </w:rPr>
              <w:t>第5章防抗干扰措施和使用</w:t>
            </w:r>
            <w:r w:rsidR="000109AE">
              <w:rPr>
                <w:noProof/>
                <w:webHidden/>
              </w:rPr>
              <w:tab/>
            </w:r>
            <w:r w:rsidR="000109AE">
              <w:rPr>
                <w:noProof/>
                <w:webHidden/>
              </w:rPr>
              <w:fldChar w:fldCharType="begin"/>
            </w:r>
            <w:r w:rsidR="000109AE">
              <w:rPr>
                <w:noProof/>
                <w:webHidden/>
              </w:rPr>
              <w:instrText xml:space="preserve"> PAGEREF _Toc515553306 \h </w:instrText>
            </w:r>
            <w:r w:rsidR="000109AE">
              <w:rPr>
                <w:noProof/>
                <w:webHidden/>
              </w:rPr>
            </w:r>
            <w:r w:rsidR="000109AE">
              <w:rPr>
                <w:noProof/>
                <w:webHidden/>
              </w:rPr>
              <w:fldChar w:fldCharType="separate"/>
            </w:r>
            <w:r w:rsidR="000109AE">
              <w:rPr>
                <w:noProof/>
                <w:webHidden/>
              </w:rPr>
              <w:t>21</w:t>
            </w:r>
            <w:r w:rsidR="000109AE">
              <w:rPr>
                <w:noProof/>
                <w:webHidden/>
              </w:rPr>
              <w:fldChar w:fldCharType="end"/>
            </w:r>
          </w:hyperlink>
        </w:p>
        <w:p w14:paraId="7506D140" w14:textId="505098ED" w:rsidR="000109AE" w:rsidRDefault="00871386">
          <w:pPr>
            <w:pStyle w:val="21"/>
            <w:tabs>
              <w:tab w:val="right" w:leader="dot" w:pos="8777"/>
            </w:tabs>
            <w:ind w:left="630"/>
            <w:rPr>
              <w:rFonts w:eastAsiaTheme="minorEastAsia" w:cstheme="minorBidi"/>
              <w:smallCaps w:val="0"/>
              <w:noProof/>
              <w:sz w:val="21"/>
              <w:szCs w:val="22"/>
            </w:rPr>
          </w:pPr>
          <w:hyperlink w:anchor="_Toc515553307" w:history="1">
            <w:r w:rsidR="000109AE" w:rsidRPr="0089071F">
              <w:rPr>
                <w:rStyle w:val="ad"/>
                <w:rFonts w:ascii="黑体" w:eastAsia="黑体" w:hAnsi="黑体"/>
                <w:noProof/>
              </w:rPr>
              <w:t>5.1抗干扰措施</w:t>
            </w:r>
            <w:r w:rsidR="000109AE">
              <w:rPr>
                <w:noProof/>
                <w:webHidden/>
              </w:rPr>
              <w:tab/>
            </w:r>
            <w:r w:rsidR="000109AE">
              <w:rPr>
                <w:noProof/>
                <w:webHidden/>
              </w:rPr>
              <w:fldChar w:fldCharType="begin"/>
            </w:r>
            <w:r w:rsidR="000109AE">
              <w:rPr>
                <w:noProof/>
                <w:webHidden/>
              </w:rPr>
              <w:instrText xml:space="preserve"> PAGEREF _Toc515553307 \h </w:instrText>
            </w:r>
            <w:r w:rsidR="000109AE">
              <w:rPr>
                <w:noProof/>
                <w:webHidden/>
              </w:rPr>
            </w:r>
            <w:r w:rsidR="000109AE">
              <w:rPr>
                <w:noProof/>
                <w:webHidden/>
              </w:rPr>
              <w:fldChar w:fldCharType="separate"/>
            </w:r>
            <w:r w:rsidR="000109AE">
              <w:rPr>
                <w:noProof/>
                <w:webHidden/>
              </w:rPr>
              <w:t>21</w:t>
            </w:r>
            <w:r w:rsidR="000109AE">
              <w:rPr>
                <w:noProof/>
                <w:webHidden/>
              </w:rPr>
              <w:fldChar w:fldCharType="end"/>
            </w:r>
          </w:hyperlink>
        </w:p>
        <w:p w14:paraId="21966835" w14:textId="37D907D0" w:rsidR="000109AE" w:rsidRDefault="00871386">
          <w:pPr>
            <w:pStyle w:val="31"/>
            <w:tabs>
              <w:tab w:val="right" w:leader="dot" w:pos="8777"/>
            </w:tabs>
            <w:ind w:left="1155"/>
            <w:rPr>
              <w:rFonts w:eastAsiaTheme="minorEastAsia" w:cstheme="minorBidi"/>
              <w:iCs w:val="0"/>
              <w:noProof/>
              <w:sz w:val="21"/>
              <w:szCs w:val="22"/>
            </w:rPr>
          </w:pPr>
          <w:hyperlink w:anchor="_Toc515553308" w:history="1">
            <w:r w:rsidR="000109AE" w:rsidRPr="0089071F">
              <w:rPr>
                <w:rStyle w:val="ad"/>
                <w:rFonts w:ascii="黑体" w:eastAsia="黑体" w:hAnsi="黑体"/>
                <w:noProof/>
              </w:rPr>
              <w:t>5.1.1环境光源对ST188传感器测量的影响</w:t>
            </w:r>
            <w:r w:rsidR="000109AE">
              <w:rPr>
                <w:noProof/>
                <w:webHidden/>
              </w:rPr>
              <w:tab/>
            </w:r>
            <w:r w:rsidR="000109AE">
              <w:rPr>
                <w:noProof/>
                <w:webHidden/>
              </w:rPr>
              <w:fldChar w:fldCharType="begin"/>
            </w:r>
            <w:r w:rsidR="000109AE">
              <w:rPr>
                <w:noProof/>
                <w:webHidden/>
              </w:rPr>
              <w:instrText xml:space="preserve"> PAGEREF _Toc515553308 \h </w:instrText>
            </w:r>
            <w:r w:rsidR="000109AE">
              <w:rPr>
                <w:noProof/>
                <w:webHidden/>
              </w:rPr>
            </w:r>
            <w:r w:rsidR="000109AE">
              <w:rPr>
                <w:noProof/>
                <w:webHidden/>
              </w:rPr>
              <w:fldChar w:fldCharType="separate"/>
            </w:r>
            <w:r w:rsidR="000109AE">
              <w:rPr>
                <w:noProof/>
                <w:webHidden/>
              </w:rPr>
              <w:t>21</w:t>
            </w:r>
            <w:r w:rsidR="000109AE">
              <w:rPr>
                <w:noProof/>
                <w:webHidden/>
              </w:rPr>
              <w:fldChar w:fldCharType="end"/>
            </w:r>
          </w:hyperlink>
        </w:p>
        <w:p w14:paraId="222878B8" w14:textId="602BDB63" w:rsidR="000109AE" w:rsidRDefault="00871386">
          <w:pPr>
            <w:pStyle w:val="31"/>
            <w:tabs>
              <w:tab w:val="right" w:leader="dot" w:pos="8777"/>
            </w:tabs>
            <w:ind w:left="1155"/>
            <w:rPr>
              <w:rFonts w:eastAsiaTheme="minorEastAsia" w:cstheme="minorBidi"/>
              <w:iCs w:val="0"/>
              <w:noProof/>
              <w:sz w:val="21"/>
              <w:szCs w:val="22"/>
            </w:rPr>
          </w:pPr>
          <w:hyperlink w:anchor="_Toc515553309" w:history="1">
            <w:r w:rsidR="000109AE" w:rsidRPr="0089071F">
              <w:rPr>
                <w:rStyle w:val="ad"/>
                <w:rFonts w:ascii="黑体" w:eastAsia="黑体" w:hAnsi="黑体"/>
                <w:noProof/>
              </w:rPr>
              <w:t>5.1.2电磁干扰ST188传感器的影响</w:t>
            </w:r>
            <w:r w:rsidR="000109AE">
              <w:rPr>
                <w:noProof/>
                <w:webHidden/>
              </w:rPr>
              <w:tab/>
            </w:r>
            <w:r w:rsidR="000109AE">
              <w:rPr>
                <w:noProof/>
                <w:webHidden/>
              </w:rPr>
              <w:fldChar w:fldCharType="begin"/>
            </w:r>
            <w:r w:rsidR="000109AE">
              <w:rPr>
                <w:noProof/>
                <w:webHidden/>
              </w:rPr>
              <w:instrText xml:space="preserve"> PAGEREF _Toc515553309 \h </w:instrText>
            </w:r>
            <w:r w:rsidR="000109AE">
              <w:rPr>
                <w:noProof/>
                <w:webHidden/>
              </w:rPr>
            </w:r>
            <w:r w:rsidR="000109AE">
              <w:rPr>
                <w:noProof/>
                <w:webHidden/>
              </w:rPr>
              <w:fldChar w:fldCharType="separate"/>
            </w:r>
            <w:r w:rsidR="000109AE">
              <w:rPr>
                <w:noProof/>
                <w:webHidden/>
              </w:rPr>
              <w:t>21</w:t>
            </w:r>
            <w:r w:rsidR="000109AE">
              <w:rPr>
                <w:noProof/>
                <w:webHidden/>
              </w:rPr>
              <w:fldChar w:fldCharType="end"/>
            </w:r>
          </w:hyperlink>
        </w:p>
        <w:p w14:paraId="05ABFEEB" w14:textId="49AE368F" w:rsidR="000109AE" w:rsidRDefault="00871386">
          <w:pPr>
            <w:pStyle w:val="31"/>
            <w:tabs>
              <w:tab w:val="right" w:leader="dot" w:pos="8777"/>
            </w:tabs>
            <w:ind w:left="1155"/>
            <w:rPr>
              <w:rFonts w:eastAsiaTheme="minorEastAsia" w:cstheme="minorBidi"/>
              <w:iCs w:val="0"/>
              <w:noProof/>
              <w:sz w:val="21"/>
              <w:szCs w:val="22"/>
            </w:rPr>
          </w:pPr>
          <w:hyperlink w:anchor="_Toc515553310" w:history="1">
            <w:r w:rsidR="000109AE" w:rsidRPr="0089071F">
              <w:rPr>
                <w:rStyle w:val="ad"/>
                <w:rFonts w:ascii="黑体" w:eastAsia="黑体" w:hAnsi="黑体"/>
                <w:noProof/>
              </w:rPr>
              <w:t>5.1.3运动噪声对传感器的影响</w:t>
            </w:r>
            <w:r w:rsidR="000109AE">
              <w:rPr>
                <w:noProof/>
                <w:webHidden/>
              </w:rPr>
              <w:tab/>
            </w:r>
            <w:r w:rsidR="000109AE">
              <w:rPr>
                <w:noProof/>
                <w:webHidden/>
              </w:rPr>
              <w:fldChar w:fldCharType="begin"/>
            </w:r>
            <w:r w:rsidR="000109AE">
              <w:rPr>
                <w:noProof/>
                <w:webHidden/>
              </w:rPr>
              <w:instrText xml:space="preserve"> PAGEREF _Toc515553310 \h </w:instrText>
            </w:r>
            <w:r w:rsidR="000109AE">
              <w:rPr>
                <w:noProof/>
                <w:webHidden/>
              </w:rPr>
            </w:r>
            <w:r w:rsidR="000109AE">
              <w:rPr>
                <w:noProof/>
                <w:webHidden/>
              </w:rPr>
              <w:fldChar w:fldCharType="separate"/>
            </w:r>
            <w:r w:rsidR="000109AE">
              <w:rPr>
                <w:noProof/>
                <w:webHidden/>
              </w:rPr>
              <w:t>22</w:t>
            </w:r>
            <w:r w:rsidR="000109AE">
              <w:rPr>
                <w:noProof/>
                <w:webHidden/>
              </w:rPr>
              <w:fldChar w:fldCharType="end"/>
            </w:r>
          </w:hyperlink>
        </w:p>
        <w:p w14:paraId="325F2935" w14:textId="2B117BE3" w:rsidR="000109AE" w:rsidRDefault="00871386">
          <w:pPr>
            <w:pStyle w:val="21"/>
            <w:tabs>
              <w:tab w:val="right" w:leader="dot" w:pos="8777"/>
            </w:tabs>
            <w:ind w:left="630"/>
            <w:rPr>
              <w:rFonts w:eastAsiaTheme="minorEastAsia" w:cstheme="minorBidi"/>
              <w:smallCaps w:val="0"/>
              <w:noProof/>
              <w:sz w:val="21"/>
              <w:szCs w:val="22"/>
            </w:rPr>
          </w:pPr>
          <w:hyperlink w:anchor="_Toc515553311" w:history="1">
            <w:r w:rsidR="000109AE" w:rsidRPr="0089071F">
              <w:rPr>
                <w:rStyle w:val="ad"/>
                <w:rFonts w:ascii="黑体" w:eastAsia="黑体" w:hAnsi="黑体"/>
                <w:noProof/>
              </w:rPr>
              <w:t>5.2测量仪器的使用方法</w:t>
            </w:r>
            <w:r w:rsidR="000109AE">
              <w:rPr>
                <w:noProof/>
                <w:webHidden/>
              </w:rPr>
              <w:tab/>
            </w:r>
            <w:r w:rsidR="000109AE">
              <w:rPr>
                <w:noProof/>
                <w:webHidden/>
              </w:rPr>
              <w:fldChar w:fldCharType="begin"/>
            </w:r>
            <w:r w:rsidR="000109AE">
              <w:rPr>
                <w:noProof/>
                <w:webHidden/>
              </w:rPr>
              <w:instrText xml:space="preserve"> PAGEREF _Toc515553311 \h </w:instrText>
            </w:r>
            <w:r w:rsidR="000109AE">
              <w:rPr>
                <w:noProof/>
                <w:webHidden/>
              </w:rPr>
            </w:r>
            <w:r w:rsidR="000109AE">
              <w:rPr>
                <w:noProof/>
                <w:webHidden/>
              </w:rPr>
              <w:fldChar w:fldCharType="separate"/>
            </w:r>
            <w:r w:rsidR="000109AE">
              <w:rPr>
                <w:noProof/>
                <w:webHidden/>
              </w:rPr>
              <w:t>22</w:t>
            </w:r>
            <w:r w:rsidR="000109AE">
              <w:rPr>
                <w:noProof/>
                <w:webHidden/>
              </w:rPr>
              <w:fldChar w:fldCharType="end"/>
            </w:r>
          </w:hyperlink>
        </w:p>
        <w:p w14:paraId="07BC93B3" w14:textId="3A16EEA5" w:rsidR="000109AE" w:rsidRDefault="00871386">
          <w:pPr>
            <w:pStyle w:val="11"/>
            <w:tabs>
              <w:tab w:val="right" w:leader="dot" w:pos="8777"/>
            </w:tabs>
            <w:rPr>
              <w:rFonts w:eastAsiaTheme="minorEastAsia" w:cstheme="minorBidi"/>
              <w:bCs w:val="0"/>
              <w:caps w:val="0"/>
              <w:noProof/>
              <w:sz w:val="21"/>
              <w:szCs w:val="22"/>
            </w:rPr>
          </w:pPr>
          <w:hyperlink w:anchor="_Toc515553312" w:history="1">
            <w:r w:rsidR="000109AE" w:rsidRPr="0089071F">
              <w:rPr>
                <w:rStyle w:val="ad"/>
                <w:rFonts w:ascii="黑体" w:hAnsi="黑体"/>
                <w:noProof/>
              </w:rPr>
              <w:t>第6章系统调试</w:t>
            </w:r>
            <w:r w:rsidR="000109AE">
              <w:rPr>
                <w:noProof/>
                <w:webHidden/>
              </w:rPr>
              <w:tab/>
            </w:r>
            <w:r w:rsidR="000109AE">
              <w:rPr>
                <w:noProof/>
                <w:webHidden/>
              </w:rPr>
              <w:fldChar w:fldCharType="begin"/>
            </w:r>
            <w:r w:rsidR="000109AE">
              <w:rPr>
                <w:noProof/>
                <w:webHidden/>
              </w:rPr>
              <w:instrText xml:space="preserve"> PAGEREF _Toc515553312 \h </w:instrText>
            </w:r>
            <w:r w:rsidR="000109AE">
              <w:rPr>
                <w:noProof/>
                <w:webHidden/>
              </w:rPr>
            </w:r>
            <w:r w:rsidR="000109AE">
              <w:rPr>
                <w:noProof/>
                <w:webHidden/>
              </w:rPr>
              <w:fldChar w:fldCharType="separate"/>
            </w:r>
            <w:r w:rsidR="000109AE">
              <w:rPr>
                <w:noProof/>
                <w:webHidden/>
              </w:rPr>
              <w:t>23</w:t>
            </w:r>
            <w:r w:rsidR="000109AE">
              <w:rPr>
                <w:noProof/>
                <w:webHidden/>
              </w:rPr>
              <w:fldChar w:fldCharType="end"/>
            </w:r>
          </w:hyperlink>
        </w:p>
        <w:p w14:paraId="687AEB67" w14:textId="69FA925E" w:rsidR="000109AE" w:rsidRDefault="00871386">
          <w:pPr>
            <w:pStyle w:val="21"/>
            <w:tabs>
              <w:tab w:val="right" w:leader="dot" w:pos="8777"/>
            </w:tabs>
            <w:ind w:left="630"/>
            <w:rPr>
              <w:rFonts w:eastAsiaTheme="minorEastAsia" w:cstheme="minorBidi"/>
              <w:smallCaps w:val="0"/>
              <w:noProof/>
              <w:sz w:val="21"/>
              <w:szCs w:val="22"/>
            </w:rPr>
          </w:pPr>
          <w:hyperlink w:anchor="_Toc515553313" w:history="1">
            <w:r w:rsidR="000109AE" w:rsidRPr="0089071F">
              <w:rPr>
                <w:rStyle w:val="ad"/>
                <w:rFonts w:ascii="黑体" w:eastAsia="黑体" w:hAnsi="黑体"/>
                <w:noProof/>
              </w:rPr>
              <w:t>6.1系统调试</w:t>
            </w:r>
            <w:r w:rsidR="000109AE">
              <w:rPr>
                <w:noProof/>
                <w:webHidden/>
              </w:rPr>
              <w:tab/>
            </w:r>
            <w:r w:rsidR="000109AE">
              <w:rPr>
                <w:noProof/>
                <w:webHidden/>
              </w:rPr>
              <w:fldChar w:fldCharType="begin"/>
            </w:r>
            <w:r w:rsidR="000109AE">
              <w:rPr>
                <w:noProof/>
                <w:webHidden/>
              </w:rPr>
              <w:instrText xml:space="preserve"> PAGEREF _Toc515553313 \h </w:instrText>
            </w:r>
            <w:r w:rsidR="000109AE">
              <w:rPr>
                <w:noProof/>
                <w:webHidden/>
              </w:rPr>
            </w:r>
            <w:r w:rsidR="000109AE">
              <w:rPr>
                <w:noProof/>
                <w:webHidden/>
              </w:rPr>
              <w:fldChar w:fldCharType="separate"/>
            </w:r>
            <w:r w:rsidR="000109AE">
              <w:rPr>
                <w:noProof/>
                <w:webHidden/>
              </w:rPr>
              <w:t>23</w:t>
            </w:r>
            <w:r w:rsidR="000109AE">
              <w:rPr>
                <w:noProof/>
                <w:webHidden/>
              </w:rPr>
              <w:fldChar w:fldCharType="end"/>
            </w:r>
          </w:hyperlink>
        </w:p>
        <w:p w14:paraId="4EA5C328" w14:textId="549C01DF" w:rsidR="000109AE" w:rsidRDefault="00871386">
          <w:pPr>
            <w:pStyle w:val="21"/>
            <w:tabs>
              <w:tab w:val="right" w:leader="dot" w:pos="8777"/>
            </w:tabs>
            <w:ind w:left="630"/>
            <w:rPr>
              <w:rFonts w:eastAsiaTheme="minorEastAsia" w:cstheme="minorBidi"/>
              <w:smallCaps w:val="0"/>
              <w:noProof/>
              <w:sz w:val="21"/>
              <w:szCs w:val="22"/>
            </w:rPr>
          </w:pPr>
          <w:hyperlink w:anchor="_Toc515553314" w:history="1">
            <w:r w:rsidR="000109AE" w:rsidRPr="0089071F">
              <w:rPr>
                <w:rStyle w:val="ad"/>
                <w:rFonts w:ascii="黑体" w:eastAsia="黑体" w:hAnsi="黑体"/>
                <w:noProof/>
              </w:rPr>
              <w:t>6.2 系统检验</w:t>
            </w:r>
            <w:r w:rsidR="000109AE">
              <w:rPr>
                <w:noProof/>
                <w:webHidden/>
              </w:rPr>
              <w:tab/>
            </w:r>
            <w:r w:rsidR="000109AE">
              <w:rPr>
                <w:noProof/>
                <w:webHidden/>
              </w:rPr>
              <w:fldChar w:fldCharType="begin"/>
            </w:r>
            <w:r w:rsidR="000109AE">
              <w:rPr>
                <w:noProof/>
                <w:webHidden/>
              </w:rPr>
              <w:instrText xml:space="preserve"> PAGEREF _Toc515553314 \h </w:instrText>
            </w:r>
            <w:r w:rsidR="000109AE">
              <w:rPr>
                <w:noProof/>
                <w:webHidden/>
              </w:rPr>
            </w:r>
            <w:r w:rsidR="000109AE">
              <w:rPr>
                <w:noProof/>
                <w:webHidden/>
              </w:rPr>
              <w:fldChar w:fldCharType="separate"/>
            </w:r>
            <w:r w:rsidR="000109AE">
              <w:rPr>
                <w:noProof/>
                <w:webHidden/>
              </w:rPr>
              <w:t>24</w:t>
            </w:r>
            <w:r w:rsidR="000109AE">
              <w:rPr>
                <w:noProof/>
                <w:webHidden/>
              </w:rPr>
              <w:fldChar w:fldCharType="end"/>
            </w:r>
          </w:hyperlink>
        </w:p>
        <w:p w14:paraId="483CAF38" w14:textId="23C045B6" w:rsidR="000109AE" w:rsidRDefault="00871386">
          <w:pPr>
            <w:pStyle w:val="21"/>
            <w:tabs>
              <w:tab w:val="right" w:leader="dot" w:pos="8777"/>
            </w:tabs>
            <w:ind w:left="630"/>
            <w:rPr>
              <w:rFonts w:eastAsiaTheme="minorEastAsia" w:cstheme="minorBidi"/>
              <w:smallCaps w:val="0"/>
              <w:noProof/>
              <w:sz w:val="21"/>
              <w:szCs w:val="22"/>
            </w:rPr>
          </w:pPr>
          <w:hyperlink w:anchor="_Toc515553315" w:history="1">
            <w:r w:rsidR="000109AE" w:rsidRPr="0089071F">
              <w:rPr>
                <w:rStyle w:val="ad"/>
                <w:rFonts w:ascii="黑体" w:eastAsia="黑体" w:hAnsi="黑体"/>
                <w:noProof/>
              </w:rPr>
              <w:t>6.3 误差分析</w:t>
            </w:r>
            <w:r w:rsidR="000109AE">
              <w:rPr>
                <w:noProof/>
                <w:webHidden/>
              </w:rPr>
              <w:tab/>
            </w:r>
            <w:r w:rsidR="000109AE">
              <w:rPr>
                <w:noProof/>
                <w:webHidden/>
              </w:rPr>
              <w:fldChar w:fldCharType="begin"/>
            </w:r>
            <w:r w:rsidR="000109AE">
              <w:rPr>
                <w:noProof/>
                <w:webHidden/>
              </w:rPr>
              <w:instrText xml:space="preserve"> PAGEREF _Toc515553315 \h </w:instrText>
            </w:r>
            <w:r w:rsidR="000109AE">
              <w:rPr>
                <w:noProof/>
                <w:webHidden/>
              </w:rPr>
            </w:r>
            <w:r w:rsidR="000109AE">
              <w:rPr>
                <w:noProof/>
                <w:webHidden/>
              </w:rPr>
              <w:fldChar w:fldCharType="separate"/>
            </w:r>
            <w:r w:rsidR="000109AE">
              <w:rPr>
                <w:noProof/>
                <w:webHidden/>
              </w:rPr>
              <w:t>25</w:t>
            </w:r>
            <w:r w:rsidR="000109AE">
              <w:rPr>
                <w:noProof/>
                <w:webHidden/>
              </w:rPr>
              <w:fldChar w:fldCharType="end"/>
            </w:r>
          </w:hyperlink>
        </w:p>
        <w:p w14:paraId="5B1AE171" w14:textId="66FA0E97" w:rsidR="000109AE" w:rsidRDefault="00871386">
          <w:pPr>
            <w:pStyle w:val="11"/>
            <w:tabs>
              <w:tab w:val="right" w:leader="dot" w:pos="8777"/>
            </w:tabs>
            <w:rPr>
              <w:rFonts w:eastAsiaTheme="minorEastAsia" w:cstheme="minorBidi"/>
              <w:bCs w:val="0"/>
              <w:caps w:val="0"/>
              <w:noProof/>
              <w:sz w:val="21"/>
              <w:szCs w:val="22"/>
            </w:rPr>
          </w:pPr>
          <w:hyperlink w:anchor="_Toc515553316" w:history="1">
            <w:r w:rsidR="000109AE" w:rsidRPr="0089071F">
              <w:rPr>
                <w:rStyle w:val="ad"/>
                <w:rFonts w:ascii="黑体" w:hAnsi="黑体"/>
                <w:noProof/>
              </w:rPr>
              <w:t>第7章总结与展望</w:t>
            </w:r>
            <w:r w:rsidR="000109AE">
              <w:rPr>
                <w:noProof/>
                <w:webHidden/>
              </w:rPr>
              <w:tab/>
            </w:r>
            <w:r w:rsidR="000109AE">
              <w:rPr>
                <w:noProof/>
                <w:webHidden/>
              </w:rPr>
              <w:fldChar w:fldCharType="begin"/>
            </w:r>
            <w:r w:rsidR="000109AE">
              <w:rPr>
                <w:noProof/>
                <w:webHidden/>
              </w:rPr>
              <w:instrText xml:space="preserve"> PAGEREF _Toc515553316 \h </w:instrText>
            </w:r>
            <w:r w:rsidR="000109AE">
              <w:rPr>
                <w:noProof/>
                <w:webHidden/>
              </w:rPr>
            </w:r>
            <w:r w:rsidR="000109AE">
              <w:rPr>
                <w:noProof/>
                <w:webHidden/>
              </w:rPr>
              <w:fldChar w:fldCharType="separate"/>
            </w:r>
            <w:r w:rsidR="000109AE">
              <w:rPr>
                <w:noProof/>
                <w:webHidden/>
              </w:rPr>
              <w:t>26</w:t>
            </w:r>
            <w:r w:rsidR="000109AE">
              <w:rPr>
                <w:noProof/>
                <w:webHidden/>
              </w:rPr>
              <w:fldChar w:fldCharType="end"/>
            </w:r>
          </w:hyperlink>
        </w:p>
        <w:p w14:paraId="31478DAF" w14:textId="3D5EA7C4" w:rsidR="000109AE" w:rsidRDefault="00871386">
          <w:pPr>
            <w:pStyle w:val="11"/>
            <w:tabs>
              <w:tab w:val="right" w:leader="dot" w:pos="8777"/>
            </w:tabs>
            <w:rPr>
              <w:rFonts w:eastAsiaTheme="minorEastAsia" w:cstheme="minorBidi"/>
              <w:bCs w:val="0"/>
              <w:caps w:val="0"/>
              <w:noProof/>
              <w:sz w:val="21"/>
              <w:szCs w:val="22"/>
            </w:rPr>
          </w:pPr>
          <w:hyperlink w:anchor="_Toc515553317" w:history="1">
            <w:r w:rsidR="000109AE" w:rsidRPr="0089071F">
              <w:rPr>
                <w:rStyle w:val="ad"/>
                <w:rFonts w:ascii="黑体" w:hAnsi="黑体"/>
                <w:noProof/>
              </w:rPr>
              <w:t>参考文献</w:t>
            </w:r>
            <w:r w:rsidR="000109AE">
              <w:rPr>
                <w:noProof/>
                <w:webHidden/>
              </w:rPr>
              <w:tab/>
            </w:r>
            <w:r w:rsidR="000109AE">
              <w:rPr>
                <w:noProof/>
                <w:webHidden/>
              </w:rPr>
              <w:fldChar w:fldCharType="begin"/>
            </w:r>
            <w:r w:rsidR="000109AE">
              <w:rPr>
                <w:noProof/>
                <w:webHidden/>
              </w:rPr>
              <w:instrText xml:space="preserve"> PAGEREF _Toc515553317 \h </w:instrText>
            </w:r>
            <w:r w:rsidR="000109AE">
              <w:rPr>
                <w:noProof/>
                <w:webHidden/>
              </w:rPr>
            </w:r>
            <w:r w:rsidR="000109AE">
              <w:rPr>
                <w:noProof/>
                <w:webHidden/>
              </w:rPr>
              <w:fldChar w:fldCharType="separate"/>
            </w:r>
            <w:r w:rsidR="000109AE">
              <w:rPr>
                <w:noProof/>
                <w:webHidden/>
              </w:rPr>
              <w:t>28</w:t>
            </w:r>
            <w:r w:rsidR="000109AE">
              <w:rPr>
                <w:noProof/>
                <w:webHidden/>
              </w:rPr>
              <w:fldChar w:fldCharType="end"/>
            </w:r>
          </w:hyperlink>
        </w:p>
        <w:p w14:paraId="2113400D" w14:textId="1017D132" w:rsidR="000109AE" w:rsidRDefault="00871386">
          <w:pPr>
            <w:pStyle w:val="11"/>
            <w:tabs>
              <w:tab w:val="right" w:leader="dot" w:pos="8777"/>
            </w:tabs>
            <w:rPr>
              <w:rFonts w:eastAsiaTheme="minorEastAsia" w:cstheme="minorBidi"/>
              <w:bCs w:val="0"/>
              <w:caps w:val="0"/>
              <w:noProof/>
              <w:sz w:val="21"/>
              <w:szCs w:val="22"/>
            </w:rPr>
          </w:pPr>
          <w:hyperlink w:anchor="_Toc515553318" w:history="1">
            <w:r w:rsidR="000109AE" w:rsidRPr="0089071F">
              <w:rPr>
                <w:rStyle w:val="ad"/>
                <w:rFonts w:ascii="黑体" w:hAnsi="黑体"/>
                <w:noProof/>
              </w:rPr>
              <w:t>附   录</w:t>
            </w:r>
            <w:r w:rsidR="000109AE">
              <w:rPr>
                <w:noProof/>
                <w:webHidden/>
              </w:rPr>
              <w:tab/>
            </w:r>
            <w:r w:rsidR="000109AE">
              <w:rPr>
                <w:noProof/>
                <w:webHidden/>
              </w:rPr>
              <w:fldChar w:fldCharType="begin"/>
            </w:r>
            <w:r w:rsidR="000109AE">
              <w:rPr>
                <w:noProof/>
                <w:webHidden/>
              </w:rPr>
              <w:instrText xml:space="preserve"> PAGEREF _Toc515553318 \h </w:instrText>
            </w:r>
            <w:r w:rsidR="000109AE">
              <w:rPr>
                <w:noProof/>
                <w:webHidden/>
              </w:rPr>
            </w:r>
            <w:r w:rsidR="000109AE">
              <w:rPr>
                <w:noProof/>
                <w:webHidden/>
              </w:rPr>
              <w:fldChar w:fldCharType="separate"/>
            </w:r>
            <w:r w:rsidR="000109AE">
              <w:rPr>
                <w:noProof/>
                <w:webHidden/>
              </w:rPr>
              <w:t>29</w:t>
            </w:r>
            <w:r w:rsidR="000109AE">
              <w:rPr>
                <w:noProof/>
                <w:webHidden/>
              </w:rPr>
              <w:fldChar w:fldCharType="end"/>
            </w:r>
          </w:hyperlink>
        </w:p>
        <w:p w14:paraId="7A8D0584" w14:textId="7C63B040" w:rsidR="000109AE" w:rsidRDefault="00871386">
          <w:pPr>
            <w:pStyle w:val="11"/>
            <w:tabs>
              <w:tab w:val="right" w:leader="dot" w:pos="8777"/>
            </w:tabs>
            <w:rPr>
              <w:rFonts w:eastAsiaTheme="minorEastAsia" w:cstheme="minorBidi"/>
              <w:bCs w:val="0"/>
              <w:caps w:val="0"/>
              <w:noProof/>
              <w:sz w:val="21"/>
              <w:szCs w:val="22"/>
            </w:rPr>
          </w:pPr>
          <w:hyperlink w:anchor="_Toc515553319" w:history="1">
            <w:r w:rsidR="000109AE" w:rsidRPr="0089071F">
              <w:rPr>
                <w:rStyle w:val="ad"/>
                <w:rFonts w:ascii="黑体" w:hAnsi="黑体"/>
                <w:noProof/>
              </w:rPr>
              <w:t>致   谢</w:t>
            </w:r>
            <w:r w:rsidR="000109AE">
              <w:rPr>
                <w:noProof/>
                <w:webHidden/>
              </w:rPr>
              <w:tab/>
            </w:r>
            <w:r w:rsidR="000109AE">
              <w:rPr>
                <w:noProof/>
                <w:webHidden/>
              </w:rPr>
              <w:fldChar w:fldCharType="begin"/>
            </w:r>
            <w:r w:rsidR="000109AE">
              <w:rPr>
                <w:noProof/>
                <w:webHidden/>
              </w:rPr>
              <w:instrText xml:space="preserve"> PAGEREF _Toc515553319 \h </w:instrText>
            </w:r>
            <w:r w:rsidR="000109AE">
              <w:rPr>
                <w:noProof/>
                <w:webHidden/>
              </w:rPr>
            </w:r>
            <w:r w:rsidR="000109AE">
              <w:rPr>
                <w:noProof/>
                <w:webHidden/>
              </w:rPr>
              <w:fldChar w:fldCharType="separate"/>
            </w:r>
            <w:r w:rsidR="000109AE">
              <w:rPr>
                <w:noProof/>
                <w:webHidden/>
              </w:rPr>
              <w:t>34</w:t>
            </w:r>
            <w:r w:rsidR="000109AE">
              <w:rPr>
                <w:noProof/>
                <w:webHidden/>
              </w:rPr>
              <w:fldChar w:fldCharType="end"/>
            </w:r>
          </w:hyperlink>
        </w:p>
        <w:p w14:paraId="01D71BF9" w14:textId="50A318A3" w:rsidR="00B273D8" w:rsidRDefault="00B273D8">
          <w:r>
            <w:rPr>
              <w:b/>
              <w:bCs/>
              <w:lang w:val="zh-CN"/>
            </w:rPr>
            <w:fldChar w:fldCharType="end"/>
          </w:r>
        </w:p>
      </w:sdtContent>
    </w:sdt>
    <w:p w14:paraId="3458D9C1" w14:textId="77777777" w:rsidR="00D5235D" w:rsidRPr="00D5235D" w:rsidRDefault="00D5235D" w:rsidP="000912C8">
      <w:pPr>
        <w:widowControl/>
        <w:jc w:val="left"/>
        <w:rPr>
          <w:rFonts w:ascii="宋体" w:hAnsi="宋体"/>
          <w:sz w:val="24"/>
        </w:rPr>
        <w:sectPr w:rsidR="00D5235D" w:rsidRPr="00D5235D" w:rsidSect="00017B34">
          <w:headerReference w:type="default" r:id="rId7"/>
          <w:headerReference w:type="first" r:id="rId8"/>
          <w:type w:val="continuous"/>
          <w:pgSz w:w="11906" w:h="16838" w:code="9"/>
          <w:pgMar w:top="1440" w:right="1134" w:bottom="1440" w:left="1985" w:header="851" w:footer="992" w:gutter="0"/>
          <w:cols w:space="425"/>
          <w:titlePg/>
          <w:docGrid w:type="lines" w:linePitch="312"/>
        </w:sectPr>
      </w:pPr>
    </w:p>
    <w:p w14:paraId="4FA680BB" w14:textId="77777777" w:rsidR="005F55D5" w:rsidRPr="005F55D5" w:rsidRDefault="005F55D5" w:rsidP="005F55D5">
      <w:pPr>
        <w:pStyle w:val="1"/>
        <w:spacing w:beforeLines="50" w:before="156" w:afterLines="50" w:after="156" w:line="240" w:lineRule="auto"/>
        <w:jc w:val="center"/>
        <w:rPr>
          <w:rFonts w:ascii="黑体" w:eastAsia="黑体" w:hAnsi="黑体"/>
          <w:b w:val="0"/>
          <w:sz w:val="32"/>
          <w:szCs w:val="32"/>
        </w:rPr>
      </w:pPr>
      <w:bookmarkStart w:id="1" w:name="_Toc515309226"/>
      <w:bookmarkStart w:id="2" w:name="_Toc515309339"/>
      <w:bookmarkStart w:id="3" w:name="_Toc515309438"/>
      <w:bookmarkStart w:id="4" w:name="_Toc515553273"/>
      <w:bookmarkStart w:id="5" w:name="_Toc75105376"/>
      <w:r w:rsidRPr="005F55D5">
        <w:rPr>
          <w:rFonts w:ascii="黑体" w:eastAsia="黑体" w:hAnsi="黑体" w:hint="eastAsia"/>
          <w:b w:val="0"/>
          <w:sz w:val="32"/>
          <w:szCs w:val="32"/>
        </w:rPr>
        <w:lastRenderedPageBreak/>
        <w:t>第</w:t>
      </w:r>
      <w:r w:rsidRPr="005F55D5">
        <w:rPr>
          <w:rFonts w:ascii="黑体" w:eastAsia="黑体" w:hAnsi="黑体"/>
          <w:b w:val="0"/>
          <w:sz w:val="32"/>
          <w:szCs w:val="32"/>
        </w:rPr>
        <w:t>1章概述</w:t>
      </w:r>
      <w:bookmarkEnd w:id="1"/>
      <w:bookmarkEnd w:id="2"/>
      <w:bookmarkEnd w:id="3"/>
      <w:bookmarkEnd w:id="4"/>
    </w:p>
    <w:p w14:paraId="41A55894" w14:textId="58E1D79B" w:rsidR="005F55D5" w:rsidRDefault="005F55D5" w:rsidP="003E6F65">
      <w:pPr>
        <w:pStyle w:val="2"/>
        <w:spacing w:beforeLines="50" w:before="156" w:afterLines="50" w:after="156" w:line="240" w:lineRule="auto"/>
      </w:pPr>
      <w:bookmarkStart w:id="6" w:name="_Toc515309227"/>
      <w:bookmarkStart w:id="7" w:name="_Toc515309340"/>
      <w:bookmarkStart w:id="8" w:name="_Toc515309439"/>
      <w:bookmarkStart w:id="9" w:name="_Toc515553274"/>
      <w:r w:rsidRPr="003E6F65">
        <w:rPr>
          <w:rFonts w:ascii="黑体" w:eastAsia="黑体" w:hAnsi="黑体"/>
          <w:b w:val="0"/>
          <w:sz w:val="28"/>
          <w:szCs w:val="28"/>
        </w:rPr>
        <w:t>1.1</w:t>
      </w:r>
      <w:r w:rsidR="003B26F5">
        <w:rPr>
          <w:rFonts w:ascii="黑体" w:eastAsia="黑体" w:hAnsi="黑体" w:hint="eastAsia"/>
          <w:b w:val="0"/>
          <w:sz w:val="28"/>
          <w:szCs w:val="28"/>
        </w:rPr>
        <w:t>课</w:t>
      </w:r>
      <w:r w:rsidRPr="003E6F65">
        <w:rPr>
          <w:rFonts w:ascii="黑体" w:eastAsia="黑体" w:hAnsi="黑体"/>
          <w:b w:val="0"/>
          <w:sz w:val="28"/>
          <w:szCs w:val="28"/>
        </w:rPr>
        <w:t>题的背景和意义</w:t>
      </w:r>
      <w:bookmarkEnd w:id="6"/>
      <w:bookmarkEnd w:id="7"/>
      <w:bookmarkEnd w:id="8"/>
      <w:bookmarkEnd w:id="9"/>
    </w:p>
    <w:p w14:paraId="7F440D03" w14:textId="4A688399" w:rsidR="0067087D" w:rsidRDefault="00F856BB" w:rsidP="00FE5DF4">
      <w:pPr>
        <w:spacing w:line="400" w:lineRule="exact"/>
        <w:ind w:firstLineChars="200" w:firstLine="480"/>
        <w:rPr>
          <w:sz w:val="24"/>
        </w:rPr>
      </w:pPr>
      <w:r>
        <w:rPr>
          <w:rFonts w:hint="eastAsia"/>
          <w:sz w:val="24"/>
        </w:rPr>
        <w:t>我国是朝代久远的</w:t>
      </w:r>
      <w:r w:rsidR="00BF5664">
        <w:rPr>
          <w:rFonts w:hint="eastAsia"/>
          <w:sz w:val="24"/>
        </w:rPr>
        <w:t>医学大国，不论是从历史书籍还是历史电视剧题材中</w:t>
      </w:r>
      <w:r w:rsidR="006A4EEF">
        <w:rPr>
          <w:rFonts w:hint="eastAsia"/>
          <w:sz w:val="24"/>
        </w:rPr>
        <w:t>都可以看到</w:t>
      </w:r>
      <w:r w:rsidR="003378D5">
        <w:rPr>
          <w:rFonts w:hint="eastAsia"/>
          <w:sz w:val="24"/>
        </w:rPr>
        <w:t>号脉的记录与场景</w:t>
      </w:r>
      <w:r w:rsidR="006B7E73">
        <w:rPr>
          <w:rFonts w:hint="eastAsia"/>
          <w:sz w:val="24"/>
        </w:rPr>
        <w:t>，并且在古代并没有先进的仪器设备，因此人们经过长期的实践与摸索后发现脉象蕴含着许多奥秘</w:t>
      </w:r>
      <w:r w:rsidR="008D2C8E">
        <w:rPr>
          <w:rFonts w:hint="eastAsia"/>
          <w:sz w:val="24"/>
        </w:rPr>
        <w:t>。</w:t>
      </w:r>
      <w:r w:rsidR="006B7E73">
        <w:rPr>
          <w:rFonts w:hint="eastAsia"/>
          <w:sz w:val="24"/>
        </w:rPr>
        <w:t>不论是我们中医基本的望闻问切还是颇有些传奇色彩的悬丝诊脉，我们都通过号脉的方式去判断人体的各个情况，因此它在我们历史的文化长河还有医学长河中占有</w:t>
      </w:r>
      <w:r w:rsidR="0051359F">
        <w:rPr>
          <w:rFonts w:hint="eastAsia"/>
          <w:sz w:val="24"/>
        </w:rPr>
        <w:t>非常重要的地位。脉诊是中医学中最独有</w:t>
      </w:r>
      <w:r w:rsidR="00B87436">
        <w:rPr>
          <w:rFonts w:hint="eastAsia"/>
          <w:sz w:val="24"/>
        </w:rPr>
        <w:t>的诊断方法之一。它有着的自己发展</w:t>
      </w:r>
      <w:r w:rsidR="00783FFD">
        <w:rPr>
          <w:rFonts w:hint="eastAsia"/>
          <w:sz w:val="24"/>
        </w:rPr>
        <w:t>史和丰富的历史积淀</w:t>
      </w:r>
      <w:r w:rsidR="005F55D5" w:rsidRPr="00FE5DF4">
        <w:rPr>
          <w:rFonts w:hint="eastAsia"/>
          <w:sz w:val="24"/>
        </w:rPr>
        <w:t>。</w:t>
      </w:r>
      <w:r w:rsidR="000C1D9D">
        <w:rPr>
          <w:rFonts w:hint="eastAsia"/>
          <w:sz w:val="24"/>
        </w:rPr>
        <w:t>但是随着当今的各类</w:t>
      </w:r>
      <w:r w:rsidR="004D5AD7">
        <w:rPr>
          <w:rFonts w:hint="eastAsia"/>
          <w:sz w:val="24"/>
        </w:rPr>
        <w:t>设备仪器的</w:t>
      </w:r>
      <w:r w:rsidR="006A1D77">
        <w:rPr>
          <w:rFonts w:hint="eastAsia"/>
          <w:sz w:val="24"/>
        </w:rPr>
        <w:t>不断发展和“快速”思想的不断发展，</w:t>
      </w:r>
      <w:r w:rsidR="000C1D9D">
        <w:rPr>
          <w:rFonts w:hint="eastAsia"/>
          <w:sz w:val="24"/>
        </w:rPr>
        <w:t>人们越来越趋于便捷和稳定得出相应的结果。但</w:t>
      </w:r>
      <w:r w:rsidR="006A1D77">
        <w:rPr>
          <w:rFonts w:hint="eastAsia"/>
          <w:sz w:val="24"/>
        </w:rPr>
        <w:t>号脉还依然活跃在</w:t>
      </w:r>
      <w:r w:rsidR="0097038E">
        <w:rPr>
          <w:rFonts w:hint="eastAsia"/>
          <w:sz w:val="24"/>
        </w:rPr>
        <w:t>我们的生活</w:t>
      </w:r>
      <w:r w:rsidR="006A1D77">
        <w:rPr>
          <w:rFonts w:hint="eastAsia"/>
          <w:sz w:val="24"/>
        </w:rPr>
        <w:t>中</w:t>
      </w:r>
      <w:r w:rsidR="004D5AD7">
        <w:rPr>
          <w:rFonts w:hint="eastAsia"/>
          <w:sz w:val="24"/>
        </w:rPr>
        <w:t>，</w:t>
      </w:r>
      <w:r w:rsidR="005F55D5" w:rsidRPr="00FE5DF4">
        <w:rPr>
          <w:rFonts w:hint="eastAsia"/>
          <w:sz w:val="24"/>
        </w:rPr>
        <w:t>它</w:t>
      </w:r>
      <w:r w:rsidR="00F8787D">
        <w:rPr>
          <w:rFonts w:hint="eastAsia"/>
          <w:sz w:val="24"/>
        </w:rPr>
        <w:t>是“整体理念</w:t>
      </w:r>
      <w:r w:rsidR="002B2A4B">
        <w:rPr>
          <w:rFonts w:hint="eastAsia"/>
          <w:sz w:val="24"/>
        </w:rPr>
        <w:t>”和“辩证证据”</w:t>
      </w:r>
      <w:r w:rsidR="006228E3">
        <w:rPr>
          <w:rFonts w:hint="eastAsia"/>
          <w:sz w:val="24"/>
        </w:rPr>
        <w:t>的表现和运用</w:t>
      </w:r>
      <w:r w:rsidR="00CE5381">
        <w:rPr>
          <w:rFonts w:hint="eastAsia"/>
          <w:sz w:val="24"/>
        </w:rPr>
        <w:t>。</w:t>
      </w:r>
      <w:r w:rsidR="009A2BB5">
        <w:rPr>
          <w:rFonts w:hint="eastAsia"/>
          <w:sz w:val="24"/>
        </w:rPr>
        <w:t>但随着实际医学的应用与实践，</w:t>
      </w:r>
      <w:r w:rsidR="00CE5381">
        <w:rPr>
          <w:rFonts w:hint="eastAsia"/>
          <w:sz w:val="24"/>
        </w:rPr>
        <w:t>脉诊作为“环保安全</w:t>
      </w:r>
      <w:r w:rsidR="00892F19">
        <w:rPr>
          <w:rFonts w:hint="eastAsia"/>
          <w:sz w:val="24"/>
        </w:rPr>
        <w:t>无创”的诊断</w:t>
      </w:r>
      <w:r w:rsidR="005F55D5" w:rsidRPr="00FE5DF4">
        <w:rPr>
          <w:rFonts w:hint="eastAsia"/>
          <w:sz w:val="24"/>
        </w:rPr>
        <w:t>方法，</w:t>
      </w:r>
      <w:r w:rsidR="009A2BB5">
        <w:rPr>
          <w:rFonts w:hint="eastAsia"/>
          <w:sz w:val="24"/>
        </w:rPr>
        <w:t>也渐渐的</w:t>
      </w:r>
      <w:r w:rsidR="005F55D5" w:rsidRPr="00FE5DF4">
        <w:rPr>
          <w:rFonts w:hint="eastAsia"/>
          <w:sz w:val="24"/>
        </w:rPr>
        <w:t>引起了</w:t>
      </w:r>
      <w:r w:rsidR="00F8787D">
        <w:rPr>
          <w:rFonts w:hint="eastAsia"/>
          <w:sz w:val="24"/>
        </w:rPr>
        <w:t>海内外</w:t>
      </w:r>
      <w:r w:rsidR="00557881">
        <w:rPr>
          <w:rFonts w:hint="eastAsia"/>
          <w:sz w:val="24"/>
        </w:rPr>
        <w:t>的关注。然而，由于中医药利用号脉的方式</w:t>
      </w:r>
      <w:r w:rsidR="007D3B8D">
        <w:rPr>
          <w:rFonts w:hint="eastAsia"/>
          <w:sz w:val="24"/>
        </w:rPr>
        <w:t>获取脉率信息，</w:t>
      </w:r>
      <w:r w:rsidR="00BA2501">
        <w:rPr>
          <w:rFonts w:hint="eastAsia"/>
          <w:sz w:val="24"/>
        </w:rPr>
        <w:t>对人体伤害小，但易被大众</w:t>
      </w:r>
      <w:r w:rsidR="00D35E11">
        <w:rPr>
          <w:rFonts w:hint="eastAsia"/>
          <w:sz w:val="24"/>
        </w:rPr>
        <w:t>接受。</w:t>
      </w:r>
      <w:r w:rsidR="0067087D">
        <w:rPr>
          <w:rFonts w:hint="eastAsia"/>
          <w:sz w:val="24"/>
        </w:rPr>
        <w:t>可是，我们在实际生活中的实践</w:t>
      </w:r>
      <w:r w:rsidR="00422DE1">
        <w:rPr>
          <w:rFonts w:hint="eastAsia"/>
          <w:sz w:val="24"/>
        </w:rPr>
        <w:t>时发现传统的号脉会受到各种环境的影响，例如，剧烈运动，熬夜，饮食不当，情绪不稳定。这些都会让对医生的诊断工作产生误解。</w:t>
      </w:r>
    </w:p>
    <w:p w14:paraId="70B437D4" w14:textId="5581DF00" w:rsidR="00274814" w:rsidRDefault="00624563" w:rsidP="00FE5DF4">
      <w:pPr>
        <w:spacing w:line="400" w:lineRule="exact"/>
        <w:ind w:firstLineChars="200" w:firstLine="480"/>
        <w:rPr>
          <w:sz w:val="24"/>
        </w:rPr>
      </w:pPr>
      <w:r>
        <w:rPr>
          <w:rFonts w:hint="eastAsia"/>
          <w:sz w:val="24"/>
        </w:rPr>
        <w:t>同时</w:t>
      </w:r>
      <w:r w:rsidR="003179A4">
        <w:rPr>
          <w:rFonts w:hint="eastAsia"/>
          <w:sz w:val="24"/>
        </w:rPr>
        <w:t>一般中</w:t>
      </w:r>
      <w:r w:rsidR="005F55D5" w:rsidRPr="00FE5DF4">
        <w:rPr>
          <w:rFonts w:hint="eastAsia"/>
          <w:sz w:val="24"/>
        </w:rPr>
        <w:t>医院</w:t>
      </w:r>
      <w:r w:rsidR="003179A4">
        <w:rPr>
          <w:rFonts w:hint="eastAsia"/>
          <w:sz w:val="24"/>
        </w:rPr>
        <w:t>大夫需要检测患者的心率时</w:t>
      </w:r>
      <w:r w:rsidR="002449E4">
        <w:rPr>
          <w:rFonts w:hint="eastAsia"/>
          <w:sz w:val="24"/>
        </w:rPr>
        <w:t>，</w:t>
      </w:r>
      <w:r w:rsidR="003179A4">
        <w:rPr>
          <w:rFonts w:hint="eastAsia"/>
          <w:sz w:val="24"/>
        </w:rPr>
        <w:t>会</w:t>
      </w:r>
      <w:r w:rsidR="005F55D5" w:rsidRPr="00FE5DF4">
        <w:rPr>
          <w:rFonts w:hint="eastAsia"/>
          <w:sz w:val="24"/>
        </w:rPr>
        <w:t>通过用手按压患者手腕的动脉并根据脉率的节拍对患者</w:t>
      </w:r>
      <w:r w:rsidR="00F0327E">
        <w:rPr>
          <w:rFonts w:hint="eastAsia"/>
          <w:sz w:val="24"/>
        </w:rPr>
        <w:t>的脉率进行分析记录</w:t>
      </w:r>
      <w:r w:rsidR="00EF1E70">
        <w:rPr>
          <w:rFonts w:hint="eastAsia"/>
          <w:sz w:val="24"/>
        </w:rPr>
        <w:t>，根据</w:t>
      </w:r>
      <w:r w:rsidR="005F55D5" w:rsidRPr="00FE5DF4">
        <w:rPr>
          <w:rFonts w:hint="eastAsia"/>
          <w:sz w:val="24"/>
        </w:rPr>
        <w:t>住院患者的脉率</w:t>
      </w:r>
      <w:r w:rsidR="00D5122C">
        <w:rPr>
          <w:rFonts w:hint="eastAsia"/>
          <w:sz w:val="24"/>
        </w:rPr>
        <w:t>去对症开方</w:t>
      </w:r>
      <w:r w:rsidR="006F65B6">
        <w:rPr>
          <w:rFonts w:hint="eastAsia"/>
          <w:sz w:val="24"/>
        </w:rPr>
        <w:t>。</w:t>
      </w:r>
      <w:r w:rsidR="006C59DD">
        <w:rPr>
          <w:rFonts w:hint="eastAsia"/>
          <w:sz w:val="24"/>
        </w:rPr>
        <w:t>但是由于我国的人口众多，同时医院看病的人数也非常多，因此为了提升效率节省时间会采用快速的号脉方法，但是</w:t>
      </w:r>
      <w:r w:rsidR="000539CA">
        <w:rPr>
          <w:sz w:val="24"/>
        </w:rPr>
        <w:t>即使</w:t>
      </w:r>
      <w:r w:rsidR="000539CA">
        <w:rPr>
          <w:rFonts w:hint="eastAsia"/>
          <w:sz w:val="24"/>
        </w:rPr>
        <w:t>采取这样的方法</w:t>
      </w:r>
      <w:r w:rsidR="000539CA">
        <w:rPr>
          <w:sz w:val="24"/>
        </w:rPr>
        <w:t>仍然</w:t>
      </w:r>
      <w:r w:rsidR="00007D57">
        <w:rPr>
          <w:sz w:val="24"/>
        </w:rPr>
        <w:t>耗时，</w:t>
      </w:r>
      <w:r w:rsidR="00007D57">
        <w:rPr>
          <w:rFonts w:hint="eastAsia"/>
          <w:sz w:val="24"/>
        </w:rPr>
        <w:t>准确度极低</w:t>
      </w:r>
      <w:r w:rsidR="005F55D5" w:rsidRPr="00FE5DF4">
        <w:rPr>
          <w:sz w:val="24"/>
        </w:rPr>
        <w:t>。</w:t>
      </w:r>
      <w:r w:rsidR="007E0B32">
        <w:rPr>
          <w:rFonts w:hint="eastAsia"/>
          <w:sz w:val="24"/>
        </w:rPr>
        <w:t>因此为了从真正意义上去完善和</w:t>
      </w:r>
      <w:r w:rsidR="004D6711">
        <w:rPr>
          <w:rFonts w:hint="eastAsia"/>
          <w:sz w:val="24"/>
        </w:rPr>
        <w:t>提升</w:t>
      </w:r>
      <w:r w:rsidR="007E0B32">
        <w:rPr>
          <w:rFonts w:hint="eastAsia"/>
          <w:sz w:val="24"/>
        </w:rPr>
        <w:t>这种方法</w:t>
      </w:r>
      <w:r w:rsidR="004D6711">
        <w:rPr>
          <w:rFonts w:hint="eastAsia"/>
          <w:sz w:val="24"/>
        </w:rPr>
        <w:t>，海内外的专业人士开始去进行研发</w:t>
      </w:r>
      <w:r w:rsidR="00B11C18">
        <w:rPr>
          <w:rFonts w:hint="eastAsia"/>
          <w:sz w:val="24"/>
        </w:rPr>
        <w:t>各类设备，</w:t>
      </w:r>
      <w:r w:rsidR="00274814">
        <w:rPr>
          <w:rFonts w:hint="eastAsia"/>
          <w:sz w:val="24"/>
        </w:rPr>
        <w:t>去方便应用于实际生活，探索一条更为先进的医疗道路。</w:t>
      </w:r>
    </w:p>
    <w:p w14:paraId="4CCEB714" w14:textId="6EBBE203" w:rsidR="005F55D5" w:rsidRPr="00FE5DF4" w:rsidRDefault="007503CD" w:rsidP="00FE5DF4">
      <w:pPr>
        <w:spacing w:line="400" w:lineRule="exact"/>
        <w:ind w:firstLineChars="200" w:firstLine="480"/>
        <w:rPr>
          <w:sz w:val="24"/>
        </w:rPr>
      </w:pPr>
      <w:r>
        <w:rPr>
          <w:rFonts w:hint="eastAsia"/>
          <w:sz w:val="24"/>
        </w:rPr>
        <w:t>19</w:t>
      </w:r>
      <w:r>
        <w:rPr>
          <w:rFonts w:hint="eastAsia"/>
          <w:sz w:val="24"/>
        </w:rPr>
        <w:t>世纪</w:t>
      </w:r>
      <w:r>
        <w:rPr>
          <w:rFonts w:hint="eastAsia"/>
          <w:sz w:val="24"/>
        </w:rPr>
        <w:t>70</w:t>
      </w:r>
      <w:r>
        <w:rPr>
          <w:rFonts w:hint="eastAsia"/>
          <w:sz w:val="24"/>
        </w:rPr>
        <w:t>年代</w:t>
      </w:r>
      <w:r w:rsidR="005F55D5" w:rsidRPr="00FE5DF4">
        <w:rPr>
          <w:sz w:val="24"/>
        </w:rPr>
        <w:t>，</w:t>
      </w:r>
      <w:r w:rsidR="005F55D5" w:rsidRPr="00FE5DF4">
        <w:rPr>
          <w:sz w:val="24"/>
        </w:rPr>
        <w:t>Vierordt</w:t>
      </w:r>
      <w:r w:rsidR="007033E1">
        <w:rPr>
          <w:rFonts w:hint="eastAsia"/>
          <w:sz w:val="24"/>
        </w:rPr>
        <w:t>发明了</w:t>
      </w:r>
      <w:r w:rsidR="00027FCC">
        <w:rPr>
          <w:rFonts w:hint="eastAsia"/>
          <w:sz w:val="24"/>
        </w:rPr>
        <w:t>相应的</w:t>
      </w:r>
      <w:r w:rsidR="00423590">
        <w:rPr>
          <w:rFonts w:hint="eastAsia"/>
          <w:sz w:val="24"/>
        </w:rPr>
        <w:t>装置</w:t>
      </w:r>
      <w:r w:rsidR="00027FCC">
        <w:rPr>
          <w:rFonts w:hint="eastAsia"/>
          <w:sz w:val="24"/>
        </w:rPr>
        <w:t>设备</w:t>
      </w:r>
      <w:r w:rsidR="00423590">
        <w:rPr>
          <w:rFonts w:hint="eastAsia"/>
          <w:sz w:val="24"/>
        </w:rPr>
        <w:t>并且大大</w:t>
      </w:r>
      <w:r w:rsidR="00801789">
        <w:rPr>
          <w:rFonts w:hint="eastAsia"/>
          <w:sz w:val="24"/>
        </w:rPr>
        <w:t>提升效率</w:t>
      </w:r>
      <w:r w:rsidR="00423590">
        <w:rPr>
          <w:rFonts w:hint="eastAsia"/>
          <w:sz w:val="24"/>
        </w:rPr>
        <w:t>，</w:t>
      </w:r>
      <w:r w:rsidR="005348F1">
        <w:rPr>
          <w:rFonts w:hint="eastAsia"/>
          <w:sz w:val="24"/>
        </w:rPr>
        <w:t>让我们可以对这种发明</w:t>
      </w:r>
      <w:r w:rsidR="00801789">
        <w:rPr>
          <w:rFonts w:hint="eastAsia"/>
          <w:sz w:val="24"/>
        </w:rPr>
        <w:t>看到了希望</w:t>
      </w:r>
      <w:r w:rsidR="005F55D5" w:rsidRPr="00FE5DF4">
        <w:rPr>
          <w:sz w:val="24"/>
        </w:rPr>
        <w:t>。</w:t>
      </w:r>
      <w:r w:rsidR="00801D08">
        <w:rPr>
          <w:rFonts w:hint="eastAsia"/>
          <w:sz w:val="24"/>
        </w:rPr>
        <w:t>上个世纪的时候</w:t>
      </w:r>
      <w:r w:rsidR="005F55D5" w:rsidRPr="00FE5DF4">
        <w:rPr>
          <w:sz w:val="24"/>
        </w:rPr>
        <w:t>，朱炎</w:t>
      </w:r>
      <w:r w:rsidR="00801D08">
        <w:rPr>
          <w:rFonts w:hint="eastAsia"/>
          <w:sz w:val="24"/>
        </w:rPr>
        <w:t>教授</w:t>
      </w:r>
      <w:r w:rsidR="005F55D5" w:rsidRPr="00FE5DF4">
        <w:rPr>
          <w:sz w:val="24"/>
        </w:rPr>
        <w:t>将心率</w:t>
      </w:r>
      <w:r w:rsidR="005259A0" w:rsidRPr="00FE5DF4">
        <w:rPr>
          <w:sz w:val="24"/>
        </w:rPr>
        <w:t>脉搏</w:t>
      </w:r>
      <w:r w:rsidR="00C35C01">
        <w:rPr>
          <w:sz w:val="24"/>
        </w:rPr>
        <w:t>表引入到中医脉诊的客观研究中。</w:t>
      </w:r>
      <w:r w:rsidR="00C35C01">
        <w:rPr>
          <w:rFonts w:hint="eastAsia"/>
          <w:sz w:val="24"/>
        </w:rPr>
        <w:t>时光荏苒，白驹过隙，伴随着</w:t>
      </w:r>
      <w:r w:rsidR="005259A0">
        <w:rPr>
          <w:rFonts w:hint="eastAsia"/>
          <w:sz w:val="24"/>
        </w:rPr>
        <w:t>电子科技</w:t>
      </w:r>
      <w:r w:rsidR="007D0797">
        <w:rPr>
          <w:sz w:val="24"/>
        </w:rPr>
        <w:t>的发展，</w:t>
      </w:r>
      <w:r w:rsidR="007D0797">
        <w:rPr>
          <w:rFonts w:hint="eastAsia"/>
          <w:sz w:val="24"/>
        </w:rPr>
        <w:t>海内外</w:t>
      </w:r>
      <w:r w:rsidR="00BE47BF">
        <w:rPr>
          <w:sz w:val="24"/>
        </w:rPr>
        <w:t>研究人员在中国</w:t>
      </w:r>
      <w:r w:rsidR="00BE47BF">
        <w:rPr>
          <w:rFonts w:hint="eastAsia"/>
          <w:sz w:val="24"/>
        </w:rPr>
        <w:t>脉搏</w:t>
      </w:r>
      <w:r w:rsidR="005F55D5" w:rsidRPr="00FE5DF4">
        <w:rPr>
          <w:sz w:val="24"/>
        </w:rPr>
        <w:t>记录仪的发展</w:t>
      </w:r>
      <w:r w:rsidR="00964229">
        <w:rPr>
          <w:rFonts w:hint="eastAsia"/>
          <w:sz w:val="24"/>
        </w:rPr>
        <w:t>过程</w:t>
      </w:r>
      <w:r w:rsidR="005F55D5" w:rsidRPr="00FE5DF4">
        <w:rPr>
          <w:sz w:val="24"/>
        </w:rPr>
        <w:t>中取得了快速</w:t>
      </w:r>
      <w:r w:rsidR="00964229">
        <w:rPr>
          <w:rFonts w:hint="eastAsia"/>
          <w:sz w:val="24"/>
        </w:rPr>
        <w:t>与高效</w:t>
      </w:r>
      <w:r w:rsidR="005F55D5" w:rsidRPr="00FE5DF4">
        <w:rPr>
          <w:sz w:val="24"/>
        </w:rPr>
        <w:t>的进展。特别是在七十年代中期</w:t>
      </w:r>
      <w:r w:rsidR="002575C6">
        <w:rPr>
          <w:sz w:val="24"/>
        </w:rPr>
        <w:t>，国内</w:t>
      </w:r>
      <w:r w:rsidR="002575C6">
        <w:rPr>
          <w:rFonts w:hint="eastAsia"/>
          <w:sz w:val="24"/>
        </w:rPr>
        <w:t>专业人员在</w:t>
      </w:r>
      <w:r w:rsidR="005F55D5" w:rsidRPr="00FE5DF4">
        <w:rPr>
          <w:sz w:val="24"/>
        </w:rPr>
        <w:t>天津</w:t>
      </w:r>
      <w:r w:rsidR="00BB0A92">
        <w:rPr>
          <w:rFonts w:hint="eastAsia"/>
          <w:sz w:val="24"/>
        </w:rPr>
        <w:t>市</w:t>
      </w:r>
      <w:r w:rsidR="005F55D5" w:rsidRPr="00FE5DF4">
        <w:rPr>
          <w:sz w:val="24"/>
        </w:rPr>
        <w:t>，上海</w:t>
      </w:r>
      <w:r w:rsidR="00BB0A92">
        <w:rPr>
          <w:rFonts w:hint="eastAsia"/>
          <w:sz w:val="24"/>
        </w:rPr>
        <w:t>市</w:t>
      </w:r>
      <w:r w:rsidR="005F55D5" w:rsidRPr="00FE5DF4">
        <w:rPr>
          <w:sz w:val="24"/>
        </w:rPr>
        <w:t>，江西</w:t>
      </w:r>
      <w:r w:rsidR="00BB0A92">
        <w:rPr>
          <w:rFonts w:hint="eastAsia"/>
          <w:sz w:val="24"/>
        </w:rPr>
        <w:t>省</w:t>
      </w:r>
      <w:r w:rsidR="0037765B">
        <w:rPr>
          <w:sz w:val="24"/>
        </w:rPr>
        <w:t>等地</w:t>
      </w:r>
      <w:r w:rsidR="00E412BF">
        <w:rPr>
          <w:rFonts w:hint="eastAsia"/>
          <w:sz w:val="24"/>
        </w:rPr>
        <w:t>建立</w:t>
      </w:r>
      <w:r w:rsidR="008A38C5">
        <w:rPr>
          <w:rFonts w:hint="eastAsia"/>
          <w:sz w:val="24"/>
        </w:rPr>
        <w:t>了</w:t>
      </w:r>
      <w:r w:rsidR="005F55D5" w:rsidRPr="00FE5DF4">
        <w:rPr>
          <w:sz w:val="24"/>
        </w:rPr>
        <w:t>跨学科的脉博研究合作小组。</w:t>
      </w:r>
      <w:r w:rsidR="006F61F7">
        <w:rPr>
          <w:rFonts w:hint="eastAsia"/>
          <w:sz w:val="24"/>
        </w:rPr>
        <w:t>各种研究人员</w:t>
      </w:r>
      <w:r w:rsidR="00DD3F3F">
        <w:rPr>
          <w:rFonts w:hint="eastAsia"/>
          <w:sz w:val="24"/>
        </w:rPr>
        <w:t>的</w:t>
      </w:r>
      <w:r w:rsidR="00F75AAB">
        <w:rPr>
          <w:sz w:val="24"/>
        </w:rPr>
        <w:t>合作将中医脉象研究工作推向了新的</w:t>
      </w:r>
      <w:r w:rsidR="00F75AAB">
        <w:rPr>
          <w:rFonts w:hint="eastAsia"/>
          <w:sz w:val="24"/>
        </w:rPr>
        <w:t>高度</w:t>
      </w:r>
      <w:r w:rsidR="003D2673">
        <w:rPr>
          <w:rFonts w:hint="eastAsia"/>
          <w:sz w:val="24"/>
        </w:rPr>
        <w:t>，</w:t>
      </w:r>
      <w:r w:rsidR="001A1AF0">
        <w:rPr>
          <w:rFonts w:hint="eastAsia"/>
          <w:sz w:val="24"/>
        </w:rPr>
        <w:t>同时找到了更明确的</w:t>
      </w:r>
      <w:r w:rsidR="00F75AAB">
        <w:rPr>
          <w:rFonts w:hint="eastAsia"/>
          <w:sz w:val="24"/>
        </w:rPr>
        <w:t>方向</w:t>
      </w:r>
      <w:r w:rsidR="005F55D5" w:rsidRPr="00FE5DF4">
        <w:rPr>
          <w:sz w:val="24"/>
        </w:rPr>
        <w:t>。脉冲探头有多种类型，</w:t>
      </w:r>
      <w:r w:rsidR="006350A6">
        <w:rPr>
          <w:rFonts w:hint="eastAsia"/>
          <w:sz w:val="24"/>
        </w:rPr>
        <w:t>各种不同的类型运用于不同的场景，</w:t>
      </w:r>
      <w:r w:rsidR="000B2A2F">
        <w:rPr>
          <w:rFonts w:hint="eastAsia"/>
          <w:sz w:val="24"/>
        </w:rPr>
        <w:t>这也我们对于前方</w:t>
      </w:r>
      <w:r w:rsidR="006D39AC">
        <w:rPr>
          <w:rFonts w:hint="eastAsia"/>
          <w:sz w:val="24"/>
        </w:rPr>
        <w:t>医学</w:t>
      </w:r>
      <w:r w:rsidR="000B2A2F">
        <w:rPr>
          <w:rFonts w:hint="eastAsia"/>
          <w:sz w:val="24"/>
        </w:rPr>
        <w:t>道路的一种探索。</w:t>
      </w:r>
    </w:p>
    <w:p w14:paraId="315245DF" w14:textId="27336398" w:rsidR="005F55D5" w:rsidRPr="00FE5DF4" w:rsidRDefault="00492CD5" w:rsidP="00FE5DF4">
      <w:pPr>
        <w:spacing w:line="400" w:lineRule="exact"/>
        <w:ind w:firstLineChars="200" w:firstLine="480"/>
        <w:rPr>
          <w:sz w:val="24"/>
        </w:rPr>
      </w:pPr>
      <w:r>
        <w:rPr>
          <w:rFonts w:hint="eastAsia"/>
          <w:sz w:val="24"/>
        </w:rPr>
        <w:t>心</w:t>
      </w:r>
      <w:r w:rsidR="005F55D5" w:rsidRPr="00FE5DF4">
        <w:rPr>
          <w:rFonts w:hint="eastAsia"/>
          <w:sz w:val="24"/>
        </w:rPr>
        <w:t>率</w:t>
      </w:r>
      <w:r w:rsidR="004A2A2F">
        <w:rPr>
          <w:rFonts w:hint="eastAsia"/>
          <w:sz w:val="24"/>
        </w:rPr>
        <w:t>脉搏</w:t>
      </w:r>
      <w:r w:rsidR="00D812D5">
        <w:rPr>
          <w:rFonts w:hint="eastAsia"/>
          <w:sz w:val="24"/>
        </w:rPr>
        <w:t>测量仪器被广泛应用于多种</w:t>
      </w:r>
      <w:r w:rsidR="00FE47DF">
        <w:rPr>
          <w:rFonts w:hint="eastAsia"/>
          <w:sz w:val="24"/>
        </w:rPr>
        <w:t>领域。除了在医疗方向</w:t>
      </w:r>
      <w:r w:rsidR="0024385F">
        <w:rPr>
          <w:rFonts w:hint="eastAsia"/>
          <w:sz w:val="24"/>
        </w:rPr>
        <w:t>的应用，如</w:t>
      </w:r>
      <w:r w:rsidR="007F0005">
        <w:rPr>
          <w:rFonts w:hint="eastAsia"/>
          <w:sz w:val="24"/>
        </w:rPr>
        <w:t>心血管功能检测，孕妇安全</w:t>
      </w:r>
      <w:r w:rsidR="00233DF2">
        <w:rPr>
          <w:rFonts w:hint="eastAsia"/>
          <w:sz w:val="24"/>
        </w:rPr>
        <w:t>检测，</w:t>
      </w:r>
      <w:r w:rsidR="00A119B5">
        <w:rPr>
          <w:rFonts w:hint="eastAsia"/>
          <w:sz w:val="24"/>
        </w:rPr>
        <w:t>传统</w:t>
      </w:r>
      <w:r w:rsidR="001A36EC">
        <w:rPr>
          <w:rFonts w:hint="eastAsia"/>
          <w:sz w:val="24"/>
        </w:rPr>
        <w:t>脉诊，心率</w:t>
      </w:r>
      <w:r w:rsidR="005F55D5" w:rsidRPr="00FE5DF4">
        <w:rPr>
          <w:rFonts w:hint="eastAsia"/>
          <w:sz w:val="24"/>
        </w:rPr>
        <w:t>检测等，</w:t>
      </w:r>
      <w:r w:rsidR="009452EC">
        <w:rPr>
          <w:rFonts w:hint="eastAsia"/>
          <w:sz w:val="24"/>
        </w:rPr>
        <w:t>并且</w:t>
      </w:r>
      <w:r w:rsidR="005F55D5" w:rsidRPr="00FE5DF4">
        <w:rPr>
          <w:rFonts w:hint="eastAsia"/>
          <w:sz w:val="24"/>
        </w:rPr>
        <w:t>商业</w:t>
      </w:r>
      <w:r w:rsidR="006D1C10">
        <w:rPr>
          <w:rFonts w:hint="eastAsia"/>
          <w:sz w:val="24"/>
        </w:rPr>
        <w:t>方向的</w:t>
      </w:r>
      <w:r w:rsidR="005F55D5" w:rsidRPr="00FE5DF4">
        <w:rPr>
          <w:rFonts w:hint="eastAsia"/>
          <w:sz w:val="24"/>
        </w:rPr>
        <w:t>应用也在不断扩大，</w:t>
      </w:r>
      <w:r w:rsidR="00A74CC6">
        <w:rPr>
          <w:rFonts w:hint="eastAsia"/>
          <w:sz w:val="24"/>
        </w:rPr>
        <w:t>如跑步</w:t>
      </w:r>
      <w:r w:rsidR="00C227B5">
        <w:rPr>
          <w:rFonts w:hint="eastAsia"/>
          <w:sz w:val="24"/>
        </w:rPr>
        <w:t>锻炼</w:t>
      </w:r>
      <w:r w:rsidR="009452EC">
        <w:rPr>
          <w:rFonts w:hint="eastAsia"/>
          <w:sz w:val="24"/>
        </w:rPr>
        <w:t>过程中的实时心率检验</w:t>
      </w:r>
      <w:r w:rsidR="007E52D4">
        <w:rPr>
          <w:rFonts w:hint="eastAsia"/>
          <w:sz w:val="24"/>
        </w:rPr>
        <w:t>。</w:t>
      </w:r>
      <w:r w:rsidR="00C25775">
        <w:rPr>
          <w:rFonts w:hint="eastAsia"/>
          <w:sz w:val="24"/>
        </w:rPr>
        <w:t>在相应的</w:t>
      </w:r>
      <w:r w:rsidR="007E52D4">
        <w:rPr>
          <w:rFonts w:hint="eastAsia"/>
          <w:sz w:val="24"/>
        </w:rPr>
        <w:t>设备中的心率检测采取了</w:t>
      </w:r>
      <w:r w:rsidR="00602352">
        <w:rPr>
          <w:rFonts w:hint="eastAsia"/>
          <w:sz w:val="24"/>
        </w:rPr>
        <w:t>处于</w:t>
      </w:r>
      <w:r w:rsidR="00C229AD">
        <w:rPr>
          <w:rFonts w:hint="eastAsia"/>
          <w:sz w:val="24"/>
        </w:rPr>
        <w:t>科技</w:t>
      </w:r>
      <w:r w:rsidR="007B67FC">
        <w:rPr>
          <w:rFonts w:hint="eastAsia"/>
          <w:sz w:val="24"/>
        </w:rPr>
        <w:t>前端</w:t>
      </w:r>
      <w:r w:rsidR="008A2C37">
        <w:rPr>
          <w:rFonts w:hint="eastAsia"/>
          <w:sz w:val="24"/>
        </w:rPr>
        <w:lastRenderedPageBreak/>
        <w:t>的心率</w:t>
      </w:r>
      <w:r w:rsidR="00DB0FEB">
        <w:rPr>
          <w:rFonts w:hint="eastAsia"/>
          <w:sz w:val="24"/>
        </w:rPr>
        <w:t>脉搏</w:t>
      </w:r>
      <w:r w:rsidR="00333438">
        <w:rPr>
          <w:rFonts w:hint="eastAsia"/>
          <w:sz w:val="24"/>
        </w:rPr>
        <w:t>表</w:t>
      </w:r>
      <w:r w:rsidR="005F55D5" w:rsidRPr="00FE5DF4">
        <w:rPr>
          <w:rFonts w:hint="eastAsia"/>
          <w:sz w:val="24"/>
        </w:rPr>
        <w:t>。</w:t>
      </w:r>
    </w:p>
    <w:p w14:paraId="3C4F3A0E" w14:textId="77777777" w:rsidR="005F55D5" w:rsidRPr="003E6F65" w:rsidRDefault="005F55D5" w:rsidP="003E6F65">
      <w:pPr>
        <w:pStyle w:val="2"/>
        <w:spacing w:beforeLines="50" w:before="156" w:afterLines="50" w:after="156" w:line="240" w:lineRule="auto"/>
        <w:rPr>
          <w:rFonts w:ascii="黑体" w:eastAsia="黑体" w:hAnsi="黑体"/>
          <w:b w:val="0"/>
          <w:sz w:val="28"/>
          <w:szCs w:val="28"/>
        </w:rPr>
      </w:pPr>
      <w:bookmarkStart w:id="10" w:name="_Toc515309228"/>
      <w:bookmarkStart w:id="11" w:name="_Toc515309341"/>
      <w:bookmarkStart w:id="12" w:name="_Toc515309440"/>
      <w:bookmarkStart w:id="13" w:name="_Toc515553275"/>
      <w:r w:rsidRPr="003E6F65">
        <w:rPr>
          <w:rFonts w:ascii="黑体" w:eastAsia="黑体" w:hAnsi="黑体"/>
          <w:b w:val="0"/>
          <w:sz w:val="28"/>
          <w:szCs w:val="28"/>
        </w:rPr>
        <w:t>1.2脉搏式心率测量仪的研制与应用</w:t>
      </w:r>
      <w:bookmarkEnd w:id="10"/>
      <w:bookmarkEnd w:id="11"/>
      <w:bookmarkEnd w:id="12"/>
      <w:bookmarkEnd w:id="13"/>
    </w:p>
    <w:p w14:paraId="4672EDD9" w14:textId="18E93DA0" w:rsidR="005F55D5" w:rsidRPr="00FE5DF4" w:rsidRDefault="00120F6C" w:rsidP="00CA1B66">
      <w:pPr>
        <w:spacing w:line="400" w:lineRule="exact"/>
        <w:ind w:firstLineChars="200" w:firstLine="480"/>
        <w:rPr>
          <w:sz w:val="24"/>
        </w:rPr>
      </w:pPr>
      <w:r>
        <w:rPr>
          <w:rFonts w:hint="eastAsia"/>
          <w:sz w:val="24"/>
        </w:rPr>
        <w:t>随着</w:t>
      </w:r>
      <w:r w:rsidR="00CD1528">
        <w:rPr>
          <w:rFonts w:hint="eastAsia"/>
          <w:sz w:val="24"/>
        </w:rPr>
        <w:t>我们国家人民的</w:t>
      </w:r>
      <w:r w:rsidR="00610607">
        <w:rPr>
          <w:rFonts w:hint="eastAsia"/>
          <w:sz w:val="24"/>
        </w:rPr>
        <w:t>生活水平</w:t>
      </w:r>
      <w:r>
        <w:rPr>
          <w:rFonts w:hint="eastAsia"/>
          <w:sz w:val="24"/>
        </w:rPr>
        <w:t>日益提升和</w:t>
      </w:r>
      <w:r w:rsidR="00610607">
        <w:rPr>
          <w:rFonts w:hint="eastAsia"/>
          <w:sz w:val="24"/>
        </w:rPr>
        <w:t>国家高精尖的</w:t>
      </w:r>
      <w:r w:rsidR="00A47CE4">
        <w:rPr>
          <w:rFonts w:hint="eastAsia"/>
          <w:sz w:val="24"/>
        </w:rPr>
        <w:t>科学</w:t>
      </w:r>
      <w:r w:rsidR="005F55D5" w:rsidRPr="00FE5DF4">
        <w:rPr>
          <w:rFonts w:hint="eastAsia"/>
          <w:sz w:val="24"/>
        </w:rPr>
        <w:t>发展，心率</w:t>
      </w:r>
      <w:r w:rsidR="00A47CE4" w:rsidRPr="00FE5DF4">
        <w:rPr>
          <w:rFonts w:hint="eastAsia"/>
          <w:sz w:val="24"/>
        </w:rPr>
        <w:t>脉搏</w:t>
      </w:r>
      <w:r w:rsidR="00A47CE4">
        <w:rPr>
          <w:rFonts w:hint="eastAsia"/>
          <w:sz w:val="24"/>
        </w:rPr>
        <w:t>检测技术越发成熟</w:t>
      </w:r>
      <w:r w:rsidR="00A97C50">
        <w:rPr>
          <w:rFonts w:hint="eastAsia"/>
          <w:sz w:val="24"/>
        </w:rPr>
        <w:t>，脉搏心率检测</w:t>
      </w:r>
      <w:r w:rsidR="005F55D5" w:rsidRPr="00FE5DF4">
        <w:rPr>
          <w:rFonts w:hint="eastAsia"/>
          <w:sz w:val="24"/>
        </w:rPr>
        <w:t>的准确性也</w:t>
      </w:r>
      <w:r w:rsidR="00A47CE4">
        <w:rPr>
          <w:rFonts w:hint="eastAsia"/>
          <w:sz w:val="24"/>
        </w:rPr>
        <w:t>逐步提升</w:t>
      </w:r>
      <w:r w:rsidR="005F55D5" w:rsidRPr="00FE5DF4">
        <w:rPr>
          <w:rFonts w:hint="eastAsia"/>
          <w:sz w:val="24"/>
        </w:rPr>
        <w:t>。</w:t>
      </w:r>
      <w:r w:rsidR="00DF7ED6">
        <w:rPr>
          <w:rFonts w:hint="eastAsia"/>
          <w:sz w:val="24"/>
        </w:rPr>
        <w:t>海内外</w:t>
      </w:r>
      <w:r w:rsidR="000A2223">
        <w:rPr>
          <w:rFonts w:hint="eastAsia"/>
          <w:sz w:val="24"/>
        </w:rPr>
        <w:t>都</w:t>
      </w:r>
      <w:r w:rsidR="00DF7ED6">
        <w:rPr>
          <w:rFonts w:hint="eastAsia"/>
          <w:sz w:val="24"/>
        </w:rPr>
        <w:t>已开发出各种</w:t>
      </w:r>
      <w:r w:rsidR="00E42B72">
        <w:rPr>
          <w:rFonts w:hint="eastAsia"/>
          <w:sz w:val="24"/>
        </w:rPr>
        <w:t>类型的</w:t>
      </w:r>
      <w:r w:rsidR="00CE741C">
        <w:rPr>
          <w:rFonts w:hint="eastAsia"/>
          <w:sz w:val="24"/>
        </w:rPr>
        <w:t>心率</w:t>
      </w:r>
      <w:r w:rsidR="00E42B72">
        <w:rPr>
          <w:rFonts w:hint="eastAsia"/>
          <w:sz w:val="24"/>
        </w:rPr>
        <w:t>脉搏</w:t>
      </w:r>
      <w:r w:rsidR="00E92B75">
        <w:rPr>
          <w:rFonts w:hint="eastAsia"/>
          <w:sz w:val="24"/>
        </w:rPr>
        <w:t>检测设备</w:t>
      </w:r>
      <w:r w:rsidR="00FD03A5">
        <w:rPr>
          <w:rFonts w:hint="eastAsia"/>
          <w:sz w:val="24"/>
        </w:rPr>
        <w:t>，</w:t>
      </w:r>
      <w:r w:rsidR="002017F5">
        <w:rPr>
          <w:rFonts w:hint="eastAsia"/>
          <w:sz w:val="24"/>
        </w:rPr>
        <w:t>但是解决的问题</w:t>
      </w:r>
      <w:r w:rsidR="00FD03A5">
        <w:rPr>
          <w:rFonts w:hint="eastAsia"/>
          <w:sz w:val="24"/>
        </w:rPr>
        <w:t>关键是用于检测的</w:t>
      </w:r>
      <w:r w:rsidR="001D3B52">
        <w:rPr>
          <w:rFonts w:hint="eastAsia"/>
          <w:sz w:val="24"/>
        </w:rPr>
        <w:t>传感器</w:t>
      </w:r>
      <w:r w:rsidR="00FD03A5">
        <w:rPr>
          <w:rFonts w:hint="eastAsia"/>
          <w:sz w:val="24"/>
        </w:rPr>
        <w:t>的</w:t>
      </w:r>
      <w:r w:rsidR="005F55D5" w:rsidRPr="00FE5DF4">
        <w:rPr>
          <w:rFonts w:hint="eastAsia"/>
          <w:sz w:val="24"/>
        </w:rPr>
        <w:t>研究</w:t>
      </w:r>
      <w:r w:rsidR="006E4E7D">
        <w:rPr>
          <w:rFonts w:hint="eastAsia"/>
          <w:sz w:val="24"/>
        </w:rPr>
        <w:t>，硬件的不断提升决定着仪器装置的高低</w:t>
      </w:r>
      <w:r w:rsidR="000A55BB">
        <w:rPr>
          <w:rFonts w:hint="eastAsia"/>
          <w:sz w:val="24"/>
        </w:rPr>
        <w:t>。最初用于体质</w:t>
      </w:r>
      <w:r w:rsidR="00CC51BC">
        <w:rPr>
          <w:rFonts w:hint="eastAsia"/>
          <w:sz w:val="24"/>
        </w:rPr>
        <w:t>测量的</w:t>
      </w:r>
      <w:r w:rsidR="005F55D5" w:rsidRPr="00FE5DF4">
        <w:rPr>
          <w:rFonts w:hint="eastAsia"/>
          <w:sz w:val="24"/>
        </w:rPr>
        <w:t>心率</w:t>
      </w:r>
      <w:r w:rsidR="0026728C">
        <w:rPr>
          <w:rFonts w:hint="eastAsia"/>
          <w:sz w:val="24"/>
        </w:rPr>
        <w:t>脉搏</w:t>
      </w:r>
      <w:r w:rsidR="00FE2463">
        <w:rPr>
          <w:rFonts w:hint="eastAsia"/>
          <w:sz w:val="24"/>
        </w:rPr>
        <w:t>测试主要集中在接触传感器的研究上。这种传感器用于</w:t>
      </w:r>
      <w:r w:rsidR="005F55D5" w:rsidRPr="00FE5DF4">
        <w:rPr>
          <w:rFonts w:hint="eastAsia"/>
          <w:sz w:val="24"/>
        </w:rPr>
        <w:t>指</w:t>
      </w:r>
      <w:r w:rsidR="00FE2463">
        <w:rPr>
          <w:rFonts w:hint="eastAsia"/>
          <w:sz w:val="24"/>
        </w:rPr>
        <w:t>端</w:t>
      </w:r>
      <w:r w:rsidR="00BB32B6">
        <w:rPr>
          <w:rFonts w:hint="eastAsia"/>
          <w:sz w:val="24"/>
        </w:rPr>
        <w:t>的</w:t>
      </w:r>
      <w:r w:rsidR="005F55D5" w:rsidRPr="00FE5DF4">
        <w:rPr>
          <w:rFonts w:hint="eastAsia"/>
          <w:sz w:val="24"/>
        </w:rPr>
        <w:t>静脉，耳静脉和其他测量仪器</w:t>
      </w:r>
      <w:r w:rsidR="006F06B1">
        <w:rPr>
          <w:rFonts w:hint="eastAsia"/>
          <w:sz w:val="24"/>
        </w:rPr>
        <w:t>设备</w:t>
      </w:r>
      <w:r w:rsidR="002017F5">
        <w:rPr>
          <w:rFonts w:hint="eastAsia"/>
          <w:sz w:val="24"/>
        </w:rPr>
        <w:t>的开发具有各自的优点和缺点。手指静脉测量更方便，但是</w:t>
      </w:r>
      <w:r w:rsidR="005F55D5" w:rsidRPr="00FE5DF4">
        <w:rPr>
          <w:rFonts w:hint="eastAsia"/>
          <w:sz w:val="24"/>
        </w:rPr>
        <w:t>由于手指上有许多汗腺，</w:t>
      </w:r>
      <w:r w:rsidR="00DE616C">
        <w:rPr>
          <w:rFonts w:hint="eastAsia"/>
          <w:sz w:val="24"/>
        </w:rPr>
        <w:t>在检测过程中</w:t>
      </w:r>
      <w:r w:rsidR="005F55D5" w:rsidRPr="00FE5DF4">
        <w:rPr>
          <w:rFonts w:hint="eastAsia"/>
          <w:sz w:val="24"/>
        </w:rPr>
        <w:t>全年使用手指夹，因此污染可能会降低测量灵敏度。</w:t>
      </w:r>
      <w:r w:rsidR="00E97894">
        <w:rPr>
          <w:rFonts w:hint="eastAsia"/>
          <w:sz w:val="24"/>
        </w:rPr>
        <w:t>耳</w:t>
      </w:r>
      <w:r w:rsidR="00DD3C20">
        <w:rPr>
          <w:rFonts w:hint="eastAsia"/>
          <w:sz w:val="24"/>
        </w:rPr>
        <w:t>后</w:t>
      </w:r>
      <w:r w:rsidR="00E97894">
        <w:rPr>
          <w:rFonts w:hint="eastAsia"/>
          <w:sz w:val="24"/>
        </w:rPr>
        <w:t>静脉测量相对</w:t>
      </w:r>
      <w:r w:rsidR="00DD3C20">
        <w:rPr>
          <w:rFonts w:hint="eastAsia"/>
          <w:sz w:val="24"/>
        </w:rPr>
        <w:t>指端的检测</w:t>
      </w:r>
      <w:r w:rsidR="005C2F44">
        <w:rPr>
          <w:rFonts w:hint="eastAsia"/>
          <w:sz w:val="24"/>
        </w:rPr>
        <w:t>干净，传感器所处的</w:t>
      </w:r>
      <w:r w:rsidR="00E97894">
        <w:rPr>
          <w:rFonts w:hint="eastAsia"/>
          <w:sz w:val="24"/>
        </w:rPr>
        <w:t>环境污染</w:t>
      </w:r>
      <w:r w:rsidR="005B0367">
        <w:rPr>
          <w:rFonts w:hint="eastAsia"/>
          <w:sz w:val="24"/>
        </w:rPr>
        <w:t>较</w:t>
      </w:r>
      <w:r w:rsidR="00E97894">
        <w:rPr>
          <w:rFonts w:hint="eastAsia"/>
          <w:sz w:val="24"/>
        </w:rPr>
        <w:t>少，易于维护</w:t>
      </w:r>
      <w:r w:rsidR="00895C31">
        <w:rPr>
          <w:rFonts w:hint="eastAsia"/>
          <w:sz w:val="24"/>
        </w:rPr>
        <w:t>，寿命更长</w:t>
      </w:r>
      <w:r w:rsidR="00205FCD">
        <w:rPr>
          <w:rFonts w:hint="eastAsia"/>
          <w:sz w:val="24"/>
        </w:rPr>
        <w:t>，</w:t>
      </w:r>
      <w:r w:rsidR="00E97894">
        <w:rPr>
          <w:rFonts w:hint="eastAsia"/>
          <w:sz w:val="24"/>
        </w:rPr>
        <w:t>但由于信号较为微弱</w:t>
      </w:r>
      <w:r w:rsidR="005F55D5" w:rsidRPr="00FE5DF4">
        <w:rPr>
          <w:rFonts w:hint="eastAsia"/>
          <w:sz w:val="24"/>
        </w:rPr>
        <w:t>，特别是当季节变化时，测量信号受环境温度的影响，导致测量结果不准确</w:t>
      </w:r>
      <w:r w:rsidR="005F55D5" w:rsidRPr="00FE5DF4">
        <w:rPr>
          <w:sz w:val="24"/>
        </w:rPr>
        <w:t>[3]</w:t>
      </w:r>
      <w:r w:rsidR="005F55D5" w:rsidRPr="00FE5DF4">
        <w:rPr>
          <w:sz w:val="24"/>
        </w:rPr>
        <w:t>。过去，在医院临床监测和日常中年护理中开发的便携式电子</w:t>
      </w:r>
      <w:r w:rsidR="005A68FE">
        <w:rPr>
          <w:sz w:val="24"/>
        </w:rPr>
        <w:t>血压计等常规监测仪器可以进行</w:t>
      </w:r>
      <w:r w:rsidR="005A68FE">
        <w:rPr>
          <w:rFonts w:hint="eastAsia"/>
          <w:sz w:val="24"/>
        </w:rPr>
        <w:t>心率检测</w:t>
      </w:r>
      <w:r w:rsidR="00DE616C">
        <w:rPr>
          <w:sz w:val="24"/>
        </w:rPr>
        <w:t>。但是</w:t>
      </w:r>
      <w:r w:rsidR="00DE616C">
        <w:rPr>
          <w:rFonts w:hint="eastAsia"/>
          <w:sz w:val="24"/>
        </w:rPr>
        <w:t>在实际的检测过程中</w:t>
      </w:r>
      <w:r w:rsidR="000A214C">
        <w:rPr>
          <w:sz w:val="24"/>
        </w:rPr>
        <w:t>这种便携式</w:t>
      </w:r>
      <w:r w:rsidR="000A214C">
        <w:rPr>
          <w:rFonts w:hint="eastAsia"/>
          <w:sz w:val="24"/>
        </w:rPr>
        <w:t>设备会</w:t>
      </w:r>
      <w:r w:rsidR="000A214C">
        <w:rPr>
          <w:sz w:val="24"/>
        </w:rPr>
        <w:t>使用</w:t>
      </w:r>
      <w:r w:rsidR="000A214C">
        <w:rPr>
          <w:rFonts w:hint="eastAsia"/>
          <w:sz w:val="24"/>
        </w:rPr>
        <w:t>到一个</w:t>
      </w:r>
      <w:r w:rsidR="00224711">
        <w:rPr>
          <w:rFonts w:hint="eastAsia"/>
          <w:sz w:val="24"/>
        </w:rPr>
        <w:t>气囊</w:t>
      </w:r>
      <w:r w:rsidR="00DE616C">
        <w:rPr>
          <w:rFonts w:hint="eastAsia"/>
          <w:sz w:val="24"/>
        </w:rPr>
        <w:t>，</w:t>
      </w:r>
      <w:r w:rsidR="00224711">
        <w:rPr>
          <w:sz w:val="24"/>
        </w:rPr>
        <w:t>每次</w:t>
      </w:r>
      <w:r w:rsidR="006B06C0">
        <w:rPr>
          <w:sz w:val="24"/>
        </w:rPr>
        <w:t>都需要一个加</w:t>
      </w:r>
      <w:r w:rsidR="005F55D5" w:rsidRPr="00FE5DF4">
        <w:rPr>
          <w:sz w:val="24"/>
        </w:rPr>
        <w:t>减压的过程，具有体积大，</w:t>
      </w:r>
      <w:r w:rsidR="00A51390">
        <w:rPr>
          <w:rFonts w:hint="eastAsia"/>
          <w:sz w:val="24"/>
        </w:rPr>
        <w:t>使用</w:t>
      </w:r>
      <w:r w:rsidR="005F55D5" w:rsidRPr="00FE5DF4">
        <w:rPr>
          <w:sz w:val="24"/>
        </w:rPr>
        <w:t>过程</w:t>
      </w:r>
      <w:r w:rsidR="00A51390">
        <w:rPr>
          <w:rFonts w:hint="eastAsia"/>
          <w:sz w:val="24"/>
        </w:rPr>
        <w:t>中患者体感</w:t>
      </w:r>
      <w:r w:rsidR="005F55D5" w:rsidRPr="00FE5DF4">
        <w:rPr>
          <w:sz w:val="24"/>
        </w:rPr>
        <w:t>不舒适，</w:t>
      </w:r>
      <w:r w:rsidR="006C5F58">
        <w:rPr>
          <w:rFonts w:hint="eastAsia"/>
          <w:sz w:val="24"/>
        </w:rPr>
        <w:t>这就造成</w:t>
      </w:r>
      <w:r w:rsidR="009E5DB2">
        <w:rPr>
          <w:rFonts w:hint="eastAsia"/>
          <w:sz w:val="24"/>
        </w:rPr>
        <w:t>了</w:t>
      </w:r>
      <w:r w:rsidR="00E6314C">
        <w:rPr>
          <w:sz w:val="24"/>
        </w:rPr>
        <w:t>脉率心率</w:t>
      </w:r>
      <w:r w:rsidR="00E6314C">
        <w:rPr>
          <w:rFonts w:hint="eastAsia"/>
          <w:sz w:val="24"/>
        </w:rPr>
        <w:t>测量</w:t>
      </w:r>
      <w:r w:rsidR="00682E29">
        <w:rPr>
          <w:sz w:val="24"/>
        </w:rPr>
        <w:t>精度低的</w:t>
      </w:r>
      <w:r w:rsidR="00682E29">
        <w:rPr>
          <w:rFonts w:hint="eastAsia"/>
          <w:sz w:val="24"/>
        </w:rPr>
        <w:t>问题</w:t>
      </w:r>
      <w:r w:rsidR="005F55D5" w:rsidRPr="00FE5DF4">
        <w:rPr>
          <w:sz w:val="24"/>
        </w:rPr>
        <w:t>。</w:t>
      </w:r>
    </w:p>
    <w:p w14:paraId="421B719A" w14:textId="1AB8387F" w:rsidR="005F55D5" w:rsidRPr="00FE5DF4" w:rsidRDefault="00635D6E" w:rsidP="00CA1B66">
      <w:pPr>
        <w:spacing w:line="400" w:lineRule="exact"/>
        <w:ind w:firstLineChars="200" w:firstLine="480"/>
        <w:rPr>
          <w:sz w:val="24"/>
        </w:rPr>
      </w:pPr>
      <w:r>
        <w:rPr>
          <w:rFonts w:hint="eastAsia"/>
          <w:sz w:val="24"/>
        </w:rPr>
        <w:t>现在</w:t>
      </w:r>
      <w:r w:rsidR="009E2623">
        <w:rPr>
          <w:rFonts w:hint="eastAsia"/>
          <w:sz w:val="24"/>
        </w:rPr>
        <w:t>，</w:t>
      </w:r>
      <w:r w:rsidR="0098777B">
        <w:rPr>
          <w:rFonts w:hint="eastAsia"/>
          <w:sz w:val="24"/>
        </w:rPr>
        <w:t>科学家和设计者一直致力于更为安全更为灵敏</w:t>
      </w:r>
      <w:r w:rsidR="001924A8">
        <w:rPr>
          <w:rFonts w:hint="eastAsia"/>
          <w:sz w:val="24"/>
        </w:rPr>
        <w:t>的</w:t>
      </w:r>
      <w:r w:rsidR="00043EF1">
        <w:rPr>
          <w:rFonts w:hint="eastAsia"/>
          <w:sz w:val="24"/>
        </w:rPr>
        <w:t>传感器。这种</w:t>
      </w:r>
      <w:r w:rsidR="00B54133">
        <w:rPr>
          <w:rFonts w:hint="eastAsia"/>
          <w:sz w:val="24"/>
        </w:rPr>
        <w:t>器件</w:t>
      </w:r>
      <w:r w:rsidR="00043EF1">
        <w:rPr>
          <w:rFonts w:hint="eastAsia"/>
          <w:sz w:val="24"/>
        </w:rPr>
        <w:t>的特点是检测</w:t>
      </w:r>
      <w:r w:rsidR="00893EE3">
        <w:rPr>
          <w:rFonts w:hint="eastAsia"/>
          <w:sz w:val="24"/>
        </w:rPr>
        <w:t>部件不会</w:t>
      </w:r>
      <w:r w:rsidR="0071031B">
        <w:rPr>
          <w:rFonts w:hint="eastAsia"/>
          <w:sz w:val="24"/>
        </w:rPr>
        <w:t>与</w:t>
      </w:r>
      <w:r w:rsidR="004F6E8D">
        <w:rPr>
          <w:rFonts w:hint="eastAsia"/>
          <w:sz w:val="24"/>
        </w:rPr>
        <w:t>植入</w:t>
      </w:r>
      <w:r w:rsidR="0071031B" w:rsidRPr="00FE5DF4">
        <w:rPr>
          <w:rFonts w:hint="eastAsia"/>
          <w:sz w:val="24"/>
        </w:rPr>
        <w:t>人体</w:t>
      </w:r>
      <w:r w:rsidR="005F55D5" w:rsidRPr="00FE5DF4">
        <w:rPr>
          <w:rFonts w:hint="eastAsia"/>
          <w:sz w:val="24"/>
        </w:rPr>
        <w:t>，不会造成人体创伤，并且可以自动消除仪表自身系统的错</w:t>
      </w:r>
      <w:r w:rsidR="008234A4">
        <w:rPr>
          <w:rFonts w:hint="eastAsia"/>
          <w:sz w:val="24"/>
        </w:rPr>
        <w:t>误，而且</w:t>
      </w:r>
      <w:r w:rsidR="002B423B">
        <w:rPr>
          <w:rFonts w:hint="eastAsia"/>
          <w:sz w:val="24"/>
        </w:rPr>
        <w:t>检测的精度十分</w:t>
      </w:r>
      <w:r w:rsidR="00395BF3">
        <w:rPr>
          <w:rFonts w:hint="eastAsia"/>
          <w:sz w:val="24"/>
        </w:rPr>
        <w:t>高，检测时一般</w:t>
      </w:r>
      <w:r w:rsidR="005E7A38">
        <w:rPr>
          <w:rFonts w:hint="eastAsia"/>
          <w:sz w:val="24"/>
        </w:rPr>
        <w:t>在体外，</w:t>
      </w:r>
      <w:r w:rsidR="00BD337F">
        <w:rPr>
          <w:rFonts w:hint="eastAsia"/>
          <w:sz w:val="24"/>
        </w:rPr>
        <w:t>特别是间接</w:t>
      </w:r>
      <w:r w:rsidR="008327AD">
        <w:rPr>
          <w:rFonts w:hint="eastAsia"/>
          <w:sz w:val="24"/>
        </w:rPr>
        <w:t>检测人体的生理生化指标</w:t>
      </w:r>
      <w:r w:rsidR="00BD337F">
        <w:rPr>
          <w:rFonts w:hint="eastAsia"/>
          <w:sz w:val="24"/>
        </w:rPr>
        <w:t>间接与人体进行接触。</w:t>
      </w:r>
    </w:p>
    <w:p w14:paraId="31E1FDA2" w14:textId="1490B211" w:rsidR="005F55D5" w:rsidRPr="00FE5DF4" w:rsidRDefault="003251B5" w:rsidP="00CA1B66">
      <w:pPr>
        <w:spacing w:line="400" w:lineRule="exact"/>
        <w:ind w:firstLineChars="200" w:firstLine="480"/>
        <w:rPr>
          <w:sz w:val="24"/>
        </w:rPr>
      </w:pPr>
      <w:r>
        <w:rPr>
          <w:rFonts w:hint="eastAsia"/>
          <w:sz w:val="24"/>
        </w:rPr>
        <w:t>通过上网查阅资料与图书馆的信息查询</w:t>
      </w:r>
      <w:r w:rsidR="0080670E">
        <w:rPr>
          <w:rFonts w:hint="eastAsia"/>
          <w:sz w:val="24"/>
        </w:rPr>
        <w:t>，发现</w:t>
      </w:r>
      <w:r w:rsidR="0071732F">
        <w:rPr>
          <w:rFonts w:hint="eastAsia"/>
          <w:sz w:val="24"/>
        </w:rPr>
        <w:t>光电心率传感器也是一种更先进</w:t>
      </w:r>
      <w:r w:rsidR="00C9522D">
        <w:rPr>
          <w:rFonts w:hint="eastAsia"/>
          <w:sz w:val="24"/>
        </w:rPr>
        <w:t>的脉搏心率传感器，</w:t>
      </w:r>
      <w:r w:rsidR="005F55D5" w:rsidRPr="00FE5DF4">
        <w:rPr>
          <w:rFonts w:hint="eastAsia"/>
          <w:sz w:val="24"/>
        </w:rPr>
        <w:t>通过监测指尖的透射率间接检测脉搏的心率</w:t>
      </w:r>
      <w:r w:rsidR="00F15941">
        <w:rPr>
          <w:rFonts w:hint="eastAsia"/>
          <w:sz w:val="24"/>
        </w:rPr>
        <w:t>信号。</w:t>
      </w:r>
      <w:r w:rsidR="008403E4">
        <w:rPr>
          <w:rFonts w:hint="eastAsia"/>
          <w:sz w:val="24"/>
        </w:rPr>
        <w:t>在长期的实践与体现过程中，发现其自身的设计结构简易</w:t>
      </w:r>
      <w:r w:rsidR="009D21B1">
        <w:rPr>
          <w:rFonts w:hint="eastAsia"/>
          <w:sz w:val="24"/>
        </w:rPr>
        <w:t>，并且稳定精度高，</w:t>
      </w:r>
      <w:r w:rsidR="000C7748">
        <w:rPr>
          <w:rFonts w:hint="eastAsia"/>
          <w:sz w:val="24"/>
        </w:rPr>
        <w:t>结合了以上的优点</w:t>
      </w:r>
      <w:r w:rsidR="00A21C44">
        <w:rPr>
          <w:rFonts w:hint="eastAsia"/>
          <w:sz w:val="24"/>
        </w:rPr>
        <w:t>这类的</w:t>
      </w:r>
      <w:r w:rsidR="000C7748">
        <w:rPr>
          <w:rFonts w:hint="eastAsia"/>
          <w:sz w:val="24"/>
        </w:rPr>
        <w:t>传感器</w:t>
      </w:r>
      <w:r w:rsidR="00D3790F">
        <w:rPr>
          <w:rFonts w:hint="eastAsia"/>
          <w:sz w:val="24"/>
        </w:rPr>
        <w:t>着实一个十分不错的实验选择。</w:t>
      </w:r>
    </w:p>
    <w:p w14:paraId="5738E3D1" w14:textId="06F8FB9A" w:rsidR="00F35484" w:rsidRPr="00FE5DF4" w:rsidRDefault="002127FB" w:rsidP="002745F0">
      <w:pPr>
        <w:spacing w:line="400" w:lineRule="exact"/>
        <w:ind w:firstLineChars="200" w:firstLine="480"/>
        <w:rPr>
          <w:sz w:val="24"/>
        </w:rPr>
      </w:pPr>
      <w:r>
        <w:rPr>
          <w:rFonts w:hint="eastAsia"/>
          <w:sz w:val="24"/>
        </w:rPr>
        <w:t>选材完成后，</w:t>
      </w:r>
      <w:r w:rsidR="00443D47">
        <w:rPr>
          <w:rFonts w:hint="eastAsia"/>
          <w:sz w:val="24"/>
        </w:rPr>
        <w:t>会结合相应的原理展开实际的实验。</w:t>
      </w:r>
      <w:r>
        <w:rPr>
          <w:rFonts w:hint="eastAsia"/>
          <w:sz w:val="24"/>
        </w:rPr>
        <w:t>下面是对于人自身的</w:t>
      </w:r>
      <w:r w:rsidR="007E3910">
        <w:rPr>
          <w:rFonts w:hint="eastAsia"/>
          <w:sz w:val="24"/>
        </w:rPr>
        <w:t>人体心室的周期性跳动</w:t>
      </w:r>
      <w:r>
        <w:rPr>
          <w:rFonts w:hint="eastAsia"/>
          <w:sz w:val="24"/>
        </w:rPr>
        <w:t>的介绍：首先心脏的周期跳动</w:t>
      </w:r>
      <w:r w:rsidR="005F55D5" w:rsidRPr="00FE5DF4">
        <w:rPr>
          <w:rFonts w:hint="eastAsia"/>
          <w:sz w:val="24"/>
        </w:rPr>
        <w:t>引起主动脉的收缩和松</w:t>
      </w:r>
      <w:r w:rsidR="007247B9">
        <w:rPr>
          <w:rFonts w:hint="eastAsia"/>
          <w:sz w:val="24"/>
        </w:rPr>
        <w:t>弛，</w:t>
      </w:r>
      <w:r w:rsidR="00E24EE9">
        <w:rPr>
          <w:rFonts w:hint="eastAsia"/>
          <w:sz w:val="24"/>
        </w:rPr>
        <w:t>我们自身的血液会由动脉部分流出</w:t>
      </w:r>
      <w:r>
        <w:rPr>
          <w:rFonts w:hint="eastAsia"/>
          <w:sz w:val="24"/>
        </w:rPr>
        <w:t>静脉部分</w:t>
      </w:r>
      <w:r w:rsidR="00E24EE9">
        <w:rPr>
          <w:rFonts w:hint="eastAsia"/>
          <w:sz w:val="24"/>
        </w:rPr>
        <w:t>流回</w:t>
      </w:r>
      <w:r>
        <w:rPr>
          <w:rFonts w:hint="eastAsia"/>
          <w:sz w:val="24"/>
        </w:rPr>
        <w:t>。</w:t>
      </w:r>
      <w:r w:rsidR="000D0FC0">
        <w:rPr>
          <w:rFonts w:hint="eastAsia"/>
          <w:sz w:val="24"/>
        </w:rPr>
        <w:t>我们可以做出相应的类比</w:t>
      </w:r>
      <w:r w:rsidR="00AF1F23">
        <w:rPr>
          <w:rFonts w:hint="eastAsia"/>
          <w:sz w:val="24"/>
        </w:rPr>
        <w:t>，将每次跳动模拟</w:t>
      </w:r>
      <w:r w:rsidR="000D0FC0">
        <w:rPr>
          <w:rFonts w:hint="eastAsia"/>
          <w:sz w:val="24"/>
        </w:rPr>
        <w:t>为正余弦函数的走向，同时模拟出相应的图形并且进行相应的测试。</w:t>
      </w:r>
      <w:r w:rsidR="002745F0">
        <w:rPr>
          <w:rFonts w:hint="eastAsia"/>
          <w:sz w:val="24"/>
        </w:rPr>
        <w:t>从在医学的角度分析，收集心率的数据更加有助于对患者自身情况的理解，儿</w:t>
      </w:r>
      <w:r>
        <w:rPr>
          <w:rFonts w:hint="eastAsia"/>
          <w:sz w:val="24"/>
        </w:rPr>
        <w:t>绘制相应的</w:t>
      </w:r>
      <w:r w:rsidR="0093211C">
        <w:rPr>
          <w:rFonts w:hint="eastAsia"/>
          <w:sz w:val="24"/>
        </w:rPr>
        <w:t>图形对更加有利于理解人体的血液系统的运作</w:t>
      </w:r>
      <w:r w:rsidR="002745F0">
        <w:rPr>
          <w:rFonts w:hint="eastAsia"/>
          <w:sz w:val="24"/>
        </w:rPr>
        <w:t>和直观的看出患者相关的身体信息</w:t>
      </w:r>
      <w:r w:rsidR="0093211C">
        <w:rPr>
          <w:rFonts w:hint="eastAsia"/>
          <w:sz w:val="24"/>
        </w:rPr>
        <w:t>。但是在实际的情况是，这些信息不容易收集</w:t>
      </w:r>
      <w:r w:rsidR="00426E4D">
        <w:rPr>
          <w:rFonts w:hint="eastAsia"/>
          <w:sz w:val="24"/>
        </w:rPr>
        <w:t>，表现就是信号微弱同时极易受到周围环境的影响。</w:t>
      </w:r>
      <w:r w:rsidR="002745F0">
        <w:rPr>
          <w:rFonts w:hint="eastAsia"/>
          <w:sz w:val="24"/>
        </w:rPr>
        <w:t>因为从分析来讲心率脉搏信号就是一种微弱的生物信号，</w:t>
      </w:r>
      <w:r w:rsidR="00AF0B97">
        <w:rPr>
          <w:rFonts w:hint="eastAsia"/>
          <w:sz w:val="24"/>
        </w:rPr>
        <w:t>在</w:t>
      </w:r>
      <w:r w:rsidR="00426E4D">
        <w:rPr>
          <w:rFonts w:hint="eastAsia"/>
          <w:sz w:val="24"/>
        </w:rPr>
        <w:t>下面几个章节会详细去阐述对相应干扰进行的相应的对策，需要对信号放大同时也需要降低一些干扰，</w:t>
      </w:r>
      <w:r w:rsidR="00316D1A">
        <w:rPr>
          <w:rFonts w:hint="eastAsia"/>
          <w:sz w:val="24"/>
        </w:rPr>
        <w:t>用来</w:t>
      </w:r>
      <w:r w:rsidR="00426E4D">
        <w:rPr>
          <w:rFonts w:hint="eastAsia"/>
          <w:sz w:val="24"/>
        </w:rPr>
        <w:t>达到本次毕业设计的目的与需求。</w:t>
      </w:r>
    </w:p>
    <w:p w14:paraId="3C88AB9B" w14:textId="77777777" w:rsidR="005F55D5" w:rsidRPr="00FE5DF4" w:rsidRDefault="00F328C4" w:rsidP="00FE5DF4">
      <w:pPr>
        <w:pStyle w:val="1"/>
        <w:spacing w:beforeLines="50" w:before="156" w:afterLines="50" w:after="156" w:line="240" w:lineRule="auto"/>
        <w:jc w:val="center"/>
        <w:rPr>
          <w:rFonts w:ascii="黑体" w:eastAsia="黑体" w:hAnsi="黑体"/>
          <w:b w:val="0"/>
          <w:sz w:val="32"/>
          <w:szCs w:val="32"/>
        </w:rPr>
      </w:pPr>
      <w:bookmarkStart w:id="14" w:name="_Toc515309229"/>
      <w:bookmarkStart w:id="15" w:name="_Toc515309342"/>
      <w:bookmarkStart w:id="16" w:name="_Toc515309441"/>
      <w:bookmarkStart w:id="17" w:name="_Toc515553276"/>
      <w:r>
        <w:rPr>
          <w:rFonts w:ascii="黑体" w:eastAsia="黑体" w:hAnsi="黑体" w:hint="eastAsia"/>
          <w:b w:val="0"/>
          <w:sz w:val="32"/>
          <w:szCs w:val="32"/>
        </w:rPr>
        <w:lastRenderedPageBreak/>
        <w:t>第2</w:t>
      </w:r>
      <w:r w:rsidR="005F55D5" w:rsidRPr="00FE5DF4">
        <w:rPr>
          <w:rFonts w:ascii="黑体" w:eastAsia="黑体" w:hAnsi="黑体" w:hint="eastAsia"/>
          <w:b w:val="0"/>
          <w:sz w:val="32"/>
          <w:szCs w:val="32"/>
        </w:rPr>
        <w:t>章脉搏心率测量系统结构</w:t>
      </w:r>
      <w:bookmarkEnd w:id="14"/>
      <w:bookmarkEnd w:id="15"/>
      <w:bookmarkEnd w:id="16"/>
      <w:bookmarkEnd w:id="17"/>
    </w:p>
    <w:p w14:paraId="622C3B9D" w14:textId="1BED1DEA" w:rsidR="005F55D5" w:rsidRPr="00FE5DF4" w:rsidRDefault="00657B88" w:rsidP="00FE5DF4">
      <w:pPr>
        <w:spacing w:line="400" w:lineRule="exact"/>
        <w:ind w:firstLineChars="200" w:firstLine="480"/>
        <w:rPr>
          <w:sz w:val="24"/>
        </w:rPr>
      </w:pPr>
      <w:r>
        <w:rPr>
          <w:rFonts w:hint="eastAsia"/>
          <w:sz w:val="24"/>
        </w:rPr>
        <w:t>心率脉搏设备</w:t>
      </w:r>
      <w:r w:rsidR="005F55D5" w:rsidRPr="00FE5DF4">
        <w:rPr>
          <w:rFonts w:hint="eastAsia"/>
          <w:sz w:val="24"/>
        </w:rPr>
        <w:t>的设计必须基于人</w:t>
      </w:r>
      <w:r w:rsidR="00DA128A">
        <w:rPr>
          <w:rFonts w:hint="eastAsia"/>
          <w:sz w:val="24"/>
        </w:rPr>
        <w:t>体脉搏速率变化</w:t>
      </w:r>
      <w:r w:rsidR="00C47EDA">
        <w:rPr>
          <w:rFonts w:hint="eastAsia"/>
          <w:sz w:val="24"/>
        </w:rPr>
        <w:t>而进行一些神经</w:t>
      </w:r>
      <w:r w:rsidR="00DA128A">
        <w:rPr>
          <w:rFonts w:hint="eastAsia"/>
          <w:sz w:val="24"/>
        </w:rPr>
        <w:t>信</w:t>
      </w:r>
      <w:r w:rsidR="00C47EDA">
        <w:rPr>
          <w:rFonts w:hint="eastAsia"/>
          <w:sz w:val="24"/>
        </w:rPr>
        <w:t>号的采集，然后将神经</w:t>
      </w:r>
      <w:r w:rsidR="00DA128A">
        <w:rPr>
          <w:rFonts w:hint="eastAsia"/>
          <w:sz w:val="24"/>
        </w:rPr>
        <w:t>信号转换为电</w:t>
      </w:r>
      <w:r w:rsidR="00675933">
        <w:rPr>
          <w:rFonts w:hint="eastAsia"/>
          <w:sz w:val="24"/>
        </w:rPr>
        <w:t>子</w:t>
      </w:r>
      <w:r w:rsidR="000D3B8C">
        <w:rPr>
          <w:rFonts w:hint="eastAsia"/>
          <w:sz w:val="24"/>
        </w:rPr>
        <w:t>信号，收集记录</w:t>
      </w:r>
      <w:r w:rsidR="00BF3255">
        <w:rPr>
          <w:rFonts w:hint="eastAsia"/>
          <w:sz w:val="24"/>
        </w:rPr>
        <w:t>这些变化的电子信号能够表达心率</w:t>
      </w:r>
      <w:r w:rsidR="006320F1">
        <w:rPr>
          <w:rFonts w:hint="eastAsia"/>
          <w:sz w:val="24"/>
        </w:rPr>
        <w:t>变化，最后每</w:t>
      </w:r>
      <w:r w:rsidR="006320F1">
        <w:rPr>
          <w:rFonts w:hint="eastAsia"/>
          <w:sz w:val="24"/>
        </w:rPr>
        <w:t>60</w:t>
      </w:r>
      <w:r w:rsidR="006320F1">
        <w:rPr>
          <w:rFonts w:hint="eastAsia"/>
          <w:sz w:val="24"/>
        </w:rPr>
        <w:t>秒处理</w:t>
      </w:r>
      <w:r w:rsidR="00DA391E">
        <w:rPr>
          <w:rFonts w:hint="eastAsia"/>
          <w:sz w:val="24"/>
        </w:rPr>
        <w:t>一次。脉冲心率的数量需要通过相应的数字模拟</w:t>
      </w:r>
      <w:r w:rsidR="00AB6FF8">
        <w:rPr>
          <w:rFonts w:hint="eastAsia"/>
          <w:sz w:val="24"/>
        </w:rPr>
        <w:t>电路和处理器</w:t>
      </w:r>
      <w:r w:rsidR="00AD3EB3">
        <w:rPr>
          <w:rFonts w:hint="eastAsia"/>
          <w:sz w:val="24"/>
        </w:rPr>
        <w:t>来处理信号变化和存储</w:t>
      </w:r>
      <w:r w:rsidR="00697136">
        <w:rPr>
          <w:rFonts w:hint="eastAsia"/>
          <w:sz w:val="24"/>
        </w:rPr>
        <w:t>心跳次数。物理设备设计中的一般电子</w:t>
      </w:r>
      <w:r w:rsidR="004E2D1E">
        <w:rPr>
          <w:rFonts w:hint="eastAsia"/>
          <w:sz w:val="24"/>
        </w:rPr>
        <w:t>信号是电压变化。随着这个逻辑</w:t>
      </w:r>
      <w:r w:rsidR="000D3B8C">
        <w:rPr>
          <w:rFonts w:hint="eastAsia"/>
          <w:sz w:val="24"/>
        </w:rPr>
        <w:t>的设计思想，开始进行以下的分析</w:t>
      </w:r>
      <w:r w:rsidR="00A91A68">
        <w:rPr>
          <w:rFonts w:hint="eastAsia"/>
          <w:sz w:val="24"/>
        </w:rPr>
        <w:t>与设计</w:t>
      </w:r>
      <w:r w:rsidR="005F55D5" w:rsidRPr="00FE5DF4">
        <w:rPr>
          <w:rFonts w:hint="eastAsia"/>
          <w:sz w:val="24"/>
        </w:rPr>
        <w:t>。</w:t>
      </w:r>
    </w:p>
    <w:p w14:paraId="55F7DBDD" w14:textId="77777777" w:rsidR="005F55D5" w:rsidRPr="003E6F65" w:rsidRDefault="005F55D5" w:rsidP="003E6F65">
      <w:pPr>
        <w:pStyle w:val="2"/>
        <w:spacing w:beforeLines="50" w:before="156" w:afterLines="50" w:after="156" w:line="240" w:lineRule="auto"/>
        <w:rPr>
          <w:rFonts w:ascii="黑体" w:eastAsia="黑体" w:hAnsi="黑体"/>
          <w:b w:val="0"/>
          <w:sz w:val="28"/>
          <w:szCs w:val="28"/>
        </w:rPr>
      </w:pPr>
      <w:bookmarkStart w:id="18" w:name="_Toc515309230"/>
      <w:bookmarkStart w:id="19" w:name="_Toc515309343"/>
      <w:bookmarkStart w:id="20" w:name="_Toc515309442"/>
      <w:bookmarkStart w:id="21" w:name="_Toc515553277"/>
      <w:r w:rsidRPr="003E6F65">
        <w:rPr>
          <w:rFonts w:ascii="黑体" w:eastAsia="黑体" w:hAnsi="黑体"/>
          <w:b w:val="0"/>
          <w:sz w:val="28"/>
          <w:szCs w:val="28"/>
        </w:rPr>
        <w:t>2.1</w:t>
      </w:r>
      <w:r w:rsidR="00352F88">
        <w:rPr>
          <w:rFonts w:ascii="黑体" w:eastAsia="黑体" w:hAnsi="黑体" w:hint="eastAsia"/>
          <w:b w:val="0"/>
          <w:sz w:val="28"/>
          <w:szCs w:val="28"/>
        </w:rPr>
        <w:t>心率</w:t>
      </w:r>
      <w:r w:rsidR="00352F88">
        <w:rPr>
          <w:rFonts w:ascii="黑体" w:eastAsia="黑体" w:hAnsi="黑体"/>
          <w:b w:val="0"/>
          <w:sz w:val="28"/>
          <w:szCs w:val="28"/>
        </w:rPr>
        <w:t>脉率</w:t>
      </w:r>
      <w:r w:rsidR="00352F88">
        <w:rPr>
          <w:rFonts w:ascii="黑体" w:eastAsia="黑体" w:hAnsi="黑体" w:hint="eastAsia"/>
          <w:b w:val="0"/>
          <w:sz w:val="28"/>
          <w:szCs w:val="28"/>
        </w:rPr>
        <w:t>仪</w:t>
      </w:r>
      <w:r w:rsidRPr="003E6F65">
        <w:rPr>
          <w:rFonts w:ascii="黑体" w:eastAsia="黑体" w:hAnsi="黑体"/>
          <w:b w:val="0"/>
          <w:sz w:val="28"/>
          <w:szCs w:val="28"/>
        </w:rPr>
        <w:t>的</w:t>
      </w:r>
      <w:r w:rsidR="00352F88">
        <w:rPr>
          <w:rFonts w:ascii="黑体" w:eastAsia="黑体" w:hAnsi="黑体" w:hint="eastAsia"/>
          <w:b w:val="0"/>
          <w:sz w:val="28"/>
          <w:szCs w:val="28"/>
        </w:rPr>
        <w:t>内部</w:t>
      </w:r>
      <w:r w:rsidRPr="003E6F65">
        <w:rPr>
          <w:rFonts w:ascii="黑体" w:eastAsia="黑体" w:hAnsi="黑体"/>
          <w:b w:val="0"/>
          <w:sz w:val="28"/>
          <w:szCs w:val="28"/>
        </w:rPr>
        <w:t>结构</w:t>
      </w:r>
      <w:bookmarkEnd w:id="18"/>
      <w:bookmarkEnd w:id="19"/>
      <w:bookmarkEnd w:id="20"/>
      <w:bookmarkEnd w:id="21"/>
    </w:p>
    <w:p w14:paraId="20BA815B" w14:textId="77777777" w:rsidR="005F55D5" w:rsidRPr="00E92A85" w:rsidRDefault="00D72859" w:rsidP="00E92A85">
      <w:pPr>
        <w:spacing w:line="400" w:lineRule="exact"/>
        <w:ind w:firstLineChars="200" w:firstLine="480"/>
        <w:rPr>
          <w:sz w:val="24"/>
        </w:rPr>
      </w:pPr>
      <w:r>
        <w:rPr>
          <w:rFonts w:hint="eastAsia"/>
          <w:sz w:val="24"/>
        </w:rPr>
        <w:t>本次的心率脉搏设备</w:t>
      </w:r>
      <w:r w:rsidR="005F55D5" w:rsidRPr="00E92A85">
        <w:rPr>
          <w:rFonts w:hint="eastAsia"/>
          <w:sz w:val="24"/>
        </w:rPr>
        <w:t>是一种利用光电传感器</w:t>
      </w:r>
      <w:r w:rsidR="003C4AE2">
        <w:rPr>
          <w:rFonts w:hint="eastAsia"/>
          <w:sz w:val="24"/>
        </w:rPr>
        <w:t>元</w:t>
      </w:r>
      <w:r>
        <w:rPr>
          <w:rFonts w:hint="eastAsia"/>
          <w:sz w:val="24"/>
        </w:rPr>
        <w:t>件</w:t>
      </w:r>
      <w:r w:rsidR="004B69E8">
        <w:rPr>
          <w:rFonts w:hint="eastAsia"/>
          <w:sz w:val="24"/>
        </w:rPr>
        <w:t>作为转换元件，将收集到的用于测量的心率</w:t>
      </w:r>
      <w:r w:rsidR="000528A8">
        <w:rPr>
          <w:rFonts w:hint="eastAsia"/>
          <w:sz w:val="24"/>
        </w:rPr>
        <w:t>的</w:t>
      </w:r>
      <w:r w:rsidR="000E58B7">
        <w:rPr>
          <w:rFonts w:hint="eastAsia"/>
          <w:sz w:val="24"/>
        </w:rPr>
        <w:t>光</w:t>
      </w:r>
      <w:r w:rsidR="000528A8">
        <w:rPr>
          <w:rFonts w:hint="eastAsia"/>
          <w:sz w:val="24"/>
        </w:rPr>
        <w:t>信号</w:t>
      </w:r>
      <w:r w:rsidR="000E58B7">
        <w:rPr>
          <w:rFonts w:hint="eastAsia"/>
          <w:sz w:val="24"/>
        </w:rPr>
        <w:t>转换为</w:t>
      </w:r>
      <w:r w:rsidR="000528A8">
        <w:rPr>
          <w:rFonts w:hint="eastAsia"/>
          <w:sz w:val="24"/>
        </w:rPr>
        <w:t>点</w:t>
      </w:r>
      <w:r w:rsidR="00D8773D">
        <w:rPr>
          <w:rFonts w:hint="eastAsia"/>
          <w:sz w:val="24"/>
        </w:rPr>
        <w:t>信号，并采用相应</w:t>
      </w:r>
      <w:r w:rsidR="00156662">
        <w:rPr>
          <w:rFonts w:hint="eastAsia"/>
          <w:sz w:val="24"/>
        </w:rPr>
        <w:t>设备</w:t>
      </w:r>
      <w:r w:rsidR="00D8773D">
        <w:rPr>
          <w:rFonts w:hint="eastAsia"/>
          <w:sz w:val="24"/>
        </w:rPr>
        <w:t>进行检测</w:t>
      </w:r>
      <w:r w:rsidR="00B12588">
        <w:rPr>
          <w:rFonts w:hint="eastAsia"/>
          <w:sz w:val="24"/>
        </w:rPr>
        <w:t>和显示</w:t>
      </w:r>
      <w:r w:rsidR="00C070ED">
        <w:rPr>
          <w:rFonts w:hint="eastAsia"/>
          <w:sz w:val="24"/>
        </w:rPr>
        <w:t>。该设备</w:t>
      </w:r>
      <w:r w:rsidR="005F55D5" w:rsidRPr="00E92A85">
        <w:rPr>
          <w:rFonts w:hint="eastAsia"/>
          <w:sz w:val="24"/>
        </w:rPr>
        <w:t>由</w:t>
      </w:r>
      <w:r w:rsidR="00F83A1E">
        <w:rPr>
          <w:rFonts w:hint="eastAsia"/>
          <w:sz w:val="24"/>
        </w:rPr>
        <w:t>S</w:t>
      </w:r>
      <w:r w:rsidR="00F83A1E">
        <w:rPr>
          <w:sz w:val="24"/>
        </w:rPr>
        <w:t>T</w:t>
      </w:r>
      <w:r w:rsidR="00F83A1E">
        <w:rPr>
          <w:rFonts w:hint="eastAsia"/>
          <w:sz w:val="24"/>
        </w:rPr>
        <w:t>188</w:t>
      </w:r>
      <w:r w:rsidR="005F55D5" w:rsidRPr="00E92A85">
        <w:rPr>
          <w:rFonts w:hint="eastAsia"/>
          <w:sz w:val="24"/>
        </w:rPr>
        <w:t>传感器</w:t>
      </w:r>
      <w:r w:rsidR="00F8051F">
        <w:rPr>
          <w:rFonts w:hint="eastAsia"/>
          <w:sz w:val="24"/>
        </w:rPr>
        <w:t>模块，处理模块</w:t>
      </w:r>
      <w:r w:rsidR="00525E3A">
        <w:rPr>
          <w:rFonts w:hint="eastAsia"/>
          <w:sz w:val="24"/>
        </w:rPr>
        <w:t>，控制模块，显示模块</w:t>
      </w:r>
      <w:r w:rsidR="005F55D5" w:rsidRPr="00E92A85">
        <w:rPr>
          <w:sz w:val="24"/>
        </w:rPr>
        <w:t>和</w:t>
      </w:r>
      <w:r w:rsidR="00F8051F">
        <w:rPr>
          <w:rFonts w:hint="eastAsia"/>
          <w:sz w:val="24"/>
        </w:rPr>
        <w:t>供能模块</w:t>
      </w:r>
      <w:r w:rsidR="005F55D5" w:rsidRPr="00E92A85">
        <w:rPr>
          <w:sz w:val="24"/>
        </w:rPr>
        <w:t>组成。</w:t>
      </w:r>
    </w:p>
    <w:p w14:paraId="2E015242" w14:textId="77777777" w:rsidR="005F55D5" w:rsidRPr="00E92A85" w:rsidRDefault="005F55D5" w:rsidP="00E92A85">
      <w:pPr>
        <w:spacing w:line="400" w:lineRule="exact"/>
        <w:ind w:firstLineChars="200" w:firstLine="480"/>
        <w:rPr>
          <w:sz w:val="24"/>
        </w:rPr>
      </w:pPr>
      <w:r w:rsidRPr="00E92A85">
        <w:rPr>
          <w:sz w:val="24"/>
        </w:rPr>
        <w:t>1.</w:t>
      </w:r>
      <w:r w:rsidR="008C0884" w:rsidRPr="00E92A85">
        <w:rPr>
          <w:sz w:val="24"/>
        </w:rPr>
        <w:t xml:space="preserve"> </w:t>
      </w:r>
      <w:r w:rsidR="008C0884">
        <w:rPr>
          <w:rFonts w:hint="eastAsia"/>
          <w:sz w:val="24"/>
        </w:rPr>
        <w:t>S</w:t>
      </w:r>
      <w:r w:rsidR="008C0884">
        <w:rPr>
          <w:sz w:val="24"/>
        </w:rPr>
        <w:t>T</w:t>
      </w:r>
      <w:r w:rsidR="008C0884">
        <w:rPr>
          <w:rFonts w:hint="eastAsia"/>
          <w:sz w:val="24"/>
        </w:rPr>
        <w:t>188</w:t>
      </w:r>
      <w:r w:rsidR="008C0884" w:rsidRPr="00E92A85">
        <w:rPr>
          <w:rFonts w:hint="eastAsia"/>
          <w:sz w:val="24"/>
        </w:rPr>
        <w:t>传感器</w:t>
      </w:r>
      <w:r w:rsidR="008C0884">
        <w:rPr>
          <w:rFonts w:hint="eastAsia"/>
          <w:sz w:val="24"/>
        </w:rPr>
        <w:t>模块</w:t>
      </w:r>
    </w:p>
    <w:p w14:paraId="03BD6B6C" w14:textId="77777777" w:rsidR="005F55D5" w:rsidRPr="00E92A85" w:rsidRDefault="00143063" w:rsidP="00E92A85">
      <w:pPr>
        <w:spacing w:line="400" w:lineRule="exact"/>
        <w:ind w:firstLineChars="200" w:firstLine="480"/>
        <w:rPr>
          <w:sz w:val="24"/>
        </w:rPr>
      </w:pPr>
      <w:r>
        <w:rPr>
          <w:sz w:val="24"/>
        </w:rPr>
        <w:t>S</w:t>
      </w:r>
      <w:r w:rsidR="00152963">
        <w:rPr>
          <w:sz w:val="24"/>
        </w:rPr>
        <w:t>T</w:t>
      </w:r>
      <w:r>
        <w:rPr>
          <w:sz w:val="24"/>
        </w:rPr>
        <w:t>188</w:t>
      </w:r>
      <w:r>
        <w:rPr>
          <w:rFonts w:hint="eastAsia"/>
          <w:sz w:val="24"/>
        </w:rPr>
        <w:t>传感器</w:t>
      </w:r>
      <w:r w:rsidR="000D25C4">
        <w:rPr>
          <w:rFonts w:hint="eastAsia"/>
          <w:sz w:val="24"/>
        </w:rPr>
        <w:t>将</w:t>
      </w:r>
      <w:r w:rsidR="00262F82">
        <w:rPr>
          <w:rFonts w:hint="eastAsia"/>
          <w:sz w:val="24"/>
        </w:rPr>
        <w:t>光能</w:t>
      </w:r>
      <w:r w:rsidR="000D25C4">
        <w:rPr>
          <w:rFonts w:hint="eastAsia"/>
          <w:sz w:val="24"/>
        </w:rPr>
        <w:t>转换为电能的转换元件，</w:t>
      </w:r>
      <w:r w:rsidR="00417829">
        <w:rPr>
          <w:rFonts w:hint="eastAsia"/>
          <w:sz w:val="24"/>
        </w:rPr>
        <w:t>它由一个发射管</w:t>
      </w:r>
      <w:r w:rsidR="00B672E5">
        <w:rPr>
          <w:rFonts w:hint="eastAsia"/>
          <w:sz w:val="24"/>
        </w:rPr>
        <w:t>和一个</w:t>
      </w:r>
      <w:r w:rsidR="00417829">
        <w:rPr>
          <w:rFonts w:hint="eastAsia"/>
          <w:sz w:val="24"/>
        </w:rPr>
        <w:t>接收</w:t>
      </w:r>
      <w:r w:rsidR="00B672E5">
        <w:rPr>
          <w:rFonts w:hint="eastAsia"/>
          <w:sz w:val="24"/>
        </w:rPr>
        <w:t>管组成，</w:t>
      </w:r>
      <w:r w:rsidR="00542143">
        <w:rPr>
          <w:rFonts w:hint="eastAsia"/>
          <w:sz w:val="24"/>
        </w:rPr>
        <w:t>它会将接收到的光信号进行转换为电信号。</w:t>
      </w:r>
      <w:r w:rsidR="00542143" w:rsidRPr="00E92A85">
        <w:rPr>
          <w:sz w:val="24"/>
        </w:rPr>
        <w:t xml:space="preserve"> </w:t>
      </w:r>
    </w:p>
    <w:p w14:paraId="14CEBF9D" w14:textId="77777777" w:rsidR="005F55D5" w:rsidRPr="00E92A85" w:rsidRDefault="005F55D5" w:rsidP="00E92A85">
      <w:pPr>
        <w:spacing w:line="400" w:lineRule="exact"/>
        <w:ind w:firstLineChars="200" w:firstLine="480"/>
        <w:rPr>
          <w:sz w:val="24"/>
        </w:rPr>
      </w:pPr>
      <w:r w:rsidRPr="00E92A85">
        <w:rPr>
          <w:sz w:val="24"/>
        </w:rPr>
        <w:t>2.</w:t>
      </w:r>
      <w:r w:rsidR="008C0884" w:rsidRPr="008C0884">
        <w:rPr>
          <w:rFonts w:hint="eastAsia"/>
          <w:sz w:val="24"/>
        </w:rPr>
        <w:t xml:space="preserve"> </w:t>
      </w:r>
      <w:r w:rsidR="008C0884">
        <w:rPr>
          <w:rFonts w:hint="eastAsia"/>
          <w:sz w:val="24"/>
        </w:rPr>
        <w:t>处理模块</w:t>
      </w:r>
      <w:r w:rsidR="008C0884" w:rsidRPr="00E92A85">
        <w:rPr>
          <w:sz w:val="24"/>
        </w:rPr>
        <w:t xml:space="preserve"> </w:t>
      </w:r>
    </w:p>
    <w:p w14:paraId="5A99B869" w14:textId="77777777" w:rsidR="005F55D5" w:rsidRPr="00E92A85" w:rsidRDefault="002E64EA" w:rsidP="00E92A85">
      <w:pPr>
        <w:spacing w:line="400" w:lineRule="exact"/>
        <w:ind w:firstLineChars="200" w:firstLine="480"/>
        <w:rPr>
          <w:sz w:val="24"/>
        </w:rPr>
      </w:pPr>
      <w:r>
        <w:rPr>
          <w:rFonts w:hint="eastAsia"/>
          <w:sz w:val="24"/>
        </w:rPr>
        <w:t>即</w:t>
      </w:r>
      <w:r w:rsidR="006A4EC3">
        <w:rPr>
          <w:rFonts w:hint="eastAsia"/>
          <w:sz w:val="24"/>
        </w:rPr>
        <w:t>S</w:t>
      </w:r>
      <w:r w:rsidR="006A4EC3">
        <w:rPr>
          <w:sz w:val="24"/>
        </w:rPr>
        <w:t>T188</w:t>
      </w:r>
      <w:r w:rsidR="00D8750F">
        <w:rPr>
          <w:rFonts w:hint="eastAsia"/>
          <w:sz w:val="24"/>
        </w:rPr>
        <w:t>传感器采集</w:t>
      </w:r>
      <w:r w:rsidR="005F55D5" w:rsidRPr="00E92A85">
        <w:rPr>
          <w:rFonts w:hint="eastAsia"/>
          <w:sz w:val="24"/>
        </w:rPr>
        <w:t>的低频信号的模拟电路</w:t>
      </w:r>
      <w:r w:rsidR="00C707C1">
        <w:rPr>
          <w:rFonts w:hint="eastAsia"/>
          <w:sz w:val="24"/>
        </w:rPr>
        <w:t>的信息</w:t>
      </w:r>
      <w:r w:rsidR="005F55D5" w:rsidRPr="00E92A85">
        <w:rPr>
          <w:rFonts w:hint="eastAsia"/>
          <w:sz w:val="24"/>
        </w:rPr>
        <w:t>被处理。</w:t>
      </w:r>
    </w:p>
    <w:p w14:paraId="56446DD5" w14:textId="77777777" w:rsidR="008C0884" w:rsidRDefault="005F55D5" w:rsidP="00E92A85">
      <w:pPr>
        <w:spacing w:line="400" w:lineRule="exact"/>
        <w:ind w:firstLineChars="200" w:firstLine="480"/>
        <w:rPr>
          <w:sz w:val="24"/>
        </w:rPr>
      </w:pPr>
      <w:r w:rsidRPr="00E92A85">
        <w:rPr>
          <w:sz w:val="24"/>
        </w:rPr>
        <w:t>3.</w:t>
      </w:r>
      <w:r w:rsidR="008C0884" w:rsidRPr="008C0884">
        <w:rPr>
          <w:rFonts w:hint="eastAsia"/>
          <w:sz w:val="24"/>
        </w:rPr>
        <w:t xml:space="preserve"> </w:t>
      </w:r>
      <w:r w:rsidR="008C0884">
        <w:rPr>
          <w:rFonts w:hint="eastAsia"/>
          <w:sz w:val="24"/>
        </w:rPr>
        <w:t>控制模块</w:t>
      </w:r>
    </w:p>
    <w:p w14:paraId="1A366E7B" w14:textId="77777777" w:rsidR="005F55D5" w:rsidRPr="00E92A85" w:rsidRDefault="000A2085" w:rsidP="00E92A85">
      <w:pPr>
        <w:spacing w:line="400" w:lineRule="exact"/>
        <w:ind w:firstLineChars="200" w:firstLine="480"/>
        <w:rPr>
          <w:sz w:val="24"/>
        </w:rPr>
      </w:pPr>
      <w:r>
        <w:rPr>
          <w:rFonts w:hint="eastAsia"/>
          <w:sz w:val="24"/>
        </w:rPr>
        <w:t>本控制模块</w:t>
      </w:r>
      <w:r w:rsidR="003A3240">
        <w:rPr>
          <w:rFonts w:hint="eastAsia"/>
          <w:sz w:val="24"/>
        </w:rPr>
        <w:t>通过使用微控制器</w:t>
      </w:r>
      <w:r w:rsidR="005F55D5" w:rsidRPr="00E92A85">
        <w:rPr>
          <w:rFonts w:hint="eastAsia"/>
          <w:sz w:val="24"/>
        </w:rPr>
        <w:t>自身的定时器中断计数功能计算心跳速率（包括</w:t>
      </w:r>
      <w:r w:rsidR="005F55D5" w:rsidRPr="00E92A85">
        <w:rPr>
          <w:sz w:val="24"/>
        </w:rPr>
        <w:t>STC89C52</w:t>
      </w:r>
      <w:r w:rsidR="007B0076">
        <w:rPr>
          <w:sz w:val="24"/>
        </w:rPr>
        <w:t>RC</w:t>
      </w:r>
      <w:r w:rsidR="005F55D5" w:rsidRPr="00E92A85">
        <w:rPr>
          <w:sz w:val="24"/>
        </w:rPr>
        <w:t>，外部晶体振荡器，外部中断等），以计算输入脉冲电平。</w:t>
      </w:r>
    </w:p>
    <w:p w14:paraId="35391FF4" w14:textId="77777777" w:rsidR="005F55D5" w:rsidRPr="00E92A85" w:rsidRDefault="005F55D5" w:rsidP="00E92A85">
      <w:pPr>
        <w:spacing w:line="400" w:lineRule="exact"/>
        <w:ind w:firstLineChars="200" w:firstLine="480"/>
        <w:rPr>
          <w:sz w:val="24"/>
        </w:rPr>
      </w:pPr>
      <w:r w:rsidRPr="00E92A85">
        <w:rPr>
          <w:sz w:val="24"/>
        </w:rPr>
        <w:t>4.</w:t>
      </w:r>
      <w:r w:rsidR="008C0884" w:rsidRPr="008C0884">
        <w:rPr>
          <w:rFonts w:hint="eastAsia"/>
          <w:sz w:val="24"/>
        </w:rPr>
        <w:t xml:space="preserve"> </w:t>
      </w:r>
      <w:r w:rsidR="008C0884">
        <w:rPr>
          <w:rFonts w:hint="eastAsia"/>
          <w:sz w:val="24"/>
        </w:rPr>
        <w:t>显示模块</w:t>
      </w:r>
    </w:p>
    <w:p w14:paraId="6B8BA11D" w14:textId="77777777" w:rsidR="00D1275B" w:rsidRPr="00A517F2" w:rsidRDefault="00423F32" w:rsidP="00D1275B">
      <w:pPr>
        <w:spacing w:line="400" w:lineRule="exact"/>
        <w:ind w:leftChars="200" w:left="420"/>
        <w:rPr>
          <w:sz w:val="24"/>
        </w:rPr>
      </w:pPr>
      <w:r>
        <w:rPr>
          <w:rFonts w:hint="eastAsia"/>
          <w:sz w:val="24"/>
        </w:rPr>
        <w:t>当检测完成</w:t>
      </w:r>
      <w:r w:rsidR="008B41F6">
        <w:rPr>
          <w:rFonts w:hint="eastAsia"/>
          <w:sz w:val="24"/>
        </w:rPr>
        <w:t>由微控制器</w:t>
      </w:r>
      <w:r w:rsidR="005F55D5" w:rsidRPr="00E92A85">
        <w:rPr>
          <w:rFonts w:hint="eastAsia"/>
          <w:sz w:val="24"/>
        </w:rPr>
        <w:t>计算的结果显示在</w:t>
      </w:r>
      <w:r w:rsidR="008B41F6">
        <w:rPr>
          <w:rFonts w:hint="eastAsia"/>
          <w:sz w:val="24"/>
        </w:rPr>
        <w:t>液晶显示屏上</w:t>
      </w:r>
      <w:r w:rsidR="005F55D5" w:rsidRPr="00E92A85">
        <w:rPr>
          <w:sz w:val="24"/>
        </w:rPr>
        <w:t>上，</w:t>
      </w:r>
      <w:r w:rsidR="00D1275B">
        <w:rPr>
          <w:rFonts w:hint="eastAsia"/>
          <w:sz w:val="24"/>
        </w:rPr>
        <w:t>更加方便地记录</w:t>
      </w:r>
      <w:r w:rsidR="00A517F2">
        <w:rPr>
          <w:rFonts w:hint="eastAsia"/>
          <w:sz w:val="24"/>
        </w:rPr>
        <w:t>数据。</w:t>
      </w:r>
    </w:p>
    <w:p w14:paraId="66B0CEB1" w14:textId="77777777" w:rsidR="005F55D5" w:rsidRPr="00E92A85" w:rsidRDefault="005F55D5" w:rsidP="00D1275B">
      <w:pPr>
        <w:spacing w:line="400" w:lineRule="exact"/>
        <w:ind w:leftChars="200" w:left="420"/>
        <w:rPr>
          <w:sz w:val="24"/>
        </w:rPr>
      </w:pPr>
      <w:r w:rsidRPr="00E92A85">
        <w:rPr>
          <w:sz w:val="24"/>
        </w:rPr>
        <w:t>5.</w:t>
      </w:r>
      <w:r w:rsidR="008C0884" w:rsidRPr="008C0884">
        <w:rPr>
          <w:rFonts w:hint="eastAsia"/>
          <w:sz w:val="24"/>
        </w:rPr>
        <w:t xml:space="preserve"> </w:t>
      </w:r>
      <w:r w:rsidR="008C0884">
        <w:rPr>
          <w:rFonts w:hint="eastAsia"/>
          <w:sz w:val="24"/>
        </w:rPr>
        <w:t>供能模块</w:t>
      </w:r>
    </w:p>
    <w:p w14:paraId="27F65191" w14:textId="77777777" w:rsidR="005F55D5" w:rsidRPr="00E92A85" w:rsidRDefault="00414120" w:rsidP="00E92A85">
      <w:pPr>
        <w:spacing w:line="400" w:lineRule="exact"/>
        <w:ind w:firstLineChars="200" w:firstLine="480"/>
        <w:rPr>
          <w:sz w:val="24"/>
        </w:rPr>
      </w:pPr>
      <w:r>
        <w:rPr>
          <w:rFonts w:hint="eastAsia"/>
          <w:sz w:val="24"/>
        </w:rPr>
        <w:t>即对</w:t>
      </w:r>
      <w:r>
        <w:rPr>
          <w:rFonts w:hint="eastAsia"/>
          <w:sz w:val="24"/>
        </w:rPr>
        <w:t>st188</w:t>
      </w:r>
      <w:r w:rsidR="005F55D5" w:rsidRPr="00E92A85">
        <w:rPr>
          <w:rFonts w:hint="eastAsia"/>
          <w:sz w:val="24"/>
        </w:rPr>
        <w:t>传感器，信号处理单片机供电，采用直流</w:t>
      </w:r>
      <w:r>
        <w:rPr>
          <w:rFonts w:hint="eastAsia"/>
          <w:sz w:val="24"/>
        </w:rPr>
        <w:t>五伏</w:t>
      </w:r>
      <w:r w:rsidR="00442C97">
        <w:rPr>
          <w:sz w:val="24"/>
        </w:rPr>
        <w:t>电供</w:t>
      </w:r>
      <w:r w:rsidR="00442C97">
        <w:rPr>
          <w:rFonts w:hint="eastAsia"/>
          <w:sz w:val="24"/>
        </w:rPr>
        <w:t>能</w:t>
      </w:r>
      <w:r w:rsidR="005F55D5" w:rsidRPr="00E92A85">
        <w:rPr>
          <w:sz w:val="24"/>
        </w:rPr>
        <w:t>。</w:t>
      </w:r>
    </w:p>
    <w:p w14:paraId="2FA3E56B" w14:textId="77777777" w:rsidR="00003CF9" w:rsidRPr="00003CF9" w:rsidRDefault="00003CF9" w:rsidP="00003CF9">
      <w:pPr>
        <w:pStyle w:val="2"/>
        <w:spacing w:beforeLines="50" w:before="156" w:afterLines="50" w:after="156" w:line="240" w:lineRule="auto"/>
        <w:rPr>
          <w:rFonts w:ascii="黑体" w:eastAsia="黑体" w:hAnsi="黑体"/>
          <w:b w:val="0"/>
          <w:sz w:val="28"/>
          <w:szCs w:val="28"/>
        </w:rPr>
      </w:pPr>
      <w:bookmarkStart w:id="22" w:name="_Toc232411091"/>
      <w:bookmarkStart w:id="23" w:name="_Toc515309231"/>
      <w:bookmarkStart w:id="24" w:name="_Toc515309344"/>
      <w:bookmarkStart w:id="25" w:name="_Toc515309443"/>
      <w:bookmarkStart w:id="26" w:name="_Toc515553278"/>
      <w:r w:rsidRPr="00003CF9">
        <w:rPr>
          <w:rFonts w:ascii="黑体" w:eastAsia="黑体" w:hAnsi="黑体"/>
          <w:b w:val="0"/>
          <w:sz w:val="28"/>
          <w:szCs w:val="28"/>
        </w:rPr>
        <w:t>2.2工作原理</w:t>
      </w:r>
      <w:bookmarkEnd w:id="22"/>
      <w:bookmarkEnd w:id="23"/>
      <w:bookmarkEnd w:id="24"/>
      <w:bookmarkEnd w:id="25"/>
      <w:bookmarkEnd w:id="26"/>
    </w:p>
    <w:p w14:paraId="3DA5071F" w14:textId="7D1A3C4E" w:rsidR="00003CF9" w:rsidRPr="00F8520B" w:rsidRDefault="006F5AAF" w:rsidP="00F8520B">
      <w:pPr>
        <w:spacing w:line="400" w:lineRule="exact"/>
        <w:ind w:firstLineChars="200" w:firstLine="480"/>
        <w:rPr>
          <w:sz w:val="24"/>
        </w:rPr>
      </w:pPr>
      <w:r>
        <w:rPr>
          <w:rFonts w:hint="eastAsia"/>
          <w:sz w:val="24"/>
        </w:rPr>
        <w:t>本次实验设计</w:t>
      </w:r>
      <w:r w:rsidR="00B55204">
        <w:rPr>
          <w:sz w:val="24"/>
        </w:rPr>
        <w:t>采用</w:t>
      </w:r>
      <w:r>
        <w:rPr>
          <w:rFonts w:hint="eastAsia"/>
          <w:sz w:val="24"/>
        </w:rPr>
        <w:t>S</w:t>
      </w:r>
      <w:r>
        <w:rPr>
          <w:sz w:val="24"/>
        </w:rPr>
        <w:t>TC</w:t>
      </w:r>
      <w:r w:rsidR="0012573A">
        <w:rPr>
          <w:rFonts w:hint="eastAsia"/>
          <w:sz w:val="24"/>
        </w:rPr>
        <w:t>89C52</w:t>
      </w:r>
      <w:r w:rsidR="0012573A">
        <w:rPr>
          <w:sz w:val="24"/>
        </w:rPr>
        <w:t>RC</w:t>
      </w:r>
      <w:r w:rsidR="0012573A">
        <w:rPr>
          <w:rFonts w:hint="eastAsia"/>
          <w:sz w:val="24"/>
        </w:rPr>
        <w:t>微控制器</w:t>
      </w:r>
      <w:r w:rsidR="004E44EA">
        <w:rPr>
          <w:sz w:val="24"/>
        </w:rPr>
        <w:t>为</w:t>
      </w:r>
      <w:r w:rsidR="00003CF9" w:rsidRPr="00F8520B">
        <w:rPr>
          <w:sz w:val="24"/>
        </w:rPr>
        <w:t>核心，</w:t>
      </w:r>
      <w:r w:rsidR="00062407">
        <w:rPr>
          <w:rFonts w:hint="eastAsia"/>
          <w:sz w:val="24"/>
        </w:rPr>
        <w:t>同时本次采用的微控制器功能强大且结果稳定</w:t>
      </w:r>
      <w:r w:rsidR="00205EA0">
        <w:rPr>
          <w:rFonts w:hint="eastAsia"/>
          <w:sz w:val="24"/>
        </w:rPr>
        <w:t>，</w:t>
      </w:r>
      <w:r w:rsidR="00D95C1F">
        <w:rPr>
          <w:rFonts w:hint="eastAsia"/>
          <w:sz w:val="24"/>
        </w:rPr>
        <w:t>对于本次的工作</w:t>
      </w:r>
      <w:r w:rsidR="00F80788">
        <w:rPr>
          <w:rFonts w:hint="eastAsia"/>
          <w:sz w:val="24"/>
        </w:rPr>
        <w:t>原理流程</w:t>
      </w:r>
      <w:r w:rsidR="00D95C1F">
        <w:rPr>
          <w:rFonts w:hint="eastAsia"/>
          <w:sz w:val="24"/>
        </w:rPr>
        <w:t>我也进行相应的资料查询，</w:t>
      </w:r>
      <w:r w:rsidR="00205EA0">
        <w:rPr>
          <w:rFonts w:hint="eastAsia"/>
          <w:sz w:val="24"/>
        </w:rPr>
        <w:t>并且</w:t>
      </w:r>
      <w:r w:rsidR="008B6738">
        <w:rPr>
          <w:rFonts w:hint="eastAsia"/>
          <w:sz w:val="24"/>
        </w:rPr>
        <w:t>设计出了一个相应的硬件的逻辑流程图，在选择材料设计电路时都做了一些实验，下面是关于本次设计的硬件图，</w:t>
      </w:r>
      <w:r w:rsidR="003C3264">
        <w:rPr>
          <w:sz w:val="24"/>
        </w:rPr>
        <w:t>如下</w:t>
      </w:r>
      <w:r w:rsidR="003C3264">
        <w:rPr>
          <w:rFonts w:hint="eastAsia"/>
          <w:sz w:val="24"/>
        </w:rPr>
        <w:t>面</w:t>
      </w:r>
      <w:r w:rsidR="00003CF9" w:rsidRPr="00F8520B">
        <w:rPr>
          <w:sz w:val="24"/>
        </w:rPr>
        <w:t>所示：</w:t>
      </w:r>
    </w:p>
    <w:p w14:paraId="7F0F1483" w14:textId="77777777" w:rsidR="00003CF9" w:rsidRDefault="00003CF9" w:rsidP="00F8520B">
      <w:pPr>
        <w:spacing w:line="400" w:lineRule="exact"/>
        <w:ind w:firstLineChars="200" w:firstLine="480"/>
        <w:rPr>
          <w:sz w:val="24"/>
        </w:rPr>
      </w:pPr>
    </w:p>
    <w:p w14:paraId="0092E725" w14:textId="77777777" w:rsidR="00062407" w:rsidRDefault="00062407" w:rsidP="00F8520B">
      <w:pPr>
        <w:spacing w:line="400" w:lineRule="exact"/>
        <w:ind w:firstLineChars="200" w:firstLine="480"/>
        <w:rPr>
          <w:sz w:val="24"/>
        </w:rPr>
      </w:pPr>
    </w:p>
    <w:p w14:paraId="1EBA2C2B" w14:textId="77777777" w:rsidR="00062407" w:rsidRDefault="00062407" w:rsidP="00F8520B">
      <w:pPr>
        <w:spacing w:line="400" w:lineRule="exact"/>
        <w:ind w:firstLineChars="200" w:firstLine="480"/>
        <w:rPr>
          <w:sz w:val="24"/>
        </w:rPr>
      </w:pPr>
    </w:p>
    <w:p w14:paraId="673D2A2A" w14:textId="77777777" w:rsidR="00062407" w:rsidRPr="00F8520B" w:rsidRDefault="00062407" w:rsidP="00FE7ECC">
      <w:pPr>
        <w:spacing w:line="400" w:lineRule="exact"/>
        <w:rPr>
          <w:sz w:val="24"/>
        </w:rPr>
      </w:pPr>
    </w:p>
    <w:p w14:paraId="3087699C" w14:textId="77777777" w:rsidR="00003CF9" w:rsidRDefault="00711ACA" w:rsidP="00003CF9">
      <w:pPr>
        <w:autoSpaceDE w:val="0"/>
        <w:autoSpaceDN w:val="0"/>
        <w:adjustRightInd w:val="0"/>
        <w:spacing w:line="360" w:lineRule="auto"/>
        <w:jc w:val="left"/>
        <w:rPr>
          <w:kern w:val="0"/>
          <w:sz w:val="24"/>
        </w:rPr>
      </w:pPr>
      <w:r>
        <w:rPr>
          <w:rFonts w:hint="eastAsia"/>
          <w:noProof/>
          <w:kern w:val="0"/>
          <w:sz w:val="24"/>
        </w:rPr>
        <w:lastRenderedPageBreak/>
        <mc:AlternateContent>
          <mc:Choice Requires="wps">
            <w:drawing>
              <wp:anchor distT="0" distB="0" distL="114300" distR="114300" simplePos="0" relativeHeight="251669504" behindDoc="0" locked="0" layoutInCell="1" allowOverlap="1" wp14:anchorId="03C30F9E" wp14:editId="6D3AE52E">
                <wp:simplePos x="0" y="0"/>
                <wp:positionH relativeFrom="column">
                  <wp:posOffset>2046605</wp:posOffset>
                </wp:positionH>
                <wp:positionV relativeFrom="paragraph">
                  <wp:posOffset>294640</wp:posOffset>
                </wp:positionV>
                <wp:extent cx="230505" cy="143510"/>
                <wp:effectExtent l="6985" t="26035" r="19685" b="20955"/>
                <wp:wrapNone/>
                <wp:docPr id="12" name="右箭头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134C2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2" o:spid="_x0000_s1026" type="#_x0000_t13" style="position:absolute;left:0;text-align:left;margin-left:161.15pt;margin-top:23.2pt;width:18.15pt;height:11.3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"/>
            </w:pict>
          </mc:Fallback>
        </mc:AlternateContent>
      </w:r>
      <w:r w:rsidR="00003CF9">
        <w:rPr>
          <w:noProof/>
          <w:kern w:val="0"/>
          <w:sz w:val="24"/>
        </w:rPr>
        <mc:AlternateContent>
          <mc:Choice Requires="wps">
            <w:drawing>
              <wp:anchor distT="0" distB="0" distL="114300" distR="114300" simplePos="0" relativeHeight="251641856" behindDoc="0" locked="0" layoutInCell="1" allowOverlap="1" wp14:anchorId="07770C2D" wp14:editId="7D1AD490">
                <wp:simplePos x="0" y="0"/>
                <wp:positionH relativeFrom="column">
                  <wp:posOffset>2474595</wp:posOffset>
                </wp:positionH>
                <wp:positionV relativeFrom="paragraph">
                  <wp:posOffset>113665</wp:posOffset>
                </wp:positionV>
                <wp:extent cx="1159510" cy="603885"/>
                <wp:effectExtent l="7620" t="8890" r="13970" b="6350"/>
                <wp:wrapNone/>
                <wp:docPr id="14" name="矩形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603885"/>
                        </a:xfrm>
                        <a:prstGeom prst="rect">
                          <a:avLst/>
                        </a:prstGeom>
                        <a:solidFill>
                          <a:srgbClr val="FFFFFF"/>
                        </a:solidFill>
                        <a:ln w="9525" cmpd="sng">
                          <a:solidFill>
                            <a:srgbClr val="000000"/>
                          </a:solidFill>
                          <a:miter lim="800000"/>
                          <a:headEnd/>
                          <a:tailEnd/>
                        </a:ln>
                      </wps:spPr>
                      <wps:txbx>
                        <w:txbxContent>
                          <w:p w14:paraId="286ED12F" w14:textId="77777777" w:rsidR="005348F1" w:rsidRDefault="005348F1" w:rsidP="00003CF9">
                            <w:r>
                              <w:rPr>
                                <w:rFonts w:hint="eastAsia"/>
                              </w:rPr>
                              <w:t>放大、整形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770C2D" id="矩形 14" o:spid="_x0000_s1026" style="position:absolute;margin-left:194.85pt;margin-top:8.95pt;width:91.3pt;height:47.5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">
                <v:textbox>
                  <w:txbxContent>
                    <w:p w14:paraId="286ED12F" w14:textId="77777777" w:rsidR="005348F1" w:rsidRDefault="005348F1" w:rsidP="00003CF9">
                      <w:r>
                        <w:rPr>
                          <w:rFonts w:hint="eastAsia"/>
                        </w:rPr>
                        <w:t>放大、整形电路</w:t>
                      </w:r>
                    </w:p>
                  </w:txbxContent>
                </v:textbox>
              </v:rect>
            </w:pict>
          </mc:Fallback>
        </mc:AlternateContent>
      </w:r>
      <w:r w:rsidR="00003CF9">
        <w:rPr>
          <w:noProof/>
          <w:kern w:val="0"/>
          <w:sz w:val="24"/>
        </w:rPr>
        <mc:AlternateContent>
          <mc:Choice Requires="wps">
            <w:drawing>
              <wp:anchor distT="0" distB="0" distL="114300" distR="114300" simplePos="0" relativeHeight="251638784" behindDoc="0" locked="0" layoutInCell="1" allowOverlap="1" wp14:anchorId="09599DB0" wp14:editId="4E0328B3">
                <wp:simplePos x="0" y="0"/>
                <wp:positionH relativeFrom="column">
                  <wp:posOffset>821055</wp:posOffset>
                </wp:positionH>
                <wp:positionV relativeFrom="paragraph">
                  <wp:posOffset>113665</wp:posOffset>
                </wp:positionV>
                <wp:extent cx="1136650" cy="603885"/>
                <wp:effectExtent l="11430" t="8890" r="13970" b="6350"/>
                <wp:wrapNone/>
                <wp:docPr id="13" name="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6650" cy="603885"/>
                        </a:xfrm>
                        <a:prstGeom prst="rect">
                          <a:avLst/>
                        </a:prstGeom>
                        <a:solidFill>
                          <a:srgbClr val="FFFFFF"/>
                        </a:solidFill>
                        <a:ln w="9525" cmpd="sng">
                          <a:solidFill>
                            <a:srgbClr val="000000"/>
                          </a:solidFill>
                          <a:miter lim="800000"/>
                          <a:headEnd/>
                          <a:tailEnd/>
                        </a:ln>
                      </wps:spPr>
                      <wps:txbx>
                        <w:txbxContent>
                          <w:p w14:paraId="5E9A48D7" w14:textId="77777777" w:rsidR="005348F1" w:rsidRDefault="005348F1" w:rsidP="00003CF9">
                            <w:r>
                              <w:rPr>
                                <w:rFonts w:hint="eastAsia"/>
                              </w:rPr>
                              <w:t>ST188</w:t>
                            </w:r>
                            <w:r>
                              <w:rPr>
                                <w:rFonts w:hint="eastAsia"/>
                              </w:rPr>
                              <w:t>红外反射传感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599DB0" id="矩形 13" o:spid="_x0000_s1027" style="position:absolute;margin-left:64.65pt;margin-top:8.95pt;width:89.5pt;height:47.5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">
                <v:textbox>
                  <w:txbxContent>
                    <w:p w14:paraId="5E9A48D7" w14:textId="77777777" w:rsidR="005348F1" w:rsidRDefault="005348F1" w:rsidP="00003CF9">
                      <w:r>
                        <w:rPr>
                          <w:rFonts w:hint="eastAsia"/>
                        </w:rPr>
                        <w:t>ST188</w:t>
                      </w:r>
                      <w:r>
                        <w:rPr>
                          <w:rFonts w:hint="eastAsia"/>
                        </w:rPr>
                        <w:t>红外反射传感器</w:t>
                      </w:r>
                    </w:p>
                  </w:txbxContent>
                </v:textbox>
              </v:rect>
            </w:pict>
          </mc:Fallback>
        </mc:AlternateContent>
      </w:r>
    </w:p>
    <w:p w14:paraId="55EB4775" w14:textId="77777777" w:rsidR="00003CF9" w:rsidRDefault="00003CF9" w:rsidP="00003CF9">
      <w:pPr>
        <w:autoSpaceDE w:val="0"/>
        <w:autoSpaceDN w:val="0"/>
        <w:adjustRightInd w:val="0"/>
        <w:spacing w:line="360" w:lineRule="auto"/>
        <w:jc w:val="left"/>
        <w:rPr>
          <w:kern w:val="0"/>
          <w:sz w:val="24"/>
        </w:rPr>
      </w:pPr>
    </w:p>
    <w:p w14:paraId="3E213FC7" w14:textId="77777777" w:rsidR="00003CF9" w:rsidRDefault="00003CF9"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72576" behindDoc="0" locked="0" layoutInCell="1" allowOverlap="1" wp14:anchorId="6A3D4AF8" wp14:editId="4C71F42B">
                <wp:simplePos x="0" y="0"/>
                <wp:positionH relativeFrom="column">
                  <wp:posOffset>2562225</wp:posOffset>
                </wp:positionH>
                <wp:positionV relativeFrom="paragraph">
                  <wp:posOffset>172720</wp:posOffset>
                </wp:positionV>
                <wp:extent cx="158750" cy="211455"/>
                <wp:effectExtent l="28575" t="10795" r="22225" b="6350"/>
                <wp:wrapNone/>
                <wp:docPr id="11" name="下箭头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750" cy="211455"/>
                        </a:xfrm>
                        <a:prstGeom prst="downArrow">
                          <a:avLst>
                            <a:gd name="adj1" fmla="val 50000"/>
                            <a:gd name="adj2" fmla="val 33300"/>
                          </a:avLst>
                        </a:prstGeom>
                        <a:solidFill>
                          <a:srgbClr val="FFFFFF"/>
                        </a:solidFill>
                        <a:ln w="9525" cmpd="sng">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1CC9536"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1" o:spid="_x0000_s1026" type="#_x0000_t67" style="position:absolute;left:0;text-align:left;margin-left:201.75pt;margin-top:13.6pt;width:12.5pt;height:16.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">
                <v:textbox style="layout-flow:vertical-ideographic"/>
              </v:shape>
            </w:pict>
          </mc:Fallback>
        </mc:AlternateContent>
      </w:r>
    </w:p>
    <w:p w14:paraId="1C987AD4" w14:textId="77777777" w:rsidR="00003CF9" w:rsidRDefault="00003CF9" w:rsidP="00003CF9">
      <w:pPr>
        <w:autoSpaceDE w:val="0"/>
        <w:autoSpaceDN w:val="0"/>
        <w:adjustRightInd w:val="0"/>
        <w:spacing w:line="360" w:lineRule="auto"/>
        <w:jc w:val="left"/>
        <w:rPr>
          <w:kern w:val="0"/>
          <w:sz w:val="24"/>
        </w:rPr>
      </w:pPr>
      <w:r>
        <w:rPr>
          <w:noProof/>
          <w:kern w:val="0"/>
          <w:sz w:val="24"/>
        </w:rPr>
        <mc:AlternateContent>
          <mc:Choice Requires="wps">
            <w:drawing>
              <wp:anchor distT="0" distB="0" distL="114300" distR="114300" simplePos="0" relativeHeight="251651072" behindDoc="0" locked="0" layoutInCell="1" allowOverlap="1" wp14:anchorId="4AB0FAEC" wp14:editId="02971FC2">
                <wp:simplePos x="0" y="0"/>
                <wp:positionH relativeFrom="column">
                  <wp:posOffset>3350895</wp:posOffset>
                </wp:positionH>
                <wp:positionV relativeFrom="paragraph">
                  <wp:posOffset>249555</wp:posOffset>
                </wp:positionV>
                <wp:extent cx="1096010" cy="461010"/>
                <wp:effectExtent l="7620" t="11430" r="10795" b="13335"/>
                <wp:wrapNone/>
                <wp:docPr id="10" name="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6010" cy="461010"/>
                        </a:xfrm>
                        <a:prstGeom prst="rect">
                          <a:avLst/>
                        </a:prstGeom>
                        <a:solidFill>
                          <a:srgbClr val="FFFFFF"/>
                        </a:solidFill>
                        <a:ln w="9525" cmpd="sng">
                          <a:solidFill>
                            <a:srgbClr val="000000"/>
                          </a:solidFill>
                          <a:miter lim="800000"/>
                          <a:headEnd/>
                          <a:tailEnd/>
                        </a:ln>
                      </wps:spPr>
                      <wps:txbx>
                        <w:txbxContent>
                          <w:p w14:paraId="1412AB8D" w14:textId="77777777" w:rsidR="005348F1" w:rsidRDefault="005348F1" w:rsidP="00003CF9">
                            <w:r>
                              <w:rPr>
                                <w:rFonts w:hint="eastAsia"/>
                              </w:rPr>
                              <w:t>LCD1602</w:t>
                            </w:r>
                            <w:r>
                              <w:rPr>
                                <w:rFonts w:hint="eastAsia"/>
                              </w:rPr>
                              <w:t>显示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B0FAEC" id="矩形 10" o:spid="_x0000_s1028" style="position:absolute;margin-left:263.85pt;margin-top:19.65pt;width:86.3pt;height:36.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">
                <v:textbox>
                  <w:txbxContent>
                    <w:p w14:paraId="1412AB8D" w14:textId="77777777" w:rsidR="005348F1" w:rsidRDefault="005348F1" w:rsidP="00003CF9">
                      <w:r>
                        <w:rPr>
                          <w:rFonts w:hint="eastAsia"/>
                        </w:rPr>
                        <w:t>LCD1602</w:t>
                      </w:r>
                      <w:r>
                        <w:rPr>
                          <w:rFonts w:hint="eastAsia"/>
                        </w:rPr>
                        <w:t>显示电路</w:t>
                      </w:r>
                    </w:p>
                  </w:txbxContent>
                </v:textbox>
              </v:rect>
            </w:pict>
          </mc:Fallback>
        </mc:AlternateContent>
      </w:r>
      <w:r>
        <w:rPr>
          <w:noProof/>
          <w:kern w:val="0"/>
          <w:sz w:val="24"/>
        </w:rPr>
        <mc:AlternateContent>
          <mc:Choice Requires="wps">
            <w:drawing>
              <wp:anchor distT="0" distB="0" distL="114300" distR="114300" simplePos="0" relativeHeight="251644928" behindDoc="0" locked="0" layoutInCell="1" allowOverlap="1" wp14:anchorId="7AA9F7CA" wp14:editId="659407EE">
                <wp:simplePos x="0" y="0"/>
                <wp:positionH relativeFrom="column">
                  <wp:posOffset>1894205</wp:posOffset>
                </wp:positionH>
                <wp:positionV relativeFrom="paragraph">
                  <wp:posOffset>136525</wp:posOffset>
                </wp:positionV>
                <wp:extent cx="938530" cy="1402715"/>
                <wp:effectExtent l="8255" t="12700" r="5715" b="13335"/>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8530" cy="1402715"/>
                        </a:xfrm>
                        <a:prstGeom prst="rect">
                          <a:avLst/>
                        </a:prstGeom>
                        <a:solidFill>
                          <a:srgbClr val="FFFFFF"/>
                        </a:solidFill>
                        <a:ln w="9525" cmpd="sng">
                          <a:solidFill>
                            <a:srgbClr val="000000"/>
                          </a:solidFill>
                          <a:miter lim="800000"/>
                          <a:headEnd/>
                          <a:tailEnd/>
                        </a:ln>
                      </wps:spPr>
                      <wps:txbx>
                        <w:txbxContent>
                          <w:p w14:paraId="1D019DFE" w14:textId="77777777" w:rsidR="005348F1" w:rsidRDefault="005348F1" w:rsidP="00003CF9">
                            <w:pPr>
                              <w:jc w:val="center"/>
                            </w:pPr>
                            <w:r>
                              <w:rPr>
                                <w:rFonts w:hint="eastAsia"/>
                              </w:rPr>
                              <w:t>STC89C52</w:t>
                            </w:r>
                            <w:r>
                              <w:rPr>
                                <w:rFonts w:hint="eastAsia"/>
                              </w:rPr>
                              <w:t>主控制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A9F7CA" id="矩形 9" o:spid="_x0000_s1029" style="position:absolute;margin-left:149.15pt;margin-top:10.75pt;width:73.9pt;height:110.4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">
                <v:textbox>
                  <w:txbxContent>
                    <w:p w14:paraId="1D019DFE" w14:textId="77777777" w:rsidR="005348F1" w:rsidRDefault="005348F1" w:rsidP="00003CF9">
                      <w:pPr>
                        <w:jc w:val="center"/>
                      </w:pPr>
                      <w:r>
                        <w:rPr>
                          <w:rFonts w:hint="eastAsia"/>
                        </w:rPr>
                        <w:t>STC89C52</w:t>
                      </w:r>
                      <w:r>
                        <w:rPr>
                          <w:rFonts w:hint="eastAsia"/>
                        </w:rPr>
                        <w:t>主控制器</w:t>
                      </w:r>
                    </w:p>
                  </w:txbxContent>
                </v:textbox>
              </v:rect>
            </w:pict>
          </mc:Fallback>
        </mc:AlternateContent>
      </w:r>
    </w:p>
    <w:p w14:paraId="20ACE013" w14:textId="77777777" w:rsidR="00003CF9" w:rsidRDefault="00003CF9"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63360" behindDoc="0" locked="0" layoutInCell="1" allowOverlap="1" wp14:anchorId="7B01167D" wp14:editId="73C8C23A">
                <wp:simplePos x="0" y="0"/>
                <wp:positionH relativeFrom="column">
                  <wp:posOffset>2976880</wp:posOffset>
                </wp:positionH>
                <wp:positionV relativeFrom="paragraph">
                  <wp:posOffset>165100</wp:posOffset>
                </wp:positionV>
                <wp:extent cx="230505" cy="143510"/>
                <wp:effectExtent l="5080" t="22225" r="12065" b="24765"/>
                <wp:wrapNone/>
                <wp:docPr id="8" name="右箭头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1EC3E9" id="右箭头 8" o:spid="_x0000_s1026" type="#_x0000_t13" style="position:absolute;left:0;text-align:left;margin-left:234.4pt;margin-top:13pt;width:18.15pt;height:11.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"/>
            </w:pict>
          </mc:Fallback>
        </mc:AlternateContent>
      </w:r>
      <w:r>
        <w:rPr>
          <w:noProof/>
          <w:kern w:val="0"/>
          <w:sz w:val="24"/>
        </w:rPr>
        <mc:AlternateContent>
          <mc:Choice Requires="wps">
            <w:drawing>
              <wp:anchor distT="0" distB="0" distL="114300" distR="114300" simplePos="0" relativeHeight="251660288" behindDoc="0" locked="0" layoutInCell="1" allowOverlap="1" wp14:anchorId="77D01EFB" wp14:editId="06418364">
                <wp:simplePos x="0" y="0"/>
                <wp:positionH relativeFrom="column">
                  <wp:posOffset>1552575</wp:posOffset>
                </wp:positionH>
                <wp:positionV relativeFrom="paragraph">
                  <wp:posOffset>165100</wp:posOffset>
                </wp:positionV>
                <wp:extent cx="230505" cy="143510"/>
                <wp:effectExtent l="9525" t="22225" r="17145" b="24765"/>
                <wp:wrapNone/>
                <wp:docPr id="7" name="右箭头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862873" id="右箭头 7" o:spid="_x0000_s1026" type="#_x0000_t13" style="position:absolute;left:0;text-align:left;margin-left:122.25pt;margin-top:13pt;width:18.15pt;height:11.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"/>
            </w:pict>
          </mc:Fallback>
        </mc:AlternateContent>
      </w:r>
      <w:r>
        <w:rPr>
          <w:noProof/>
          <w:kern w:val="0"/>
          <w:sz w:val="24"/>
        </w:rPr>
        <mc:AlternateContent>
          <mc:Choice Requires="wps">
            <w:drawing>
              <wp:anchor distT="0" distB="0" distL="114300" distR="114300" simplePos="0" relativeHeight="251654144" behindDoc="0" locked="0" layoutInCell="1" allowOverlap="1" wp14:anchorId="1A5A3EB7" wp14:editId="1324AC7A">
                <wp:simplePos x="0" y="0"/>
                <wp:positionH relativeFrom="column">
                  <wp:posOffset>542925</wp:posOffset>
                </wp:positionH>
                <wp:positionV relativeFrom="paragraph">
                  <wp:posOffset>15875</wp:posOffset>
                </wp:positionV>
                <wp:extent cx="898525" cy="451485"/>
                <wp:effectExtent l="9525" t="6350" r="6350" b="8890"/>
                <wp:wrapNone/>
                <wp:docPr id="6"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8525" cy="451485"/>
                        </a:xfrm>
                        <a:prstGeom prst="rect">
                          <a:avLst/>
                        </a:prstGeom>
                        <a:solidFill>
                          <a:srgbClr val="FFFFFF"/>
                        </a:solidFill>
                        <a:ln w="9525" cmpd="sng">
                          <a:solidFill>
                            <a:srgbClr val="000000"/>
                          </a:solidFill>
                          <a:miter lim="800000"/>
                          <a:headEnd/>
                          <a:tailEnd/>
                        </a:ln>
                      </wps:spPr>
                      <wps:txbx>
                        <w:txbxContent>
                          <w:p w14:paraId="232F0B97" w14:textId="77777777" w:rsidR="005348F1" w:rsidRDefault="005348F1" w:rsidP="00003CF9">
                            <w:r>
                              <w:rPr>
                                <w:rFonts w:hint="eastAsia"/>
                              </w:rPr>
                              <w:t>复位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5A3EB7" id="矩形 6" o:spid="_x0000_s1030" style="position:absolute;margin-left:42.75pt;margin-top:1.25pt;width:70.75pt;height:35.5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">
                <v:textbox>
                  <w:txbxContent>
                    <w:p w14:paraId="232F0B97" w14:textId="77777777" w:rsidR="005348F1" w:rsidRDefault="005348F1" w:rsidP="00003CF9">
                      <w:r>
                        <w:rPr>
                          <w:rFonts w:hint="eastAsia"/>
                        </w:rPr>
                        <w:t>复位电路</w:t>
                      </w:r>
                    </w:p>
                  </w:txbxContent>
                </v:textbox>
              </v:rect>
            </w:pict>
          </mc:Fallback>
        </mc:AlternateContent>
      </w:r>
    </w:p>
    <w:p w14:paraId="231CF034" w14:textId="77777777" w:rsidR="00003CF9" w:rsidRDefault="00003CF9"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75648" behindDoc="0" locked="0" layoutInCell="1" allowOverlap="1" wp14:anchorId="00F98E6E" wp14:editId="00D9B7BB">
                <wp:simplePos x="0" y="0"/>
                <wp:positionH relativeFrom="column">
                  <wp:posOffset>3771265</wp:posOffset>
                </wp:positionH>
                <wp:positionV relativeFrom="paragraph">
                  <wp:posOffset>170180</wp:posOffset>
                </wp:positionV>
                <wp:extent cx="174625" cy="191135"/>
                <wp:effectExtent l="27940" t="17780" r="26035" b="10160"/>
                <wp:wrapNone/>
                <wp:docPr id="5" name="上箭头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625" cy="191135"/>
                        </a:xfrm>
                        <a:prstGeom prst="upArrow">
                          <a:avLst>
                            <a:gd name="adj1" fmla="val 50000"/>
                            <a:gd name="adj2" fmla="val 27364"/>
                          </a:avLst>
                        </a:prstGeom>
                        <a:solidFill>
                          <a:srgbClr val="FFFFFF"/>
                        </a:solidFill>
                        <a:ln w="9525" cmpd="sng">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5B6CB6"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上箭头 5" o:spid="_x0000_s1026" type="#_x0000_t68" style="position:absolute;left:0;text-align:left;margin-left:296.95pt;margin-top:13.4pt;width:13.75pt;height:15.0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">
                <v:textbox style="layout-flow:vertical-ideographic"/>
              </v:shape>
            </w:pict>
          </mc:Fallback>
        </mc:AlternateContent>
      </w:r>
    </w:p>
    <w:p w14:paraId="2837B051" w14:textId="77777777" w:rsidR="00003CF9" w:rsidRDefault="00B40C8F"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66432" behindDoc="0" locked="0" layoutInCell="1" allowOverlap="1" wp14:anchorId="3B6A2307" wp14:editId="71CE9B51">
                <wp:simplePos x="0" y="0"/>
                <wp:positionH relativeFrom="column">
                  <wp:posOffset>1546225</wp:posOffset>
                </wp:positionH>
                <wp:positionV relativeFrom="paragraph">
                  <wp:posOffset>273050</wp:posOffset>
                </wp:positionV>
                <wp:extent cx="230505" cy="143510"/>
                <wp:effectExtent l="9525" t="22225" r="17145" b="24765"/>
                <wp:wrapNone/>
                <wp:docPr id="1" name="右箭头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DFE70D" id="右箭头 1" o:spid="_x0000_s1026" type="#_x0000_t13" style="position:absolute;left:0;text-align:left;margin-left:121.75pt;margin-top:21.5pt;width:18.15pt;height:11.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"/>
            </w:pict>
          </mc:Fallback>
        </mc:AlternateContent>
      </w:r>
      <w:r w:rsidR="00003CF9">
        <w:rPr>
          <w:rFonts w:hint="eastAsia"/>
          <w:noProof/>
          <w:kern w:val="0"/>
          <w:sz w:val="24"/>
        </w:rPr>
        <mc:AlternateContent>
          <mc:Choice Requires="wps">
            <w:drawing>
              <wp:anchor distT="0" distB="0" distL="114300" distR="114300" simplePos="0" relativeHeight="251678720" behindDoc="0" locked="0" layoutInCell="1" allowOverlap="1" wp14:anchorId="1E2966DE" wp14:editId="355C109D">
                <wp:simplePos x="0" y="0"/>
                <wp:positionH relativeFrom="column">
                  <wp:posOffset>2976880</wp:posOffset>
                </wp:positionH>
                <wp:positionV relativeFrom="paragraph">
                  <wp:posOffset>254635</wp:posOffset>
                </wp:positionV>
                <wp:extent cx="230505" cy="143510"/>
                <wp:effectExtent l="14605" t="26035" r="12065" b="20955"/>
                <wp:wrapNone/>
                <wp:docPr id="4" name="左箭头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lef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1C94702"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4" o:spid="_x0000_s1026" type="#_x0000_t66" style="position:absolute;left:0;text-align:left;margin-left:234.4pt;margin-top:20.05pt;width:18.15pt;height:11.3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"/>
            </w:pict>
          </mc:Fallback>
        </mc:AlternateContent>
      </w:r>
      <w:r w:rsidR="00003CF9">
        <w:rPr>
          <w:rFonts w:hint="eastAsia"/>
          <w:noProof/>
          <w:kern w:val="0"/>
          <w:sz w:val="24"/>
        </w:rPr>
        <mc:AlternateContent>
          <mc:Choice Requires="wps">
            <w:drawing>
              <wp:anchor distT="0" distB="0" distL="114300" distR="114300" simplePos="0" relativeHeight="251657216" behindDoc="0" locked="0" layoutInCell="1" allowOverlap="1" wp14:anchorId="27F63931" wp14:editId="2BFCE4B1">
                <wp:simplePos x="0" y="0"/>
                <wp:positionH relativeFrom="column">
                  <wp:posOffset>542925</wp:posOffset>
                </wp:positionH>
                <wp:positionV relativeFrom="paragraph">
                  <wp:posOffset>175260</wp:posOffset>
                </wp:positionV>
                <wp:extent cx="898525" cy="375285"/>
                <wp:effectExtent l="9525" t="13335" r="6350" b="11430"/>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8525" cy="375285"/>
                        </a:xfrm>
                        <a:prstGeom prst="rect">
                          <a:avLst/>
                        </a:prstGeom>
                        <a:solidFill>
                          <a:srgbClr val="FFFFFF"/>
                        </a:solidFill>
                        <a:ln w="9525" cmpd="sng">
                          <a:solidFill>
                            <a:srgbClr val="000000"/>
                          </a:solidFill>
                          <a:miter lim="800000"/>
                          <a:headEnd/>
                          <a:tailEnd/>
                        </a:ln>
                      </wps:spPr>
                      <wps:txbx>
                        <w:txbxContent>
                          <w:p w14:paraId="4AA5B9CD" w14:textId="77777777" w:rsidR="005348F1" w:rsidRDefault="005348F1" w:rsidP="00003CF9">
                            <w:r>
                              <w:rPr>
                                <w:rFonts w:hint="eastAsia"/>
                              </w:rPr>
                              <w:t>晶振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F63931" id="矩形 3" o:spid="_x0000_s1031" style="position:absolute;margin-left:42.75pt;margin-top:13.8pt;width:70.75pt;height:29.5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">
                <v:textbox>
                  <w:txbxContent>
                    <w:p w14:paraId="4AA5B9CD" w14:textId="77777777" w:rsidR="005348F1" w:rsidRDefault="005348F1" w:rsidP="00003CF9">
                      <w:r>
                        <w:rPr>
                          <w:rFonts w:hint="eastAsia"/>
                        </w:rPr>
                        <w:t>晶振电路</w:t>
                      </w:r>
                    </w:p>
                  </w:txbxContent>
                </v:textbox>
              </v:rect>
            </w:pict>
          </mc:Fallback>
        </mc:AlternateContent>
      </w:r>
      <w:r w:rsidR="00003CF9">
        <w:rPr>
          <w:noProof/>
          <w:kern w:val="0"/>
          <w:sz w:val="24"/>
        </w:rPr>
        <mc:AlternateContent>
          <mc:Choice Requires="wps">
            <w:drawing>
              <wp:anchor distT="0" distB="0" distL="114300" distR="114300" simplePos="0" relativeHeight="251648000" behindDoc="0" locked="0" layoutInCell="1" allowOverlap="1" wp14:anchorId="1FDE369D" wp14:editId="2AE1F67C">
                <wp:simplePos x="0" y="0"/>
                <wp:positionH relativeFrom="column">
                  <wp:posOffset>3350895</wp:posOffset>
                </wp:positionH>
                <wp:positionV relativeFrom="paragraph">
                  <wp:posOffset>146685</wp:posOffset>
                </wp:positionV>
                <wp:extent cx="1096010" cy="403860"/>
                <wp:effectExtent l="7620" t="13335" r="10795" b="11430"/>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6010" cy="403860"/>
                        </a:xfrm>
                        <a:prstGeom prst="rect">
                          <a:avLst/>
                        </a:prstGeom>
                        <a:solidFill>
                          <a:srgbClr val="FFFFFF"/>
                        </a:solidFill>
                        <a:ln w="9525" cmpd="sng">
                          <a:solidFill>
                            <a:srgbClr val="000000"/>
                          </a:solidFill>
                          <a:miter lim="800000"/>
                          <a:headEnd/>
                          <a:tailEnd/>
                        </a:ln>
                      </wps:spPr>
                      <wps:txbx>
                        <w:txbxContent>
                          <w:p w14:paraId="705D01F0" w14:textId="77777777" w:rsidR="005348F1" w:rsidRDefault="005348F1" w:rsidP="00003CF9">
                            <w:r>
                              <w:rPr>
                                <w:rFonts w:hint="eastAsia"/>
                              </w:rPr>
                              <w:t>+5V</w:t>
                            </w:r>
                            <w:r>
                              <w:rPr>
                                <w:rFonts w:hint="eastAsia"/>
                              </w:rPr>
                              <w:t>电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DE369D" id="矩形 2" o:spid="_x0000_s1032" style="position:absolute;margin-left:263.85pt;margin-top:11.55pt;width:86.3pt;height:31.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">
                <v:textbox>
                  <w:txbxContent>
                    <w:p w14:paraId="705D01F0" w14:textId="77777777" w:rsidR="005348F1" w:rsidRDefault="005348F1" w:rsidP="00003CF9">
                      <w:r>
                        <w:rPr>
                          <w:rFonts w:hint="eastAsia"/>
                        </w:rPr>
                        <w:t>+5V</w:t>
                      </w:r>
                      <w:r>
                        <w:rPr>
                          <w:rFonts w:hint="eastAsia"/>
                        </w:rPr>
                        <w:t>电源</w:t>
                      </w:r>
                    </w:p>
                  </w:txbxContent>
                </v:textbox>
              </v:rect>
            </w:pict>
          </mc:Fallback>
        </mc:AlternateContent>
      </w:r>
    </w:p>
    <w:p w14:paraId="7B73DA74" w14:textId="77777777" w:rsidR="00003CF9" w:rsidRDefault="00003CF9" w:rsidP="00003CF9">
      <w:pPr>
        <w:autoSpaceDE w:val="0"/>
        <w:autoSpaceDN w:val="0"/>
        <w:adjustRightInd w:val="0"/>
        <w:spacing w:line="360" w:lineRule="auto"/>
        <w:jc w:val="left"/>
        <w:rPr>
          <w:kern w:val="0"/>
          <w:sz w:val="24"/>
        </w:rPr>
      </w:pPr>
    </w:p>
    <w:p w14:paraId="26909BD6" w14:textId="77777777" w:rsidR="00F8520B" w:rsidRDefault="00F8520B" w:rsidP="00F8520B">
      <w:pPr>
        <w:spacing w:line="400" w:lineRule="exact"/>
        <w:rPr>
          <w:kern w:val="0"/>
          <w:sz w:val="24"/>
        </w:rPr>
      </w:pPr>
    </w:p>
    <w:p w14:paraId="14B738C9" w14:textId="77777777" w:rsidR="00003CF9" w:rsidRPr="00AC0ED6" w:rsidRDefault="00003CF9" w:rsidP="00AC0ED6">
      <w:pPr>
        <w:spacing w:beforeLines="50" w:before="156" w:afterLines="50" w:after="156"/>
        <w:jc w:val="center"/>
        <w:rPr>
          <w:bCs/>
        </w:rPr>
      </w:pPr>
      <w:r w:rsidRPr="00AC0ED6">
        <w:rPr>
          <w:bCs/>
        </w:rPr>
        <w:t>图</w:t>
      </w:r>
      <w:r w:rsidRPr="00AC0ED6">
        <w:rPr>
          <w:bCs/>
        </w:rPr>
        <w:t xml:space="preserve"> 2.1 </w:t>
      </w:r>
      <w:r w:rsidRPr="00AC0ED6">
        <w:rPr>
          <w:bCs/>
        </w:rPr>
        <w:t>脉搏心率测量仪的工作原理</w:t>
      </w:r>
    </w:p>
    <w:p w14:paraId="540A3AE7" w14:textId="3167B1C7" w:rsidR="00003CF9" w:rsidRPr="00F8520B" w:rsidRDefault="00003CF9" w:rsidP="00F8520B">
      <w:pPr>
        <w:spacing w:line="400" w:lineRule="exact"/>
        <w:ind w:firstLineChars="200" w:firstLine="480"/>
        <w:rPr>
          <w:sz w:val="24"/>
        </w:rPr>
      </w:pPr>
      <w:r w:rsidRPr="00F8520B">
        <w:rPr>
          <w:rFonts w:hint="eastAsia"/>
          <w:sz w:val="24"/>
        </w:rPr>
        <w:t>当</w:t>
      </w:r>
      <w:r w:rsidR="008B6738">
        <w:rPr>
          <w:rFonts w:hint="eastAsia"/>
          <w:sz w:val="24"/>
        </w:rPr>
        <w:t>实验对象将自己的</w:t>
      </w:r>
      <w:r w:rsidRPr="00F8520B">
        <w:rPr>
          <w:rFonts w:hint="eastAsia"/>
          <w:sz w:val="24"/>
        </w:rPr>
        <w:t>手指放置在</w:t>
      </w:r>
      <w:r w:rsidR="00262973">
        <w:rPr>
          <w:rFonts w:hint="eastAsia"/>
          <w:sz w:val="24"/>
        </w:rPr>
        <w:t>传感器上的</w:t>
      </w:r>
      <w:r w:rsidRPr="00F8520B">
        <w:rPr>
          <w:rFonts w:hint="eastAsia"/>
          <w:sz w:val="24"/>
        </w:rPr>
        <w:t>红外线发射二极管和接收二极管之间时，</w:t>
      </w:r>
      <w:r w:rsidR="004E0F37">
        <w:rPr>
          <w:rFonts w:hint="eastAsia"/>
          <w:sz w:val="24"/>
        </w:rPr>
        <w:t>实验开始。</w:t>
      </w:r>
      <w:r w:rsidR="0071043B">
        <w:rPr>
          <w:rFonts w:hint="eastAsia"/>
          <w:sz w:val="24"/>
        </w:rPr>
        <w:t>我们自身的血液会随着心脏的跳动而改变</w:t>
      </w:r>
      <w:r w:rsidRPr="00F8520B">
        <w:rPr>
          <w:rFonts w:hint="eastAsia"/>
          <w:sz w:val="24"/>
        </w:rPr>
        <w:t>。由于手指</w:t>
      </w:r>
      <w:r w:rsidR="007F6629">
        <w:rPr>
          <w:rFonts w:hint="eastAsia"/>
          <w:sz w:val="24"/>
        </w:rPr>
        <w:t>指端</w:t>
      </w:r>
      <w:r w:rsidRPr="00F8520B">
        <w:rPr>
          <w:rFonts w:hint="eastAsia"/>
          <w:sz w:val="24"/>
        </w:rPr>
        <w:t>放置在光线传输路径中，</w:t>
      </w:r>
      <w:r w:rsidR="0068336E">
        <w:rPr>
          <w:rFonts w:hint="eastAsia"/>
          <w:sz w:val="24"/>
        </w:rPr>
        <w:t>心脏的跳动</w:t>
      </w:r>
      <w:r w:rsidR="00D96B84">
        <w:rPr>
          <w:rFonts w:hint="eastAsia"/>
          <w:sz w:val="24"/>
        </w:rPr>
        <w:t>时</w:t>
      </w:r>
      <w:r w:rsidR="004053F6">
        <w:rPr>
          <w:rFonts w:hint="eastAsia"/>
          <w:sz w:val="24"/>
        </w:rPr>
        <w:t>血管中血液饱和度的改变将导致光强度改变。因此</w:t>
      </w:r>
      <w:r w:rsidRPr="00F8520B">
        <w:rPr>
          <w:rFonts w:hint="eastAsia"/>
          <w:sz w:val="24"/>
        </w:rPr>
        <w:t>相应于心跳</w:t>
      </w:r>
      <w:r w:rsidR="00C54F5D">
        <w:rPr>
          <w:rFonts w:hint="eastAsia"/>
          <w:sz w:val="24"/>
        </w:rPr>
        <w:t>率</w:t>
      </w:r>
      <w:r w:rsidRPr="00F8520B">
        <w:rPr>
          <w:rFonts w:hint="eastAsia"/>
          <w:sz w:val="24"/>
        </w:rPr>
        <w:t>，</w:t>
      </w:r>
      <w:r w:rsidR="00947B77">
        <w:rPr>
          <w:rFonts w:hint="eastAsia"/>
          <w:sz w:val="24"/>
        </w:rPr>
        <w:t>接收</w:t>
      </w:r>
      <w:r w:rsidR="00EA32DF">
        <w:rPr>
          <w:rFonts w:hint="eastAsia"/>
          <w:sz w:val="24"/>
        </w:rPr>
        <w:t>管的电流也变化</w:t>
      </w:r>
      <w:r w:rsidR="0027030C">
        <w:rPr>
          <w:rFonts w:hint="eastAsia"/>
          <w:sz w:val="24"/>
        </w:rPr>
        <w:t>这导致</w:t>
      </w:r>
      <w:r w:rsidR="0022485B">
        <w:rPr>
          <w:rFonts w:hint="eastAsia"/>
          <w:sz w:val="24"/>
        </w:rPr>
        <w:t>接收</w:t>
      </w:r>
      <w:r w:rsidR="00C34B2B">
        <w:rPr>
          <w:rFonts w:hint="eastAsia"/>
          <w:sz w:val="24"/>
        </w:rPr>
        <w:t>管脉冲信号的输出。信号</w:t>
      </w:r>
      <w:r w:rsidR="0027030C">
        <w:rPr>
          <w:rFonts w:hint="eastAsia"/>
          <w:sz w:val="24"/>
        </w:rPr>
        <w:t>被</w:t>
      </w:r>
      <w:r w:rsidR="00614FB5">
        <w:rPr>
          <w:rFonts w:hint="eastAsia"/>
          <w:sz w:val="24"/>
        </w:rPr>
        <w:t>处理模块</w:t>
      </w:r>
      <w:r w:rsidR="00EB4DF4">
        <w:rPr>
          <w:rFonts w:hint="eastAsia"/>
          <w:sz w:val="24"/>
        </w:rPr>
        <w:t>处理</w:t>
      </w:r>
      <w:r w:rsidRPr="00F8520B">
        <w:rPr>
          <w:rFonts w:hint="eastAsia"/>
          <w:sz w:val="24"/>
        </w:rPr>
        <w:t>并整形并输出。输</w:t>
      </w:r>
      <w:r w:rsidR="00AD6C8F">
        <w:rPr>
          <w:rFonts w:hint="eastAsia"/>
          <w:sz w:val="24"/>
        </w:rPr>
        <w:t>出脉冲信号被用作微控制器的外部中断信号。微控制器电路计算输入</w:t>
      </w:r>
      <w:r w:rsidR="007B249D">
        <w:rPr>
          <w:rFonts w:hint="eastAsia"/>
          <w:sz w:val="24"/>
        </w:rPr>
        <w:t>信息</w:t>
      </w:r>
      <w:r w:rsidRPr="00F8520B">
        <w:rPr>
          <w:rFonts w:hint="eastAsia"/>
          <w:sz w:val="24"/>
        </w:rPr>
        <w:t>并将</w:t>
      </w:r>
      <w:r w:rsidR="00FE10C2">
        <w:rPr>
          <w:rFonts w:hint="eastAsia"/>
          <w:sz w:val="24"/>
        </w:rPr>
        <w:t>计算的</w:t>
      </w:r>
      <w:r w:rsidRPr="00F8520B">
        <w:rPr>
          <w:rFonts w:hint="eastAsia"/>
          <w:sz w:val="24"/>
        </w:rPr>
        <w:t>结果发送到</w:t>
      </w:r>
      <w:r w:rsidR="00B73857">
        <w:rPr>
          <w:rFonts w:hint="eastAsia"/>
          <w:sz w:val="24"/>
        </w:rPr>
        <w:t>液晶</w:t>
      </w:r>
      <w:r w:rsidRPr="00F8520B">
        <w:rPr>
          <w:sz w:val="24"/>
        </w:rPr>
        <w:t>显示器。</w:t>
      </w:r>
    </w:p>
    <w:p w14:paraId="27829F7D" w14:textId="77777777" w:rsidR="00003CF9" w:rsidRDefault="00003CF9" w:rsidP="00F059FC">
      <w:pPr>
        <w:pStyle w:val="2"/>
        <w:spacing w:beforeLines="50" w:before="156" w:afterLines="50" w:after="156" w:line="240" w:lineRule="auto"/>
      </w:pPr>
      <w:bookmarkStart w:id="27" w:name="_Toc515309232"/>
      <w:bookmarkStart w:id="28" w:name="_Toc515309345"/>
      <w:bookmarkStart w:id="29" w:name="_Toc515309444"/>
      <w:bookmarkStart w:id="30" w:name="_Toc515553279"/>
      <w:r w:rsidRPr="00F059FC">
        <w:rPr>
          <w:rFonts w:ascii="黑体" w:eastAsia="黑体" w:hAnsi="黑体"/>
          <w:b w:val="0"/>
          <w:sz w:val="28"/>
          <w:szCs w:val="28"/>
        </w:rPr>
        <w:t>2.3</w:t>
      </w:r>
      <w:r w:rsidR="00F41BC8">
        <w:rPr>
          <w:rFonts w:ascii="黑体" w:eastAsia="黑体" w:hAnsi="黑体" w:hint="eastAsia"/>
          <w:b w:val="0"/>
          <w:sz w:val="28"/>
          <w:szCs w:val="28"/>
        </w:rPr>
        <w:t>心率</w:t>
      </w:r>
      <w:r w:rsidRPr="00F059FC">
        <w:rPr>
          <w:rFonts w:ascii="黑体" w:eastAsia="黑体" w:hAnsi="黑体"/>
          <w:b w:val="0"/>
          <w:sz w:val="28"/>
          <w:szCs w:val="28"/>
        </w:rPr>
        <w:t>脉率计的特点</w:t>
      </w:r>
      <w:bookmarkEnd w:id="27"/>
      <w:bookmarkEnd w:id="28"/>
      <w:bookmarkEnd w:id="29"/>
      <w:bookmarkEnd w:id="30"/>
    </w:p>
    <w:p w14:paraId="592D43A5" w14:textId="77777777" w:rsidR="00003CF9" w:rsidRPr="00BF479D" w:rsidRDefault="00003CF9" w:rsidP="00BF479D">
      <w:pPr>
        <w:spacing w:line="400" w:lineRule="exact"/>
        <w:ind w:firstLineChars="200" w:firstLine="480"/>
        <w:rPr>
          <w:sz w:val="24"/>
        </w:rPr>
      </w:pPr>
      <w:r w:rsidRPr="00BF479D">
        <w:rPr>
          <w:rFonts w:hint="eastAsia"/>
          <w:sz w:val="24"/>
        </w:rPr>
        <w:t>与传统脉搏心率计相比，光电脉搏心率计具有以下特点：</w:t>
      </w:r>
    </w:p>
    <w:p w14:paraId="3888E47D" w14:textId="77777777" w:rsidR="00003CF9" w:rsidRPr="00BF479D" w:rsidRDefault="00003CF9" w:rsidP="004E0F37">
      <w:pPr>
        <w:spacing w:line="400" w:lineRule="exact"/>
        <w:ind w:firstLineChars="200" w:firstLine="480"/>
        <w:rPr>
          <w:sz w:val="24"/>
        </w:rPr>
      </w:pPr>
      <w:r w:rsidRPr="00BF479D">
        <w:rPr>
          <w:sz w:val="24"/>
        </w:rPr>
        <w:t>1.</w:t>
      </w:r>
      <w:r w:rsidRPr="00BF479D">
        <w:rPr>
          <w:sz w:val="24"/>
        </w:rPr>
        <w:t>测量的测量部分不侵入身体，并且不会导致身体外伤，通常在身体外部。</w:t>
      </w:r>
    </w:p>
    <w:p w14:paraId="76B25730" w14:textId="77777777" w:rsidR="00003CF9" w:rsidRPr="00BF479D" w:rsidRDefault="00003CF9" w:rsidP="004E0F37">
      <w:pPr>
        <w:spacing w:line="400" w:lineRule="exact"/>
        <w:ind w:firstLineChars="200" w:firstLine="480"/>
        <w:rPr>
          <w:sz w:val="24"/>
        </w:rPr>
      </w:pPr>
      <w:r w:rsidRPr="00BF479D">
        <w:rPr>
          <w:sz w:val="24"/>
        </w:rPr>
        <w:t>2.</w:t>
      </w:r>
      <w:r w:rsidRPr="00BF479D">
        <w:rPr>
          <w:sz w:val="24"/>
        </w:rPr>
        <w:t>传感器</w:t>
      </w:r>
      <w:r w:rsidR="007F486A">
        <w:rPr>
          <w:rFonts w:hint="eastAsia"/>
          <w:sz w:val="24"/>
        </w:rPr>
        <w:t>器件</w:t>
      </w:r>
      <w:r w:rsidRPr="00BF479D">
        <w:rPr>
          <w:sz w:val="24"/>
        </w:rPr>
        <w:t>可重复使用，速度快，准确。</w:t>
      </w:r>
    </w:p>
    <w:p w14:paraId="32C7CD17" w14:textId="77777777" w:rsidR="00003CF9" w:rsidRPr="00BF479D" w:rsidRDefault="00003CF9" w:rsidP="004E0F37">
      <w:pPr>
        <w:tabs>
          <w:tab w:val="left" w:pos="4960"/>
        </w:tabs>
        <w:spacing w:line="400" w:lineRule="exact"/>
        <w:ind w:firstLineChars="200" w:firstLine="480"/>
        <w:rPr>
          <w:sz w:val="24"/>
        </w:rPr>
      </w:pPr>
      <w:r w:rsidRPr="00BF479D">
        <w:rPr>
          <w:sz w:val="24"/>
        </w:rPr>
        <w:t>3.</w:t>
      </w:r>
      <w:r w:rsidRPr="00BF479D">
        <w:rPr>
          <w:sz w:val="24"/>
        </w:rPr>
        <w:t>测试的适用电压是</w:t>
      </w:r>
      <w:r w:rsidR="003F2A84">
        <w:rPr>
          <w:rFonts w:hint="eastAsia"/>
          <w:sz w:val="24"/>
        </w:rPr>
        <w:t>5v</w:t>
      </w:r>
      <w:r w:rsidRPr="00BF479D">
        <w:rPr>
          <w:sz w:val="24"/>
        </w:rPr>
        <w:t>直流电压。</w:t>
      </w:r>
      <w:r w:rsidR="007E7B35">
        <w:rPr>
          <w:sz w:val="24"/>
        </w:rPr>
        <w:tab/>
      </w:r>
    </w:p>
    <w:p w14:paraId="3613C08D" w14:textId="77777777" w:rsidR="00003CF9" w:rsidRPr="00BF479D" w:rsidRDefault="00003CF9" w:rsidP="004E0F37">
      <w:pPr>
        <w:spacing w:line="400" w:lineRule="exact"/>
        <w:ind w:firstLineChars="200" w:firstLine="480"/>
        <w:rPr>
          <w:sz w:val="24"/>
        </w:rPr>
      </w:pPr>
      <w:r w:rsidRPr="00BF479D">
        <w:rPr>
          <w:sz w:val="24"/>
        </w:rPr>
        <w:t>4</w:t>
      </w:r>
      <w:r w:rsidR="00F41BC8">
        <w:rPr>
          <w:sz w:val="24"/>
        </w:rPr>
        <w:t>.</w:t>
      </w:r>
      <w:r w:rsidR="00F41BC8">
        <w:rPr>
          <w:rFonts w:hint="eastAsia"/>
          <w:sz w:val="24"/>
        </w:rPr>
        <w:t>结构稳定，</w:t>
      </w:r>
      <w:r w:rsidR="00324C8B">
        <w:rPr>
          <w:rFonts w:hint="eastAsia"/>
          <w:sz w:val="24"/>
        </w:rPr>
        <w:t>结实耐用</w:t>
      </w:r>
      <w:r w:rsidR="00D943C6">
        <w:rPr>
          <w:rFonts w:hint="eastAsia"/>
          <w:sz w:val="24"/>
        </w:rPr>
        <w:t>。</w:t>
      </w:r>
    </w:p>
    <w:p w14:paraId="2ECEA8DB" w14:textId="77777777" w:rsidR="00003CF9" w:rsidRPr="00BF479D" w:rsidRDefault="00003CF9" w:rsidP="004E0F37">
      <w:pPr>
        <w:spacing w:line="400" w:lineRule="exact"/>
        <w:ind w:firstLineChars="200" w:firstLine="480"/>
        <w:rPr>
          <w:sz w:val="24"/>
        </w:rPr>
      </w:pPr>
      <w:r w:rsidRPr="00BF479D">
        <w:rPr>
          <w:sz w:val="24"/>
        </w:rPr>
        <w:t>5.</w:t>
      </w:r>
      <w:r w:rsidR="004B2CD1">
        <w:rPr>
          <w:rFonts w:hint="eastAsia"/>
          <w:sz w:val="24"/>
        </w:rPr>
        <w:t>各种参数系数稳定，性价比高</w:t>
      </w:r>
      <w:r w:rsidRPr="00BF479D">
        <w:rPr>
          <w:sz w:val="24"/>
        </w:rPr>
        <w:t>。</w:t>
      </w:r>
    </w:p>
    <w:p w14:paraId="4930A5E9" w14:textId="77777777" w:rsidR="00003CF9" w:rsidRDefault="00003CF9" w:rsidP="004E0F37">
      <w:pPr>
        <w:spacing w:line="400" w:lineRule="exact"/>
        <w:ind w:firstLineChars="200" w:firstLine="480"/>
        <w:rPr>
          <w:sz w:val="24"/>
        </w:rPr>
      </w:pPr>
      <w:r w:rsidRPr="00BF479D">
        <w:rPr>
          <w:sz w:val="24"/>
        </w:rPr>
        <w:t>6.</w:t>
      </w:r>
      <w:r w:rsidR="004F54C0">
        <w:rPr>
          <w:rFonts w:hint="eastAsia"/>
          <w:sz w:val="24"/>
        </w:rPr>
        <w:t>稳定有效的阈值为五十至一百九十九次每分钟</w:t>
      </w:r>
      <w:r w:rsidRPr="00BF479D">
        <w:rPr>
          <w:sz w:val="24"/>
        </w:rPr>
        <w:t>。</w:t>
      </w:r>
    </w:p>
    <w:p w14:paraId="6A59B901" w14:textId="77777777" w:rsidR="00F328C4" w:rsidRDefault="00F328C4" w:rsidP="00BF479D">
      <w:pPr>
        <w:spacing w:line="400" w:lineRule="exact"/>
        <w:rPr>
          <w:sz w:val="24"/>
        </w:rPr>
      </w:pPr>
    </w:p>
    <w:p w14:paraId="0F1B41A5" w14:textId="77777777" w:rsidR="00F328C4" w:rsidRDefault="00F328C4" w:rsidP="00BF479D">
      <w:pPr>
        <w:spacing w:line="400" w:lineRule="exact"/>
        <w:rPr>
          <w:sz w:val="24"/>
        </w:rPr>
      </w:pPr>
    </w:p>
    <w:p w14:paraId="23B20819" w14:textId="77777777" w:rsidR="00F328C4" w:rsidRDefault="00F328C4" w:rsidP="00BF479D">
      <w:pPr>
        <w:spacing w:line="400" w:lineRule="exact"/>
        <w:rPr>
          <w:sz w:val="24"/>
        </w:rPr>
      </w:pPr>
    </w:p>
    <w:p w14:paraId="7FED608C" w14:textId="77777777" w:rsidR="00F328C4" w:rsidRDefault="00F328C4" w:rsidP="00BF479D">
      <w:pPr>
        <w:spacing w:line="400" w:lineRule="exact"/>
        <w:rPr>
          <w:sz w:val="24"/>
        </w:rPr>
      </w:pPr>
    </w:p>
    <w:p w14:paraId="509DE746" w14:textId="77777777" w:rsidR="00F328C4" w:rsidRDefault="00F328C4" w:rsidP="00BF479D">
      <w:pPr>
        <w:spacing w:line="400" w:lineRule="exact"/>
        <w:rPr>
          <w:sz w:val="24"/>
        </w:rPr>
      </w:pPr>
    </w:p>
    <w:p w14:paraId="54BE518E" w14:textId="77777777" w:rsidR="00F328C4" w:rsidRDefault="00F328C4" w:rsidP="00BF479D">
      <w:pPr>
        <w:spacing w:line="400" w:lineRule="exact"/>
        <w:rPr>
          <w:sz w:val="24"/>
        </w:rPr>
      </w:pPr>
    </w:p>
    <w:p w14:paraId="244B885C" w14:textId="77777777" w:rsidR="009A518C" w:rsidRPr="00BF479D" w:rsidRDefault="009A518C" w:rsidP="00BF479D">
      <w:pPr>
        <w:spacing w:line="400" w:lineRule="exact"/>
        <w:rPr>
          <w:sz w:val="24"/>
        </w:rPr>
      </w:pPr>
    </w:p>
    <w:p w14:paraId="00BAE7C0" w14:textId="77777777" w:rsidR="003F4A8E" w:rsidRPr="004D0FF8" w:rsidRDefault="003F4A8E" w:rsidP="004D0FF8">
      <w:pPr>
        <w:pStyle w:val="1"/>
        <w:spacing w:beforeLines="50" w:before="156" w:afterLines="50" w:after="156" w:line="240" w:lineRule="auto"/>
        <w:jc w:val="center"/>
        <w:rPr>
          <w:rFonts w:ascii="黑体" w:eastAsia="黑体" w:hAnsi="黑体"/>
          <w:b w:val="0"/>
          <w:sz w:val="32"/>
          <w:szCs w:val="32"/>
        </w:rPr>
      </w:pPr>
      <w:bookmarkStart w:id="31" w:name="_Toc515309233"/>
      <w:bookmarkStart w:id="32" w:name="_Toc515309346"/>
      <w:bookmarkStart w:id="33" w:name="_Toc515309445"/>
      <w:bookmarkStart w:id="34" w:name="_Toc515553280"/>
      <w:r w:rsidRPr="004D0FF8">
        <w:rPr>
          <w:rFonts w:ascii="黑体" w:eastAsia="黑体" w:hAnsi="黑体" w:hint="eastAsia"/>
          <w:b w:val="0"/>
          <w:sz w:val="32"/>
          <w:szCs w:val="32"/>
        </w:rPr>
        <w:lastRenderedPageBreak/>
        <w:t>第</w:t>
      </w:r>
      <w:r w:rsidRPr="004D0FF8">
        <w:rPr>
          <w:rFonts w:ascii="黑体" w:eastAsia="黑体" w:hAnsi="黑体"/>
          <w:b w:val="0"/>
          <w:sz w:val="32"/>
          <w:szCs w:val="32"/>
        </w:rPr>
        <w:t>3章硬件系统</w:t>
      </w:r>
      <w:bookmarkEnd w:id="31"/>
      <w:bookmarkEnd w:id="32"/>
      <w:bookmarkEnd w:id="33"/>
      <w:bookmarkEnd w:id="34"/>
    </w:p>
    <w:p w14:paraId="1D595851" w14:textId="77777777" w:rsidR="003F4A8E" w:rsidRDefault="003F4A8E" w:rsidP="003F4A8E">
      <w:pPr>
        <w:pStyle w:val="2"/>
        <w:spacing w:beforeLines="50" w:before="156" w:afterLines="50" w:after="156" w:line="240" w:lineRule="auto"/>
      </w:pPr>
      <w:bookmarkStart w:id="35" w:name="_Toc515309234"/>
      <w:bookmarkStart w:id="36" w:name="_Toc515309347"/>
      <w:bookmarkStart w:id="37" w:name="_Toc515309446"/>
      <w:bookmarkStart w:id="38" w:name="_Toc515553281"/>
      <w:r w:rsidRPr="003F4A8E">
        <w:rPr>
          <w:rFonts w:ascii="黑体" w:eastAsia="黑体" w:hAnsi="黑体"/>
          <w:b w:val="0"/>
          <w:sz w:val="28"/>
          <w:szCs w:val="28"/>
        </w:rPr>
        <w:t>3.1控制器</w:t>
      </w:r>
      <w:bookmarkEnd w:id="35"/>
      <w:bookmarkEnd w:id="36"/>
      <w:bookmarkEnd w:id="37"/>
      <w:bookmarkEnd w:id="38"/>
    </w:p>
    <w:p w14:paraId="079DCB4F" w14:textId="60EF797E" w:rsidR="003F4A8E" w:rsidRPr="00010A2A" w:rsidRDefault="003F6850" w:rsidP="00010A2A">
      <w:pPr>
        <w:spacing w:line="400" w:lineRule="exact"/>
        <w:ind w:firstLineChars="200" w:firstLine="480"/>
        <w:rPr>
          <w:sz w:val="24"/>
        </w:rPr>
      </w:pPr>
      <w:r>
        <w:rPr>
          <w:rFonts w:hint="eastAsia"/>
          <w:sz w:val="24"/>
        </w:rPr>
        <w:t>该设计体系</w:t>
      </w:r>
      <w:r w:rsidR="003F4A8E" w:rsidRPr="00010A2A">
        <w:rPr>
          <w:rFonts w:hint="eastAsia"/>
          <w:sz w:val="24"/>
        </w:rPr>
        <w:t>基于</w:t>
      </w:r>
      <w:r>
        <w:rPr>
          <w:rFonts w:hint="eastAsia"/>
          <w:sz w:val="24"/>
        </w:rPr>
        <w:t>stc</w:t>
      </w:r>
      <w:r>
        <w:rPr>
          <w:sz w:val="24"/>
        </w:rPr>
        <w:t>89c</w:t>
      </w:r>
      <w:r w:rsidR="003F4A8E" w:rsidRPr="00010A2A">
        <w:rPr>
          <w:sz w:val="24"/>
        </w:rPr>
        <w:t>52</w:t>
      </w:r>
      <w:r w:rsidR="009633AC">
        <w:rPr>
          <w:sz w:val="24"/>
        </w:rPr>
        <w:t>RC</w:t>
      </w:r>
      <w:r w:rsidR="004774BE">
        <w:rPr>
          <w:rFonts w:hint="eastAsia"/>
          <w:sz w:val="24"/>
        </w:rPr>
        <w:t>微控制器</w:t>
      </w:r>
      <w:r w:rsidR="004A63D3">
        <w:rPr>
          <w:sz w:val="24"/>
        </w:rPr>
        <w:t>，</w:t>
      </w:r>
      <w:r w:rsidR="004A63D3">
        <w:rPr>
          <w:rFonts w:hint="eastAsia"/>
          <w:sz w:val="24"/>
        </w:rPr>
        <w:t>基于上述优良的性能和实际的需求与目的</w:t>
      </w:r>
      <w:r w:rsidR="003F4A8E" w:rsidRPr="00010A2A">
        <w:rPr>
          <w:sz w:val="24"/>
        </w:rPr>
        <w:t>，我们最终选择了</w:t>
      </w:r>
      <w:r w:rsidR="009633AC">
        <w:rPr>
          <w:rFonts w:hint="eastAsia"/>
          <w:sz w:val="24"/>
        </w:rPr>
        <w:t>该</w:t>
      </w:r>
      <w:r w:rsidR="007F73DB">
        <w:rPr>
          <w:sz w:val="24"/>
        </w:rPr>
        <w:t>通用的比较普通的</w:t>
      </w:r>
      <w:r w:rsidR="007F73DB">
        <w:rPr>
          <w:rFonts w:hint="eastAsia"/>
          <w:sz w:val="24"/>
        </w:rPr>
        <w:t>微控制器</w:t>
      </w:r>
      <w:r w:rsidR="00194E74">
        <w:rPr>
          <w:sz w:val="24"/>
        </w:rPr>
        <w:t>来实现</w:t>
      </w:r>
      <w:r w:rsidR="00276DCF">
        <w:rPr>
          <w:rFonts w:hint="eastAsia"/>
          <w:sz w:val="24"/>
        </w:rPr>
        <w:t>本次设计</w:t>
      </w:r>
      <w:r w:rsidR="003F4A8E" w:rsidRPr="00010A2A">
        <w:rPr>
          <w:sz w:val="24"/>
        </w:rPr>
        <w:t>。</w:t>
      </w:r>
    </w:p>
    <w:p w14:paraId="4B8D574C" w14:textId="77777777" w:rsidR="003F4A8E" w:rsidRPr="00250D44" w:rsidRDefault="003F4A8E" w:rsidP="00250D44">
      <w:pPr>
        <w:pStyle w:val="3"/>
        <w:spacing w:beforeLines="50" w:before="156" w:afterLines="50" w:after="156" w:line="240" w:lineRule="auto"/>
        <w:rPr>
          <w:rFonts w:ascii="黑体" w:eastAsia="黑体" w:hAnsi="黑体"/>
          <w:b w:val="0"/>
          <w:sz w:val="24"/>
          <w:szCs w:val="24"/>
        </w:rPr>
      </w:pPr>
      <w:bookmarkStart w:id="39" w:name="_Toc515553282"/>
      <w:r w:rsidRPr="00250D44">
        <w:rPr>
          <w:rFonts w:ascii="黑体" w:eastAsia="黑体" w:hAnsi="黑体"/>
          <w:b w:val="0"/>
          <w:sz w:val="24"/>
          <w:szCs w:val="24"/>
        </w:rPr>
        <w:t>3.1.1 STC89C52简介</w:t>
      </w:r>
      <w:bookmarkEnd w:id="39"/>
    </w:p>
    <w:p w14:paraId="085AECA5" w14:textId="77777777" w:rsidR="00EE5528" w:rsidRDefault="003F4A8E" w:rsidP="00010A2A">
      <w:pPr>
        <w:spacing w:line="400" w:lineRule="exact"/>
        <w:ind w:firstLineChars="200" w:firstLine="480"/>
        <w:rPr>
          <w:sz w:val="24"/>
        </w:rPr>
      </w:pPr>
      <w:r w:rsidRPr="00010A2A">
        <w:rPr>
          <w:sz w:val="24"/>
        </w:rPr>
        <w:t>STC89C52</w:t>
      </w:r>
      <w:r w:rsidR="007B7C13" w:rsidRPr="006C231A">
        <w:rPr>
          <w:rFonts w:asciiTheme="minorEastAsia" w:eastAsiaTheme="minorEastAsia" w:hAnsiTheme="minorEastAsia" w:hint="eastAsia"/>
          <w:sz w:val="24"/>
        </w:rPr>
        <w:t>微控制器</w:t>
      </w:r>
      <w:r w:rsidRPr="00010A2A">
        <w:rPr>
          <w:sz w:val="24"/>
        </w:rPr>
        <w:t>是</w:t>
      </w:r>
      <w:r w:rsidRPr="00010A2A">
        <w:rPr>
          <w:sz w:val="24"/>
        </w:rPr>
        <w:t>STC</w:t>
      </w:r>
      <w:r w:rsidRPr="00010A2A">
        <w:rPr>
          <w:sz w:val="24"/>
        </w:rPr>
        <w:t>公司生产的低功耗，高性能</w:t>
      </w:r>
      <w:r w:rsidRPr="00010A2A">
        <w:rPr>
          <w:sz w:val="24"/>
        </w:rPr>
        <w:t>CMOS 8</w:t>
      </w:r>
      <w:r w:rsidRPr="00010A2A">
        <w:rPr>
          <w:sz w:val="24"/>
        </w:rPr>
        <w:t>位微控制器，具有</w:t>
      </w:r>
      <w:r w:rsidRPr="00010A2A">
        <w:rPr>
          <w:sz w:val="24"/>
        </w:rPr>
        <w:t>8K</w:t>
      </w:r>
      <w:r w:rsidRPr="00010A2A">
        <w:rPr>
          <w:sz w:val="24"/>
        </w:rPr>
        <w:t>系统内可编程闪存。</w:t>
      </w:r>
      <w:r w:rsidR="00671D91">
        <w:rPr>
          <w:rFonts w:hint="eastAsia"/>
          <w:sz w:val="24"/>
        </w:rPr>
        <w:t>并且</w:t>
      </w:r>
      <w:r w:rsidRPr="00010A2A">
        <w:rPr>
          <w:sz w:val="24"/>
        </w:rPr>
        <w:t xml:space="preserve"> STC89C52</w:t>
      </w:r>
      <w:r w:rsidRPr="00010A2A">
        <w:rPr>
          <w:sz w:val="24"/>
        </w:rPr>
        <w:t>采用了经典的</w:t>
      </w:r>
      <w:r w:rsidRPr="00010A2A">
        <w:rPr>
          <w:sz w:val="24"/>
        </w:rPr>
        <w:t>MCS-51</w:t>
      </w:r>
      <w:r w:rsidRPr="00010A2A">
        <w:rPr>
          <w:sz w:val="24"/>
        </w:rPr>
        <w:t>内核，但进行了许多改进，</w:t>
      </w:r>
      <w:r w:rsidR="00671D91">
        <w:rPr>
          <w:rFonts w:hint="eastAsia"/>
          <w:sz w:val="24"/>
        </w:rPr>
        <w:t>增加了上一代微控制器所</w:t>
      </w:r>
      <w:r w:rsidRPr="00010A2A">
        <w:rPr>
          <w:sz w:val="24"/>
        </w:rPr>
        <w:t>没有的功能。在单芯片上，通过一个智能的</w:t>
      </w:r>
      <w:r w:rsidRPr="00010A2A">
        <w:rPr>
          <w:sz w:val="24"/>
        </w:rPr>
        <w:t>8</w:t>
      </w:r>
      <w:r w:rsidRPr="00010A2A">
        <w:rPr>
          <w:sz w:val="24"/>
        </w:rPr>
        <w:t>位</w:t>
      </w:r>
      <w:r w:rsidRPr="00010A2A">
        <w:rPr>
          <w:sz w:val="24"/>
        </w:rPr>
        <w:t>CPU</w:t>
      </w:r>
      <w:r w:rsidRPr="00010A2A">
        <w:rPr>
          <w:sz w:val="24"/>
        </w:rPr>
        <w:t>和系统内可编程闪存，</w:t>
      </w:r>
      <w:r w:rsidRPr="00010A2A">
        <w:rPr>
          <w:sz w:val="24"/>
        </w:rPr>
        <w:t>STC89C52</w:t>
      </w:r>
      <w:r w:rsidRPr="00010A2A">
        <w:rPr>
          <w:sz w:val="24"/>
        </w:rPr>
        <w:t>为许多嵌入式控制应用提供了高度灵活，超高效的解决方案</w:t>
      </w:r>
      <w:r w:rsidR="00EE5528">
        <w:rPr>
          <w:rFonts w:hint="eastAsia"/>
          <w:sz w:val="24"/>
        </w:rPr>
        <w:t>[</w:t>
      </w:r>
      <w:r w:rsidR="00EE5528">
        <w:rPr>
          <w:sz w:val="24"/>
        </w:rPr>
        <w:t>16]</w:t>
      </w:r>
      <w:r w:rsidRPr="00010A2A">
        <w:rPr>
          <w:sz w:val="24"/>
        </w:rPr>
        <w:t>。</w:t>
      </w:r>
    </w:p>
    <w:p w14:paraId="233532A3" w14:textId="77777777" w:rsidR="0005491A" w:rsidRDefault="00591B25" w:rsidP="00010A2A">
      <w:pPr>
        <w:spacing w:line="400" w:lineRule="exact"/>
        <w:ind w:firstLineChars="200" w:firstLine="480"/>
        <w:rPr>
          <w:sz w:val="24"/>
        </w:rPr>
      </w:pPr>
      <w:r>
        <w:rPr>
          <w:rFonts w:hint="eastAsia"/>
          <w:sz w:val="24"/>
        </w:rPr>
        <w:t>并且</w:t>
      </w:r>
      <w:r w:rsidR="0005491A" w:rsidRPr="0005491A">
        <w:rPr>
          <w:rFonts w:hint="eastAsia"/>
          <w:sz w:val="24"/>
        </w:rPr>
        <w:t>它具有以下标准功能：</w:t>
      </w:r>
      <w:r w:rsidR="0005491A" w:rsidRPr="0005491A">
        <w:rPr>
          <w:rFonts w:hint="eastAsia"/>
          <w:sz w:val="24"/>
        </w:rPr>
        <w:t>8K</w:t>
      </w:r>
      <w:r w:rsidR="0005491A" w:rsidRPr="0005491A">
        <w:rPr>
          <w:rFonts w:hint="eastAsia"/>
          <w:sz w:val="24"/>
        </w:rPr>
        <w:t>闪存，</w:t>
      </w:r>
      <w:r w:rsidR="0005491A" w:rsidRPr="0005491A">
        <w:rPr>
          <w:rFonts w:hint="eastAsia"/>
          <w:sz w:val="24"/>
        </w:rPr>
        <w:t>512Byte RAM</w:t>
      </w:r>
      <w:r w:rsidR="0005491A" w:rsidRPr="0005491A">
        <w:rPr>
          <w:rFonts w:hint="eastAsia"/>
          <w:sz w:val="24"/>
        </w:rPr>
        <w:t>，</w:t>
      </w:r>
      <w:r w:rsidR="000844CB">
        <w:rPr>
          <w:rFonts w:hint="eastAsia"/>
          <w:sz w:val="24"/>
        </w:rPr>
        <w:t>三十二</w:t>
      </w:r>
      <w:r w:rsidR="0005491A" w:rsidRPr="0005491A">
        <w:rPr>
          <w:rFonts w:hint="eastAsia"/>
          <w:sz w:val="24"/>
        </w:rPr>
        <w:t>位</w:t>
      </w:r>
      <w:r w:rsidR="0005491A" w:rsidRPr="0005491A">
        <w:rPr>
          <w:rFonts w:hint="eastAsia"/>
          <w:sz w:val="24"/>
        </w:rPr>
        <w:t>I / O</w:t>
      </w:r>
      <w:r w:rsidR="0005491A" w:rsidRPr="0005491A">
        <w:rPr>
          <w:rFonts w:hint="eastAsia"/>
          <w:sz w:val="24"/>
        </w:rPr>
        <w:t>线，看门狗定时器，内置</w:t>
      </w:r>
      <w:r w:rsidR="0005491A" w:rsidRPr="0005491A">
        <w:rPr>
          <w:rFonts w:hint="eastAsia"/>
          <w:sz w:val="24"/>
        </w:rPr>
        <w:t>4KB EEPROM</w:t>
      </w:r>
      <w:r w:rsidR="0005491A" w:rsidRPr="0005491A">
        <w:rPr>
          <w:rFonts w:hint="eastAsia"/>
          <w:sz w:val="24"/>
        </w:rPr>
        <w:t>，</w:t>
      </w:r>
      <w:r w:rsidR="0005491A" w:rsidRPr="0005491A">
        <w:rPr>
          <w:rFonts w:hint="eastAsia"/>
          <w:sz w:val="24"/>
        </w:rPr>
        <w:t>MAX810</w:t>
      </w:r>
      <w:r w:rsidR="0005491A" w:rsidRPr="0005491A">
        <w:rPr>
          <w:rFonts w:hint="eastAsia"/>
          <w:sz w:val="24"/>
        </w:rPr>
        <w:t>复位电路，</w:t>
      </w:r>
      <w:r>
        <w:rPr>
          <w:rFonts w:hint="eastAsia"/>
          <w:sz w:val="24"/>
        </w:rPr>
        <w:t>三个十六</w:t>
      </w:r>
      <w:r w:rsidR="0005491A" w:rsidRPr="0005491A">
        <w:rPr>
          <w:rFonts w:hint="eastAsia"/>
          <w:sz w:val="24"/>
        </w:rPr>
        <w:t>位定时器</w:t>
      </w:r>
      <w:r w:rsidR="0005491A" w:rsidRPr="0005491A">
        <w:rPr>
          <w:rFonts w:hint="eastAsia"/>
          <w:sz w:val="24"/>
        </w:rPr>
        <w:t>/</w:t>
      </w:r>
      <w:r w:rsidR="0005491A" w:rsidRPr="0005491A">
        <w:rPr>
          <w:rFonts w:hint="eastAsia"/>
          <w:sz w:val="24"/>
        </w:rPr>
        <w:t>计数器和</w:t>
      </w:r>
      <w:r>
        <w:rPr>
          <w:rFonts w:hint="eastAsia"/>
          <w:sz w:val="24"/>
        </w:rPr>
        <w:t>四</w:t>
      </w:r>
      <w:r w:rsidR="0005491A" w:rsidRPr="0005491A">
        <w:rPr>
          <w:rFonts w:hint="eastAsia"/>
          <w:sz w:val="24"/>
        </w:rPr>
        <w:t>个外部中断，</w:t>
      </w:r>
      <w:r w:rsidR="000844CB">
        <w:rPr>
          <w:rFonts w:hint="eastAsia"/>
          <w:sz w:val="24"/>
        </w:rPr>
        <w:t>七个</w:t>
      </w:r>
      <w:r w:rsidR="0005491A" w:rsidRPr="0005491A">
        <w:rPr>
          <w:rFonts w:hint="eastAsia"/>
          <w:sz w:val="24"/>
        </w:rPr>
        <w:t>向量</w:t>
      </w:r>
      <w:r w:rsidR="000844CB">
        <w:rPr>
          <w:rFonts w:hint="eastAsia"/>
          <w:sz w:val="24"/>
        </w:rPr>
        <w:t>四</w:t>
      </w:r>
      <w:r w:rsidR="0005491A" w:rsidRPr="0005491A">
        <w:rPr>
          <w:rFonts w:hint="eastAsia"/>
          <w:sz w:val="24"/>
        </w:rPr>
        <w:t>级中断结构（与旧的</w:t>
      </w:r>
      <w:r w:rsidR="0005491A" w:rsidRPr="0005491A">
        <w:rPr>
          <w:rFonts w:hint="eastAsia"/>
          <w:sz w:val="24"/>
        </w:rPr>
        <w:t>51</w:t>
      </w:r>
      <w:r w:rsidR="0005491A" w:rsidRPr="0005491A">
        <w:rPr>
          <w:rFonts w:hint="eastAsia"/>
          <w:sz w:val="24"/>
        </w:rPr>
        <w:t>矢量</w:t>
      </w:r>
      <w:r w:rsidR="0005491A" w:rsidRPr="0005491A">
        <w:rPr>
          <w:rFonts w:hint="eastAsia"/>
          <w:sz w:val="24"/>
        </w:rPr>
        <w:t>2</w:t>
      </w:r>
      <w:r w:rsidR="0005491A" w:rsidRPr="0005491A">
        <w:rPr>
          <w:rFonts w:hint="eastAsia"/>
          <w:sz w:val="24"/>
        </w:rPr>
        <w:t>级中断结构兼容），全双工串行端口。</w:t>
      </w:r>
      <w:r w:rsidR="0005491A" w:rsidRPr="0005491A">
        <w:rPr>
          <w:rFonts w:hint="eastAsia"/>
          <w:sz w:val="24"/>
        </w:rPr>
        <w:t xml:space="preserve"> </w:t>
      </w:r>
      <w:r w:rsidR="0005491A" w:rsidRPr="0005491A">
        <w:rPr>
          <w:rFonts w:hint="eastAsia"/>
          <w:sz w:val="24"/>
        </w:rPr>
        <w:t>另外，</w:t>
      </w:r>
      <w:r w:rsidR="00EC40CB">
        <w:rPr>
          <w:rFonts w:hint="eastAsia"/>
          <w:sz w:val="24"/>
        </w:rPr>
        <w:t>STC89</w:t>
      </w:r>
      <w:r w:rsidR="00EC40CB">
        <w:rPr>
          <w:sz w:val="24"/>
        </w:rPr>
        <w:t>C</w:t>
      </w:r>
      <w:r w:rsidR="0005491A" w:rsidRPr="0005491A">
        <w:rPr>
          <w:rFonts w:hint="eastAsia"/>
          <w:sz w:val="24"/>
        </w:rPr>
        <w:t>52</w:t>
      </w:r>
      <w:r w:rsidR="0005491A" w:rsidRPr="0005491A">
        <w:rPr>
          <w:rFonts w:hint="eastAsia"/>
          <w:sz w:val="24"/>
        </w:rPr>
        <w:t>可以降至</w:t>
      </w:r>
      <w:r w:rsidR="0005491A" w:rsidRPr="0005491A">
        <w:rPr>
          <w:rFonts w:hint="eastAsia"/>
          <w:sz w:val="24"/>
        </w:rPr>
        <w:t>0Hz</w:t>
      </w:r>
      <w:r w:rsidR="0005491A" w:rsidRPr="0005491A">
        <w:rPr>
          <w:rFonts w:hint="eastAsia"/>
          <w:sz w:val="24"/>
        </w:rPr>
        <w:t>静态逻辑运行，并支持两种软件可选择的省电模式。</w:t>
      </w:r>
      <w:r w:rsidR="0005491A" w:rsidRPr="0005491A">
        <w:rPr>
          <w:rFonts w:hint="eastAsia"/>
          <w:sz w:val="24"/>
        </w:rPr>
        <w:t xml:space="preserve"> </w:t>
      </w:r>
      <w:r w:rsidR="0005491A" w:rsidRPr="0005491A">
        <w:rPr>
          <w:rFonts w:hint="eastAsia"/>
          <w:sz w:val="24"/>
        </w:rPr>
        <w:t>空闲时，</w:t>
      </w:r>
      <w:r w:rsidR="0005491A" w:rsidRPr="0005491A">
        <w:rPr>
          <w:rFonts w:hint="eastAsia"/>
          <w:sz w:val="24"/>
        </w:rPr>
        <w:t>CPU</w:t>
      </w:r>
      <w:r w:rsidR="0005491A" w:rsidRPr="0005491A">
        <w:rPr>
          <w:rFonts w:hint="eastAsia"/>
          <w:sz w:val="24"/>
        </w:rPr>
        <w:t>停止工作，并允许</w:t>
      </w:r>
      <w:r w:rsidR="0005491A" w:rsidRPr="0005491A">
        <w:rPr>
          <w:rFonts w:hint="eastAsia"/>
          <w:sz w:val="24"/>
        </w:rPr>
        <w:t>RAM</w:t>
      </w:r>
      <w:r w:rsidR="0005491A" w:rsidRPr="0005491A">
        <w:rPr>
          <w:rFonts w:hint="eastAsia"/>
          <w:sz w:val="24"/>
        </w:rPr>
        <w:t>，定时器</w:t>
      </w:r>
      <w:r w:rsidR="0005491A" w:rsidRPr="0005491A">
        <w:rPr>
          <w:rFonts w:hint="eastAsia"/>
          <w:sz w:val="24"/>
        </w:rPr>
        <w:t>/</w:t>
      </w:r>
      <w:r w:rsidR="0005491A" w:rsidRPr="0005491A">
        <w:rPr>
          <w:rFonts w:hint="eastAsia"/>
          <w:sz w:val="24"/>
        </w:rPr>
        <w:t>计数器，串行端口和中断继续工作。</w:t>
      </w:r>
      <w:r w:rsidR="0005491A" w:rsidRPr="0005491A">
        <w:rPr>
          <w:rFonts w:hint="eastAsia"/>
          <w:sz w:val="24"/>
        </w:rPr>
        <w:t xml:space="preserve"> </w:t>
      </w:r>
      <w:r w:rsidR="0005491A" w:rsidRPr="0005491A">
        <w:rPr>
          <w:rFonts w:hint="eastAsia"/>
          <w:sz w:val="24"/>
        </w:rPr>
        <w:t>在掉电保护模式下，</w:t>
      </w:r>
      <w:r w:rsidR="0005491A" w:rsidRPr="0005491A">
        <w:rPr>
          <w:rFonts w:hint="eastAsia"/>
          <w:sz w:val="24"/>
        </w:rPr>
        <w:t>RAM</w:t>
      </w:r>
      <w:r w:rsidR="0005491A" w:rsidRPr="0005491A">
        <w:rPr>
          <w:rFonts w:hint="eastAsia"/>
          <w:sz w:val="24"/>
        </w:rPr>
        <w:t>内容被存储，振荡器被冻结，微控制器的所有工作都停止，直到下一次中断或硬件复位。</w:t>
      </w:r>
      <w:r w:rsidR="0005491A" w:rsidRPr="0005491A">
        <w:rPr>
          <w:rFonts w:hint="eastAsia"/>
          <w:sz w:val="24"/>
        </w:rPr>
        <w:t xml:space="preserve"> </w:t>
      </w:r>
      <w:r w:rsidR="0005491A" w:rsidRPr="0005491A">
        <w:rPr>
          <w:rFonts w:hint="eastAsia"/>
          <w:sz w:val="24"/>
        </w:rPr>
        <w:t>最大工作频率</w:t>
      </w:r>
      <w:r w:rsidR="0005491A" w:rsidRPr="0005491A">
        <w:rPr>
          <w:rFonts w:hint="eastAsia"/>
          <w:sz w:val="24"/>
        </w:rPr>
        <w:t>35MHz</w:t>
      </w:r>
      <w:r w:rsidR="0005491A" w:rsidRPr="0005491A">
        <w:rPr>
          <w:rFonts w:hint="eastAsia"/>
          <w:sz w:val="24"/>
        </w:rPr>
        <w:t>，</w:t>
      </w:r>
      <w:r w:rsidR="0005491A" w:rsidRPr="0005491A">
        <w:rPr>
          <w:rFonts w:hint="eastAsia"/>
          <w:sz w:val="24"/>
        </w:rPr>
        <w:t>6T / 12T</w:t>
      </w:r>
      <w:r w:rsidR="0005491A" w:rsidRPr="0005491A">
        <w:rPr>
          <w:rFonts w:hint="eastAsia"/>
          <w:sz w:val="24"/>
        </w:rPr>
        <w:t>可选</w:t>
      </w:r>
      <w:r w:rsidR="0005491A" w:rsidRPr="0005491A">
        <w:rPr>
          <w:rFonts w:hint="eastAsia"/>
          <w:sz w:val="24"/>
        </w:rPr>
        <w:t>[16]</w:t>
      </w:r>
      <w:r w:rsidR="0005491A" w:rsidRPr="0005491A">
        <w:rPr>
          <w:rFonts w:hint="eastAsia"/>
          <w:sz w:val="24"/>
        </w:rPr>
        <w:t>。</w:t>
      </w:r>
    </w:p>
    <w:p w14:paraId="4AE44FA3" w14:textId="77777777" w:rsidR="003F4A8E" w:rsidRPr="004D0FF8" w:rsidRDefault="003F4A8E" w:rsidP="00250D44">
      <w:pPr>
        <w:pStyle w:val="3"/>
        <w:spacing w:beforeLines="50" w:before="156" w:afterLines="50" w:after="156" w:line="240" w:lineRule="auto"/>
        <w:rPr>
          <w:rFonts w:ascii="黑体" w:eastAsia="黑体" w:hAnsi="黑体"/>
          <w:sz w:val="24"/>
        </w:rPr>
      </w:pPr>
      <w:bookmarkStart w:id="40" w:name="_Toc515553283"/>
      <w:r w:rsidRPr="00250D44">
        <w:rPr>
          <w:rFonts w:ascii="黑体" w:eastAsia="黑体" w:hAnsi="黑体"/>
          <w:b w:val="0"/>
          <w:sz w:val="24"/>
          <w:szCs w:val="24"/>
        </w:rPr>
        <w:t>3.1.2 STC89C52的特性</w:t>
      </w:r>
      <w:bookmarkEnd w:id="40"/>
    </w:p>
    <w:p w14:paraId="33CFF170" w14:textId="77777777" w:rsidR="003F4A8E" w:rsidRPr="00010A2A" w:rsidRDefault="003F4A8E" w:rsidP="00010A2A">
      <w:pPr>
        <w:spacing w:line="400" w:lineRule="exact"/>
        <w:ind w:firstLineChars="200" w:firstLine="480"/>
        <w:rPr>
          <w:sz w:val="24"/>
        </w:rPr>
      </w:pPr>
      <w:r w:rsidRPr="00010A2A">
        <w:rPr>
          <w:rFonts w:hint="eastAsia"/>
          <w:sz w:val="24"/>
        </w:rPr>
        <w:t>与</w:t>
      </w:r>
      <w:r w:rsidRPr="00010A2A">
        <w:rPr>
          <w:sz w:val="24"/>
        </w:rPr>
        <w:t>MCS-51</w:t>
      </w:r>
      <w:r w:rsidRPr="00010A2A">
        <w:rPr>
          <w:sz w:val="24"/>
        </w:rPr>
        <w:t>产品指令系统兼容</w:t>
      </w:r>
    </w:p>
    <w:p w14:paraId="4B6E2BA1" w14:textId="77777777" w:rsidR="003F4A8E" w:rsidRPr="00010A2A" w:rsidRDefault="003F4A8E" w:rsidP="00010A2A">
      <w:pPr>
        <w:spacing w:line="400" w:lineRule="exact"/>
        <w:ind w:firstLineChars="200" w:firstLine="480"/>
        <w:rPr>
          <w:sz w:val="24"/>
        </w:rPr>
      </w:pPr>
      <w:r w:rsidRPr="00010A2A">
        <w:rPr>
          <w:sz w:val="24"/>
        </w:rPr>
        <w:t>4k</w:t>
      </w:r>
      <w:r w:rsidRPr="00010A2A">
        <w:rPr>
          <w:sz w:val="24"/>
        </w:rPr>
        <w:t>字节刷新闪存</w:t>
      </w:r>
    </w:p>
    <w:p w14:paraId="5C8CA670" w14:textId="77777777" w:rsidR="003F4A8E" w:rsidRPr="00010A2A" w:rsidRDefault="003F4A8E" w:rsidP="00010A2A">
      <w:pPr>
        <w:spacing w:line="400" w:lineRule="exact"/>
        <w:ind w:firstLineChars="200" w:firstLine="480"/>
        <w:rPr>
          <w:sz w:val="24"/>
        </w:rPr>
      </w:pPr>
      <w:r w:rsidRPr="00010A2A">
        <w:rPr>
          <w:sz w:val="24"/>
        </w:rPr>
        <w:t>1000</w:t>
      </w:r>
      <w:r w:rsidRPr="00010A2A">
        <w:rPr>
          <w:sz w:val="24"/>
        </w:rPr>
        <w:t>次擦除循环</w:t>
      </w:r>
    </w:p>
    <w:p w14:paraId="1ADA068F" w14:textId="77777777" w:rsidR="003F4A8E" w:rsidRPr="00010A2A" w:rsidRDefault="003F4A8E" w:rsidP="00010A2A">
      <w:pPr>
        <w:spacing w:line="400" w:lineRule="exact"/>
        <w:ind w:firstLineChars="200" w:firstLine="480"/>
        <w:rPr>
          <w:sz w:val="24"/>
        </w:rPr>
      </w:pPr>
      <w:r w:rsidRPr="00010A2A">
        <w:rPr>
          <w:rFonts w:hint="eastAsia"/>
          <w:sz w:val="24"/>
        </w:rPr>
        <w:t>全静态操作：</w:t>
      </w:r>
      <w:r w:rsidR="00591B25">
        <w:rPr>
          <w:rFonts w:hint="eastAsia"/>
          <w:sz w:val="24"/>
        </w:rPr>
        <w:t>0</w:t>
      </w:r>
      <w:r w:rsidRPr="00010A2A">
        <w:rPr>
          <w:sz w:val="24"/>
        </w:rPr>
        <w:t>Hz - 24MHz</w:t>
      </w:r>
    </w:p>
    <w:p w14:paraId="393A56B2" w14:textId="77777777" w:rsidR="003F4A8E" w:rsidRPr="00010A2A" w:rsidRDefault="003F4A8E" w:rsidP="00010A2A">
      <w:pPr>
        <w:spacing w:line="400" w:lineRule="exact"/>
        <w:ind w:firstLineChars="200" w:firstLine="480"/>
        <w:rPr>
          <w:sz w:val="24"/>
        </w:rPr>
      </w:pPr>
      <w:r w:rsidRPr="00010A2A">
        <w:rPr>
          <w:rFonts w:hint="eastAsia"/>
          <w:sz w:val="24"/>
        </w:rPr>
        <w:t>三级加密程序存储器</w:t>
      </w:r>
    </w:p>
    <w:p w14:paraId="0E1CADBA" w14:textId="77777777" w:rsidR="003F4A8E" w:rsidRPr="00010A2A" w:rsidRDefault="003F4A8E" w:rsidP="00010A2A">
      <w:pPr>
        <w:spacing w:line="400" w:lineRule="exact"/>
        <w:ind w:firstLineChars="200" w:firstLine="480"/>
        <w:rPr>
          <w:sz w:val="24"/>
        </w:rPr>
      </w:pPr>
      <w:r w:rsidRPr="00010A2A">
        <w:rPr>
          <w:sz w:val="24"/>
        </w:rPr>
        <w:t>128 * 8</w:t>
      </w:r>
      <w:r w:rsidRPr="00010A2A">
        <w:rPr>
          <w:sz w:val="24"/>
        </w:rPr>
        <w:t>字节的内部</w:t>
      </w:r>
      <w:r w:rsidRPr="00010A2A">
        <w:rPr>
          <w:sz w:val="24"/>
        </w:rPr>
        <w:t>RAM</w:t>
      </w:r>
    </w:p>
    <w:p w14:paraId="7D4181D9" w14:textId="77777777" w:rsidR="003F4A8E" w:rsidRPr="00010A2A" w:rsidRDefault="003F4A8E" w:rsidP="00010A2A">
      <w:pPr>
        <w:spacing w:line="400" w:lineRule="exact"/>
        <w:ind w:firstLineChars="200" w:firstLine="480"/>
        <w:rPr>
          <w:sz w:val="24"/>
        </w:rPr>
      </w:pPr>
      <w:r w:rsidRPr="00010A2A">
        <w:rPr>
          <w:sz w:val="24"/>
        </w:rPr>
        <w:t>32</w:t>
      </w:r>
      <w:r w:rsidRPr="00010A2A">
        <w:rPr>
          <w:sz w:val="24"/>
        </w:rPr>
        <w:t>条可编程</w:t>
      </w:r>
      <w:r w:rsidRPr="00010A2A">
        <w:rPr>
          <w:sz w:val="24"/>
        </w:rPr>
        <w:t>I / O</w:t>
      </w:r>
      <w:r w:rsidRPr="00010A2A">
        <w:rPr>
          <w:sz w:val="24"/>
        </w:rPr>
        <w:t>线</w:t>
      </w:r>
    </w:p>
    <w:p w14:paraId="551F5465" w14:textId="77777777" w:rsidR="003F4A8E" w:rsidRPr="00010A2A" w:rsidRDefault="003F4A8E" w:rsidP="00010A2A">
      <w:pPr>
        <w:spacing w:line="400" w:lineRule="exact"/>
        <w:ind w:firstLineChars="200" w:firstLine="480"/>
        <w:rPr>
          <w:sz w:val="24"/>
        </w:rPr>
      </w:pPr>
      <w:r w:rsidRPr="00010A2A">
        <w:rPr>
          <w:rFonts w:hint="eastAsia"/>
          <w:sz w:val="24"/>
        </w:rPr>
        <w:t>两个</w:t>
      </w:r>
      <w:r w:rsidRPr="00010A2A">
        <w:rPr>
          <w:sz w:val="24"/>
        </w:rPr>
        <w:t>16</w:t>
      </w:r>
      <w:r w:rsidRPr="00010A2A">
        <w:rPr>
          <w:sz w:val="24"/>
        </w:rPr>
        <w:t>位定时器</w:t>
      </w:r>
      <w:r w:rsidRPr="00010A2A">
        <w:rPr>
          <w:sz w:val="24"/>
        </w:rPr>
        <w:t>/</w:t>
      </w:r>
      <w:r w:rsidRPr="00010A2A">
        <w:rPr>
          <w:sz w:val="24"/>
        </w:rPr>
        <w:t>计数器</w:t>
      </w:r>
    </w:p>
    <w:p w14:paraId="2DF59C8E" w14:textId="77777777" w:rsidR="003F4A8E" w:rsidRPr="00010A2A" w:rsidRDefault="003F4A8E" w:rsidP="00010A2A">
      <w:pPr>
        <w:spacing w:line="400" w:lineRule="exact"/>
        <w:ind w:firstLineChars="200" w:firstLine="480"/>
        <w:rPr>
          <w:sz w:val="24"/>
        </w:rPr>
      </w:pPr>
      <w:r w:rsidRPr="00010A2A">
        <w:rPr>
          <w:sz w:val="24"/>
        </w:rPr>
        <w:t>6</w:t>
      </w:r>
      <w:r w:rsidRPr="00010A2A">
        <w:rPr>
          <w:sz w:val="24"/>
        </w:rPr>
        <w:t>个中断源</w:t>
      </w:r>
    </w:p>
    <w:p w14:paraId="4283C2B6" w14:textId="77777777" w:rsidR="003F4A8E" w:rsidRPr="00010A2A" w:rsidRDefault="003F4A8E" w:rsidP="00010A2A">
      <w:pPr>
        <w:spacing w:line="400" w:lineRule="exact"/>
        <w:ind w:firstLineChars="200" w:firstLine="480"/>
        <w:rPr>
          <w:sz w:val="24"/>
        </w:rPr>
      </w:pPr>
      <w:r w:rsidRPr="00010A2A">
        <w:rPr>
          <w:rFonts w:hint="eastAsia"/>
          <w:sz w:val="24"/>
        </w:rPr>
        <w:t>可编程串行</w:t>
      </w:r>
      <w:r w:rsidRPr="00010A2A">
        <w:rPr>
          <w:sz w:val="24"/>
        </w:rPr>
        <w:t>UART</w:t>
      </w:r>
      <w:r w:rsidRPr="00010A2A">
        <w:rPr>
          <w:sz w:val="24"/>
        </w:rPr>
        <w:t>通道</w:t>
      </w:r>
    </w:p>
    <w:p w14:paraId="53D192C3" w14:textId="77777777" w:rsidR="003F4A8E" w:rsidRPr="00010A2A" w:rsidRDefault="003F4A8E" w:rsidP="00010A2A">
      <w:pPr>
        <w:spacing w:line="400" w:lineRule="exact"/>
        <w:ind w:firstLineChars="200" w:firstLine="480"/>
        <w:rPr>
          <w:sz w:val="24"/>
        </w:rPr>
      </w:pPr>
      <w:r w:rsidRPr="00010A2A">
        <w:rPr>
          <w:rFonts w:hint="eastAsia"/>
          <w:sz w:val="24"/>
        </w:rPr>
        <w:t>低功耗空闲和掉电模式</w:t>
      </w:r>
    </w:p>
    <w:p w14:paraId="29F82A18"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41" w:name="_Toc232411097"/>
      <w:bookmarkStart w:id="42" w:name="_Toc515553284"/>
      <w:r w:rsidRPr="00250D44">
        <w:rPr>
          <w:rFonts w:ascii="黑体" w:eastAsia="黑体" w:hAnsi="黑体"/>
          <w:b w:val="0"/>
          <w:sz w:val="24"/>
          <w:szCs w:val="24"/>
        </w:rPr>
        <w:t xml:space="preserve">3.1.3 </w:t>
      </w:r>
      <w:r w:rsidRPr="00250D44">
        <w:rPr>
          <w:rFonts w:ascii="黑体" w:eastAsia="黑体" w:hAnsi="黑体" w:hint="eastAsia"/>
          <w:b w:val="0"/>
          <w:sz w:val="24"/>
          <w:szCs w:val="24"/>
        </w:rPr>
        <w:t>STC89C52</w:t>
      </w:r>
      <w:r w:rsidRPr="00250D44">
        <w:rPr>
          <w:rFonts w:ascii="黑体" w:eastAsia="黑体" w:hAnsi="黑体"/>
          <w:b w:val="0"/>
          <w:sz w:val="24"/>
          <w:szCs w:val="24"/>
        </w:rPr>
        <w:t xml:space="preserve"> 的结构</w:t>
      </w:r>
      <w:bookmarkEnd w:id="41"/>
      <w:bookmarkEnd w:id="42"/>
    </w:p>
    <w:p w14:paraId="307399BC" w14:textId="77777777" w:rsidR="00B40C8F" w:rsidRPr="004C3C66" w:rsidRDefault="00B40C8F" w:rsidP="004C3C66">
      <w:pPr>
        <w:spacing w:line="400" w:lineRule="exact"/>
        <w:ind w:firstLineChars="200" w:firstLine="480"/>
        <w:rPr>
          <w:sz w:val="24"/>
        </w:rPr>
      </w:pPr>
      <w:r w:rsidRPr="004C3C66">
        <w:rPr>
          <w:sz w:val="24"/>
        </w:rPr>
        <w:t>此次设计所使用的</w:t>
      </w:r>
      <w:r w:rsidRPr="004C3C66">
        <w:rPr>
          <w:rFonts w:hint="eastAsia"/>
          <w:sz w:val="24"/>
        </w:rPr>
        <w:t>STC89C52</w:t>
      </w:r>
      <w:r w:rsidRPr="004C3C66">
        <w:rPr>
          <w:sz w:val="24"/>
        </w:rPr>
        <w:t xml:space="preserve"> </w:t>
      </w:r>
      <w:r w:rsidRPr="004C3C66">
        <w:rPr>
          <w:sz w:val="24"/>
        </w:rPr>
        <w:t>的封装形式是</w:t>
      </w:r>
      <w:r w:rsidRPr="004C3C66">
        <w:rPr>
          <w:sz w:val="24"/>
        </w:rPr>
        <w:t>DIP40</w:t>
      </w:r>
      <w:r w:rsidRPr="004C3C66">
        <w:rPr>
          <w:sz w:val="24"/>
        </w:rPr>
        <w:t>。如图</w:t>
      </w:r>
      <w:r w:rsidRPr="004C3C66">
        <w:rPr>
          <w:sz w:val="24"/>
        </w:rPr>
        <w:t xml:space="preserve">3.1 </w:t>
      </w:r>
      <w:r w:rsidRPr="004C3C66">
        <w:rPr>
          <w:sz w:val="24"/>
        </w:rPr>
        <w:t>所示。</w:t>
      </w:r>
    </w:p>
    <w:p w14:paraId="5DDD91EB" w14:textId="77777777" w:rsidR="00B40C8F" w:rsidRDefault="00B40C8F" w:rsidP="00B40C8F">
      <w:pPr>
        <w:autoSpaceDE w:val="0"/>
        <w:autoSpaceDN w:val="0"/>
        <w:adjustRightInd w:val="0"/>
        <w:spacing w:line="360" w:lineRule="auto"/>
        <w:jc w:val="center"/>
        <w:rPr>
          <w:kern w:val="0"/>
          <w:sz w:val="24"/>
        </w:rPr>
      </w:pPr>
      <w:r>
        <w:rPr>
          <w:noProof/>
          <w:kern w:val="0"/>
          <w:sz w:val="24"/>
        </w:rPr>
        <w:lastRenderedPageBreak/>
        <w:drawing>
          <wp:inline distT="0" distB="0" distL="0" distR="0" wp14:anchorId="39B9B788" wp14:editId="24C2B6FF">
            <wp:extent cx="2343280" cy="3175000"/>
            <wp:effectExtent l="0" t="0" r="0" b="6350"/>
            <wp:docPr id="15" name="图片 1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52447" cy="3187420"/>
                    </a:xfrm>
                    <a:prstGeom prst="rect">
                      <a:avLst/>
                    </a:prstGeom>
                    <a:noFill/>
                    <a:ln>
                      <a:noFill/>
                    </a:ln>
                  </pic:spPr>
                </pic:pic>
              </a:graphicData>
            </a:graphic>
          </wp:inline>
        </w:drawing>
      </w:r>
    </w:p>
    <w:p w14:paraId="1833CF4C" w14:textId="77777777" w:rsidR="00B40C8F" w:rsidRPr="00CD54AD" w:rsidRDefault="00B40C8F" w:rsidP="00CD54AD">
      <w:pPr>
        <w:spacing w:beforeLines="50" w:before="156" w:afterLines="50" w:after="156"/>
        <w:jc w:val="center"/>
        <w:rPr>
          <w:bCs/>
        </w:rPr>
      </w:pPr>
      <w:r w:rsidRPr="00CD54AD">
        <w:rPr>
          <w:bCs/>
        </w:rPr>
        <w:t>图</w:t>
      </w:r>
      <w:r w:rsidRPr="00CD54AD">
        <w:rPr>
          <w:bCs/>
        </w:rPr>
        <w:t xml:space="preserve">3.1 </w:t>
      </w:r>
      <w:r w:rsidRPr="00CD54AD">
        <w:rPr>
          <w:rFonts w:hint="eastAsia"/>
          <w:bCs/>
        </w:rPr>
        <w:t>STC</w:t>
      </w:r>
      <w:r w:rsidRPr="00CD54AD">
        <w:rPr>
          <w:bCs/>
        </w:rPr>
        <w:t>89C5</w:t>
      </w:r>
      <w:r w:rsidRPr="00CD54AD">
        <w:rPr>
          <w:rFonts w:hint="eastAsia"/>
          <w:bCs/>
        </w:rPr>
        <w:t>2</w:t>
      </w:r>
      <w:r w:rsidRPr="00CD54AD">
        <w:rPr>
          <w:bCs/>
        </w:rPr>
        <w:t xml:space="preserve"> </w:t>
      </w:r>
      <w:r w:rsidRPr="00CD54AD">
        <w:rPr>
          <w:bCs/>
        </w:rPr>
        <w:t>的封装形式</w:t>
      </w:r>
    </w:p>
    <w:p w14:paraId="16A451CE" w14:textId="77777777" w:rsidR="00B40C8F" w:rsidRPr="00CA22A0" w:rsidRDefault="00B40C8F" w:rsidP="00DF69AD">
      <w:pPr>
        <w:spacing w:line="400" w:lineRule="exact"/>
        <w:ind w:firstLineChars="200" w:firstLine="480"/>
        <w:rPr>
          <w:sz w:val="24"/>
        </w:rPr>
      </w:pPr>
      <w:r w:rsidRPr="00CA22A0">
        <w:rPr>
          <w:sz w:val="24"/>
        </w:rPr>
        <w:t>引脚功能：</w:t>
      </w:r>
    </w:p>
    <w:p w14:paraId="38E31258" w14:textId="77777777" w:rsidR="00B40C8F" w:rsidRPr="00CA22A0" w:rsidRDefault="00B40C8F" w:rsidP="00DF69AD">
      <w:pPr>
        <w:spacing w:line="400" w:lineRule="exact"/>
        <w:ind w:firstLine="420"/>
        <w:rPr>
          <w:sz w:val="24"/>
        </w:rPr>
      </w:pPr>
      <w:r w:rsidRPr="00CA22A0">
        <w:rPr>
          <w:rFonts w:hint="eastAsia"/>
          <w:sz w:val="24"/>
        </w:rPr>
        <w:t>·</w:t>
      </w:r>
      <w:r w:rsidRPr="00CA22A0">
        <w:rPr>
          <w:sz w:val="24"/>
        </w:rPr>
        <w:t>Vcc</w:t>
      </w:r>
      <w:r w:rsidRPr="00CA22A0">
        <w:rPr>
          <w:sz w:val="24"/>
        </w:rPr>
        <w:t>：</w:t>
      </w:r>
      <w:r w:rsidR="00CA22A0">
        <w:rPr>
          <w:rFonts w:hint="eastAsia"/>
          <w:sz w:val="24"/>
        </w:rPr>
        <w:t>位于</w:t>
      </w:r>
      <w:r w:rsidR="00CA22A0">
        <w:rPr>
          <w:rFonts w:hint="eastAsia"/>
          <w:sz w:val="24"/>
        </w:rPr>
        <w:t>40</w:t>
      </w:r>
      <w:r w:rsidR="00CA22A0">
        <w:rPr>
          <w:rFonts w:hint="eastAsia"/>
          <w:sz w:val="24"/>
        </w:rPr>
        <w:t>接口</w:t>
      </w:r>
      <w:r w:rsidR="008A7DE9">
        <w:rPr>
          <w:rFonts w:hint="eastAsia"/>
          <w:sz w:val="24"/>
        </w:rPr>
        <w:t>的</w:t>
      </w:r>
      <w:r w:rsidRPr="00CA22A0">
        <w:rPr>
          <w:sz w:val="24"/>
        </w:rPr>
        <w:t>电源电压</w:t>
      </w:r>
    </w:p>
    <w:p w14:paraId="7A4390E2" w14:textId="77777777" w:rsidR="00B40C8F" w:rsidRPr="00CA22A0" w:rsidRDefault="00F84EB1" w:rsidP="00DF69AD">
      <w:pPr>
        <w:spacing w:line="400" w:lineRule="exact"/>
        <w:ind w:firstLine="420"/>
        <w:rPr>
          <w:sz w:val="24"/>
        </w:rPr>
      </w:pPr>
      <w:r w:rsidRPr="00CA22A0">
        <w:rPr>
          <w:rFonts w:hint="eastAsia"/>
          <w:sz w:val="24"/>
        </w:rPr>
        <w:t>·</w:t>
      </w:r>
      <w:r w:rsidR="00B40C8F" w:rsidRPr="00CA22A0">
        <w:rPr>
          <w:sz w:val="24"/>
        </w:rPr>
        <w:t>GND</w:t>
      </w:r>
      <w:r w:rsidR="00B40C8F" w:rsidRPr="00CA22A0">
        <w:rPr>
          <w:sz w:val="24"/>
        </w:rPr>
        <w:t>：接地</w:t>
      </w:r>
    </w:p>
    <w:p w14:paraId="0D1A22EB" w14:textId="77777777" w:rsidR="00B40C8F" w:rsidRPr="00CA22A0" w:rsidRDefault="00B40C8F" w:rsidP="00DF69AD">
      <w:pPr>
        <w:spacing w:line="400" w:lineRule="exact"/>
        <w:ind w:firstLineChars="200" w:firstLine="480"/>
        <w:rPr>
          <w:sz w:val="24"/>
        </w:rPr>
      </w:pPr>
      <w:r w:rsidRPr="00CA22A0">
        <w:rPr>
          <w:rFonts w:hint="eastAsia"/>
          <w:sz w:val="24"/>
        </w:rPr>
        <w:t>•端口</w:t>
      </w:r>
      <w:r w:rsidRPr="00CA22A0">
        <w:rPr>
          <w:sz w:val="24"/>
        </w:rPr>
        <w:t>P0</w:t>
      </w:r>
      <w:r w:rsidRPr="00CA22A0">
        <w:rPr>
          <w:sz w:val="24"/>
        </w:rPr>
        <w:t>：端口</w:t>
      </w:r>
      <w:r w:rsidRPr="00CA22A0">
        <w:rPr>
          <w:sz w:val="24"/>
        </w:rPr>
        <w:t>0</w:t>
      </w:r>
      <w:r w:rsidRPr="00CA22A0">
        <w:rPr>
          <w:sz w:val="24"/>
        </w:rPr>
        <w:t>是一组</w:t>
      </w:r>
      <w:r w:rsidRPr="00CA22A0">
        <w:rPr>
          <w:sz w:val="24"/>
        </w:rPr>
        <w:t>8</w:t>
      </w:r>
      <w:r w:rsidRPr="00CA22A0">
        <w:rPr>
          <w:sz w:val="24"/>
        </w:rPr>
        <w:t>位开漏双向</w:t>
      </w:r>
      <w:r w:rsidRPr="00CA22A0">
        <w:rPr>
          <w:sz w:val="24"/>
        </w:rPr>
        <w:t>I / O</w:t>
      </w:r>
      <w:r w:rsidRPr="00CA22A0">
        <w:rPr>
          <w:sz w:val="24"/>
        </w:rPr>
        <w:t>端口，也是地址</w:t>
      </w:r>
      <w:r w:rsidRPr="00CA22A0">
        <w:rPr>
          <w:sz w:val="24"/>
        </w:rPr>
        <w:t>/</w:t>
      </w:r>
      <w:r w:rsidRPr="00CA22A0">
        <w:rPr>
          <w:sz w:val="24"/>
        </w:rPr>
        <w:t>数据总线多路复用端口。当用作输出端口时，每个位可以通过吸收电流来驱动</w:t>
      </w:r>
      <w:r w:rsidRPr="00CA22A0">
        <w:rPr>
          <w:sz w:val="24"/>
        </w:rPr>
        <w:t>8</w:t>
      </w:r>
      <w:r w:rsidRPr="00CA22A0">
        <w:rPr>
          <w:sz w:val="24"/>
        </w:rPr>
        <w:t>个</w:t>
      </w:r>
      <w:r w:rsidRPr="00CA22A0">
        <w:rPr>
          <w:sz w:val="24"/>
        </w:rPr>
        <w:t>TTL</w:t>
      </w:r>
      <w:r w:rsidRPr="00CA22A0">
        <w:rPr>
          <w:sz w:val="24"/>
        </w:rPr>
        <w:t>逻辑门电路，写入端口的</w:t>
      </w:r>
      <w:r w:rsidRPr="00CA22A0">
        <w:rPr>
          <w:sz w:val="24"/>
        </w:rPr>
        <w:t>“1”</w:t>
      </w:r>
      <w:r w:rsidRPr="00CA22A0">
        <w:rPr>
          <w:sz w:val="24"/>
        </w:rPr>
        <w:t>可以用作高阻抗传输终端。</w:t>
      </w:r>
    </w:p>
    <w:p w14:paraId="3EBA4BBE" w14:textId="77777777" w:rsidR="00B40C8F" w:rsidRPr="00CA22A0" w:rsidRDefault="00B40C8F" w:rsidP="00DF69AD">
      <w:pPr>
        <w:spacing w:line="400" w:lineRule="exact"/>
        <w:ind w:firstLineChars="200" w:firstLine="480"/>
        <w:rPr>
          <w:sz w:val="24"/>
        </w:rPr>
      </w:pPr>
      <w:r w:rsidRPr="00CA22A0">
        <w:rPr>
          <w:rFonts w:hint="eastAsia"/>
          <w:sz w:val="24"/>
        </w:rPr>
        <w:t>•端口</w:t>
      </w:r>
      <w:r w:rsidRPr="00CA22A0">
        <w:rPr>
          <w:sz w:val="24"/>
        </w:rPr>
        <w:t>P1</w:t>
      </w:r>
      <w:r w:rsidRPr="00CA22A0">
        <w:rPr>
          <w:sz w:val="24"/>
        </w:rPr>
        <w:t>：</w:t>
      </w:r>
      <w:r w:rsidRPr="00CA22A0">
        <w:rPr>
          <w:sz w:val="24"/>
        </w:rPr>
        <w:t>P1</w:t>
      </w:r>
      <w:r w:rsidRPr="00CA22A0">
        <w:rPr>
          <w:sz w:val="24"/>
        </w:rPr>
        <w:t>是一个带内部上拉电阻的</w:t>
      </w:r>
      <w:r w:rsidRPr="00CA22A0">
        <w:rPr>
          <w:sz w:val="24"/>
        </w:rPr>
        <w:t>8</w:t>
      </w:r>
      <w:r w:rsidRPr="00CA22A0">
        <w:rPr>
          <w:sz w:val="24"/>
        </w:rPr>
        <w:t>位双向</w:t>
      </w:r>
      <w:r w:rsidRPr="00CA22A0">
        <w:rPr>
          <w:sz w:val="24"/>
        </w:rPr>
        <w:t>I / O</w:t>
      </w:r>
      <w:r w:rsidRPr="00CA22A0">
        <w:rPr>
          <w:sz w:val="24"/>
        </w:rPr>
        <w:t>端口。</w:t>
      </w:r>
      <w:r w:rsidRPr="00CA22A0">
        <w:rPr>
          <w:sz w:val="24"/>
        </w:rPr>
        <w:t xml:space="preserve"> P1</w:t>
      </w:r>
      <w:r w:rsidRPr="00CA22A0">
        <w:rPr>
          <w:sz w:val="24"/>
        </w:rPr>
        <w:t>的输出缓冲级可以驱动（吸收或输出电流）四个</w:t>
      </w:r>
      <w:r w:rsidRPr="00CA22A0">
        <w:rPr>
          <w:sz w:val="24"/>
        </w:rPr>
        <w:t>TTL</w:t>
      </w:r>
      <w:r w:rsidRPr="00CA22A0">
        <w:rPr>
          <w:sz w:val="24"/>
        </w:rPr>
        <w:t>逻辑门。将</w:t>
      </w:r>
      <w:r w:rsidRPr="00CA22A0">
        <w:rPr>
          <w:sz w:val="24"/>
        </w:rPr>
        <w:t>“1”</w:t>
      </w:r>
      <w:r w:rsidRPr="00CA22A0">
        <w:rPr>
          <w:sz w:val="24"/>
        </w:rPr>
        <w:t>写入端口，并通过内部上拉电阻将端口拉高，该内部上拉电阻可用作输入端口。当用作输入端口时，当外部信号拉低时，内部上拉电阻会使引脚输出。</w:t>
      </w:r>
    </w:p>
    <w:p w14:paraId="0BF87E9C" w14:textId="77777777" w:rsidR="00B40C8F" w:rsidRPr="00CA22A0" w:rsidRDefault="00B40C8F" w:rsidP="00DF69AD">
      <w:pPr>
        <w:spacing w:line="400" w:lineRule="exact"/>
        <w:ind w:firstLineChars="200" w:firstLine="480"/>
        <w:rPr>
          <w:sz w:val="24"/>
        </w:rPr>
      </w:pPr>
      <w:r w:rsidRPr="00CA22A0">
        <w:rPr>
          <w:rFonts w:hint="eastAsia"/>
          <w:sz w:val="24"/>
        </w:rPr>
        <w:t>•</w:t>
      </w:r>
      <w:r w:rsidRPr="00CA22A0">
        <w:rPr>
          <w:sz w:val="24"/>
        </w:rPr>
        <w:t>P2</w:t>
      </w:r>
      <w:r w:rsidRPr="00CA22A0">
        <w:rPr>
          <w:sz w:val="24"/>
        </w:rPr>
        <w:t>端口：</w:t>
      </w:r>
      <w:r w:rsidRPr="00CA22A0">
        <w:rPr>
          <w:sz w:val="24"/>
        </w:rPr>
        <w:t>P2</w:t>
      </w:r>
      <w:r w:rsidRPr="00CA22A0">
        <w:rPr>
          <w:sz w:val="24"/>
        </w:rPr>
        <w:t>是具有内部上拉电阻的</w:t>
      </w:r>
      <w:r w:rsidRPr="00CA22A0">
        <w:rPr>
          <w:sz w:val="24"/>
        </w:rPr>
        <w:t>8</w:t>
      </w:r>
      <w:r w:rsidRPr="00CA22A0">
        <w:rPr>
          <w:sz w:val="24"/>
        </w:rPr>
        <w:t>位双向</w:t>
      </w:r>
      <w:r w:rsidRPr="00CA22A0">
        <w:rPr>
          <w:sz w:val="24"/>
        </w:rPr>
        <w:t>I / O</w:t>
      </w:r>
      <w:r w:rsidRPr="00CA22A0">
        <w:rPr>
          <w:sz w:val="24"/>
        </w:rPr>
        <w:t>端口。</w:t>
      </w:r>
      <w:r w:rsidRPr="00CA22A0">
        <w:rPr>
          <w:sz w:val="24"/>
        </w:rPr>
        <w:t xml:space="preserve"> P2</w:t>
      </w:r>
      <w:r w:rsidRPr="00CA22A0">
        <w:rPr>
          <w:sz w:val="24"/>
        </w:rPr>
        <w:t>输出缓冲级可以驱动（吸收或输出电流）</w:t>
      </w:r>
      <w:r w:rsidRPr="00CA22A0">
        <w:rPr>
          <w:sz w:val="24"/>
        </w:rPr>
        <w:t>4</w:t>
      </w:r>
      <w:r w:rsidRPr="00CA22A0">
        <w:rPr>
          <w:sz w:val="24"/>
        </w:rPr>
        <w:t>个</w:t>
      </w:r>
      <w:r w:rsidRPr="00CA22A0">
        <w:rPr>
          <w:sz w:val="24"/>
        </w:rPr>
        <w:t>TTL</w:t>
      </w:r>
      <w:r w:rsidRPr="00CA22A0">
        <w:rPr>
          <w:sz w:val="24"/>
        </w:rPr>
        <w:t>逻辑门电路。向端口写入</w:t>
      </w:r>
      <w:r w:rsidRPr="00CA22A0">
        <w:rPr>
          <w:sz w:val="24"/>
        </w:rPr>
        <w:t>“1”</w:t>
      </w:r>
      <w:r w:rsidRPr="00CA22A0">
        <w:rPr>
          <w:sz w:val="24"/>
        </w:rPr>
        <w:t>可通过内部上拉电阻将端口拉高，该内部上拉电阻可用作输入端口。当用作输入端口时，由于内部上拉电阻引脚被外部信号拉低。它会输出一个电流。</w:t>
      </w:r>
    </w:p>
    <w:p w14:paraId="571DDE31" w14:textId="6A50E354" w:rsidR="00B40C8F" w:rsidRPr="00CA22A0" w:rsidRDefault="00B40C8F" w:rsidP="00DF69AD">
      <w:pPr>
        <w:spacing w:line="400" w:lineRule="exact"/>
        <w:ind w:firstLineChars="200" w:firstLine="480"/>
        <w:rPr>
          <w:sz w:val="24"/>
        </w:rPr>
      </w:pPr>
      <w:r w:rsidRPr="00CA22A0">
        <w:rPr>
          <w:rFonts w:hint="eastAsia"/>
          <w:sz w:val="24"/>
        </w:rPr>
        <w:t>·</w:t>
      </w:r>
      <w:r w:rsidRPr="00CA22A0">
        <w:rPr>
          <w:sz w:val="24"/>
        </w:rPr>
        <w:t>P3</w:t>
      </w:r>
      <w:r w:rsidRPr="00CA22A0">
        <w:rPr>
          <w:sz w:val="24"/>
        </w:rPr>
        <w:t>端口</w:t>
      </w:r>
      <w:r w:rsidR="00BD15FD">
        <w:rPr>
          <w:rFonts w:hint="eastAsia"/>
          <w:sz w:val="24"/>
        </w:rPr>
        <w:t>：</w:t>
      </w:r>
      <w:r w:rsidRPr="00CA22A0">
        <w:rPr>
          <w:sz w:val="24"/>
        </w:rPr>
        <w:t>1</w:t>
      </w:r>
      <w:r w:rsidRPr="00CA22A0">
        <w:rPr>
          <w:sz w:val="24"/>
        </w:rPr>
        <w:t>可用作输入</w:t>
      </w:r>
      <w:r w:rsidRPr="00CA22A0">
        <w:rPr>
          <w:sz w:val="24"/>
        </w:rPr>
        <w:t>/</w:t>
      </w:r>
      <w:r w:rsidRPr="00CA22A0">
        <w:rPr>
          <w:sz w:val="24"/>
        </w:rPr>
        <w:t>输出端口，外部输入</w:t>
      </w:r>
      <w:r w:rsidRPr="00CA22A0">
        <w:rPr>
          <w:sz w:val="24"/>
        </w:rPr>
        <w:t>/</w:t>
      </w:r>
      <w:r w:rsidRPr="00CA22A0">
        <w:rPr>
          <w:sz w:val="24"/>
        </w:rPr>
        <w:t>输出设备。</w:t>
      </w:r>
      <w:r w:rsidRPr="00CA22A0">
        <w:rPr>
          <w:sz w:val="24"/>
        </w:rPr>
        <w:t xml:space="preserve"> 2</w:t>
      </w:r>
      <w:r w:rsidRPr="00CA22A0">
        <w:rPr>
          <w:sz w:val="24"/>
        </w:rPr>
        <w:t>作为第二个功能，每个功能定义如表</w:t>
      </w:r>
      <w:r w:rsidRPr="00CA22A0">
        <w:rPr>
          <w:sz w:val="24"/>
        </w:rPr>
        <w:t>3.1</w:t>
      </w:r>
      <w:r w:rsidRPr="00CA22A0">
        <w:rPr>
          <w:sz w:val="24"/>
        </w:rPr>
        <w:t>所示。</w:t>
      </w:r>
    </w:p>
    <w:p w14:paraId="2FE1EE7F" w14:textId="77777777" w:rsidR="00CA54D2" w:rsidRDefault="00CA54D2" w:rsidP="002F67CD">
      <w:pPr>
        <w:spacing w:line="400" w:lineRule="exact"/>
        <w:ind w:firstLineChars="1150" w:firstLine="2760"/>
        <w:rPr>
          <w:sz w:val="24"/>
        </w:rPr>
      </w:pPr>
    </w:p>
    <w:p w14:paraId="098738CF" w14:textId="77777777" w:rsidR="00CA54D2" w:rsidRDefault="00CA54D2" w:rsidP="002F67CD">
      <w:pPr>
        <w:spacing w:line="400" w:lineRule="exact"/>
        <w:ind w:firstLineChars="1150" w:firstLine="2760"/>
        <w:rPr>
          <w:sz w:val="24"/>
        </w:rPr>
      </w:pPr>
    </w:p>
    <w:p w14:paraId="239B194B" w14:textId="77777777" w:rsidR="00CA54D2" w:rsidRDefault="00CA54D2" w:rsidP="002F67CD">
      <w:pPr>
        <w:spacing w:line="400" w:lineRule="exact"/>
        <w:ind w:firstLineChars="1150" w:firstLine="2760"/>
        <w:rPr>
          <w:sz w:val="24"/>
        </w:rPr>
      </w:pPr>
    </w:p>
    <w:p w14:paraId="10261FA6" w14:textId="77777777" w:rsidR="00CA54D2" w:rsidRDefault="00CA54D2" w:rsidP="00BE4771">
      <w:pPr>
        <w:spacing w:line="400" w:lineRule="exact"/>
        <w:rPr>
          <w:sz w:val="24"/>
        </w:rPr>
      </w:pPr>
    </w:p>
    <w:p w14:paraId="2198EF22" w14:textId="77777777" w:rsidR="00353DBA" w:rsidRPr="009C4DF7" w:rsidRDefault="00B40C8F" w:rsidP="009C4DF7">
      <w:pPr>
        <w:pStyle w:val="ac"/>
        <w:spacing w:beforeLines="50" w:before="156" w:afterLines="50" w:after="156"/>
        <w:ind w:firstLine="0"/>
        <w:jc w:val="center"/>
      </w:pPr>
      <w:r w:rsidRPr="009C4DF7">
        <w:lastRenderedPageBreak/>
        <w:t>表</w:t>
      </w:r>
      <w:r w:rsidRPr="009C4DF7">
        <w:t xml:space="preserve">3.1 P3 </w:t>
      </w:r>
      <w:r w:rsidRPr="009C4DF7">
        <w:t>口的第二功能</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652"/>
        <w:gridCol w:w="3148"/>
      </w:tblGrid>
      <w:tr w:rsidR="002A6330" w:rsidRPr="00021FA2" w14:paraId="7CAF7F68" w14:textId="77777777" w:rsidTr="002A6330">
        <w:trPr>
          <w:trHeight w:val="284"/>
          <w:jc w:val="center"/>
        </w:trPr>
        <w:tc>
          <w:tcPr>
            <w:tcW w:w="1652" w:type="dxa"/>
            <w:tcBorders>
              <w:top w:val="single" w:sz="12" w:space="0" w:color="auto"/>
              <w:bottom w:val="single" w:sz="6" w:space="0" w:color="auto"/>
            </w:tcBorders>
          </w:tcPr>
          <w:p w14:paraId="031ABE4D" w14:textId="77777777" w:rsidR="002A6330" w:rsidRPr="00021FA2" w:rsidRDefault="002A6330" w:rsidP="00FD35F1">
            <w:pPr>
              <w:spacing w:line="360" w:lineRule="exact"/>
              <w:ind w:firstLineChars="50" w:firstLine="105"/>
              <w:rPr>
                <w:rFonts w:eastAsia="黑体"/>
              </w:rPr>
            </w:pPr>
            <w:r>
              <w:rPr>
                <w:rFonts w:eastAsia="黑体" w:hint="eastAsia"/>
              </w:rPr>
              <w:t>端口引脚</w:t>
            </w:r>
          </w:p>
        </w:tc>
        <w:tc>
          <w:tcPr>
            <w:tcW w:w="3148" w:type="dxa"/>
            <w:tcBorders>
              <w:top w:val="single" w:sz="12" w:space="0" w:color="auto"/>
              <w:bottom w:val="single" w:sz="6" w:space="0" w:color="auto"/>
            </w:tcBorders>
          </w:tcPr>
          <w:p w14:paraId="3403465F" w14:textId="77777777" w:rsidR="002A6330" w:rsidRPr="00021FA2" w:rsidRDefault="002A6330" w:rsidP="00FD35F1">
            <w:pPr>
              <w:spacing w:line="360" w:lineRule="exact"/>
              <w:rPr>
                <w:rFonts w:eastAsia="黑体"/>
              </w:rPr>
            </w:pPr>
            <w:r>
              <w:rPr>
                <w:rFonts w:eastAsia="黑体" w:hint="eastAsia"/>
              </w:rPr>
              <w:t>第二功能</w:t>
            </w:r>
          </w:p>
        </w:tc>
      </w:tr>
      <w:tr w:rsidR="002A6330" w:rsidRPr="00021FA2" w14:paraId="17F6505B" w14:textId="77777777" w:rsidTr="002A6330">
        <w:trPr>
          <w:trHeight w:val="284"/>
          <w:jc w:val="center"/>
        </w:trPr>
        <w:tc>
          <w:tcPr>
            <w:tcW w:w="1652" w:type="dxa"/>
            <w:tcBorders>
              <w:top w:val="single" w:sz="6" w:space="0" w:color="auto"/>
            </w:tcBorders>
            <w:vAlign w:val="center"/>
          </w:tcPr>
          <w:p w14:paraId="73B7A1E7" w14:textId="77777777" w:rsidR="002A6330" w:rsidRPr="00021FA2" w:rsidRDefault="002A6330" w:rsidP="00FD35F1">
            <w:pPr>
              <w:spacing w:line="360" w:lineRule="exact"/>
              <w:ind w:firstLineChars="50" w:firstLine="105"/>
            </w:pPr>
            <w:r>
              <w:t>P3.0</w:t>
            </w:r>
          </w:p>
        </w:tc>
        <w:tc>
          <w:tcPr>
            <w:tcW w:w="3148" w:type="dxa"/>
            <w:tcBorders>
              <w:top w:val="single" w:sz="6" w:space="0" w:color="auto"/>
            </w:tcBorders>
            <w:vAlign w:val="center"/>
          </w:tcPr>
          <w:p w14:paraId="66CB1520" w14:textId="77777777" w:rsidR="002A6330" w:rsidRPr="00021FA2" w:rsidRDefault="002A6330" w:rsidP="00FD35F1">
            <w:pPr>
              <w:spacing w:line="360" w:lineRule="exact"/>
              <w:ind w:firstLineChars="50" w:firstLine="105"/>
            </w:pPr>
            <w:r>
              <w:rPr>
                <w:rFonts w:hint="eastAsia"/>
              </w:rPr>
              <w:t>R</w:t>
            </w:r>
            <w:r>
              <w:t>XD(</w:t>
            </w:r>
            <w:r>
              <w:rPr>
                <w:rFonts w:hint="eastAsia"/>
              </w:rPr>
              <w:t>串行输入口</w:t>
            </w:r>
            <w:r>
              <w:t>)</w:t>
            </w:r>
          </w:p>
        </w:tc>
      </w:tr>
      <w:tr w:rsidR="002A6330" w:rsidRPr="00021FA2" w14:paraId="1077EEB1" w14:textId="77777777" w:rsidTr="002A6330">
        <w:trPr>
          <w:trHeight w:val="284"/>
          <w:jc w:val="center"/>
        </w:trPr>
        <w:tc>
          <w:tcPr>
            <w:tcW w:w="1652" w:type="dxa"/>
            <w:vAlign w:val="center"/>
          </w:tcPr>
          <w:p w14:paraId="5F7583D4" w14:textId="77777777" w:rsidR="002A6330" w:rsidRPr="00021FA2" w:rsidRDefault="002A6330" w:rsidP="00FD35F1">
            <w:pPr>
              <w:spacing w:line="360" w:lineRule="exact"/>
              <w:ind w:firstLineChars="50" w:firstLine="105"/>
            </w:pPr>
            <w:r>
              <w:t>P</w:t>
            </w:r>
            <w:r>
              <w:rPr>
                <w:rFonts w:hint="eastAsia"/>
              </w:rPr>
              <w:t>3.1</w:t>
            </w:r>
          </w:p>
        </w:tc>
        <w:tc>
          <w:tcPr>
            <w:tcW w:w="3148" w:type="dxa"/>
            <w:vAlign w:val="center"/>
          </w:tcPr>
          <w:p w14:paraId="3A4F54E0" w14:textId="77777777" w:rsidR="002A6330" w:rsidRPr="00021FA2" w:rsidRDefault="002A6330" w:rsidP="002A6330">
            <w:pPr>
              <w:spacing w:line="360" w:lineRule="exact"/>
            </w:pPr>
            <w:r>
              <w:rPr>
                <w:rFonts w:hint="eastAsia"/>
              </w:rPr>
              <w:t xml:space="preserve"> </w:t>
            </w:r>
            <w:r>
              <w:t>TXD</w:t>
            </w:r>
            <w:r>
              <w:rPr>
                <w:rFonts w:hint="eastAsia"/>
              </w:rPr>
              <w:t>(</w:t>
            </w:r>
            <w:r>
              <w:rPr>
                <w:rFonts w:hint="eastAsia"/>
              </w:rPr>
              <w:t>串行输出口</w:t>
            </w:r>
            <w:r>
              <w:rPr>
                <w:rFonts w:hint="eastAsia"/>
              </w:rPr>
              <w:t>)</w:t>
            </w:r>
          </w:p>
        </w:tc>
      </w:tr>
      <w:tr w:rsidR="002A6330" w:rsidRPr="00021FA2" w14:paraId="02A6AE42" w14:textId="77777777" w:rsidTr="002A6330">
        <w:trPr>
          <w:trHeight w:val="284"/>
          <w:jc w:val="center"/>
        </w:trPr>
        <w:tc>
          <w:tcPr>
            <w:tcW w:w="1652" w:type="dxa"/>
            <w:vAlign w:val="center"/>
          </w:tcPr>
          <w:p w14:paraId="640CC38E" w14:textId="77777777" w:rsidR="002A6330" w:rsidRPr="00021FA2" w:rsidRDefault="002A6330" w:rsidP="00FD35F1">
            <w:pPr>
              <w:spacing w:line="360" w:lineRule="exact"/>
              <w:ind w:firstLineChars="50" w:firstLine="105"/>
            </w:pPr>
            <w:r>
              <w:t>P</w:t>
            </w:r>
            <w:r>
              <w:rPr>
                <w:rFonts w:hint="eastAsia"/>
              </w:rPr>
              <w:t>3.2</w:t>
            </w:r>
          </w:p>
        </w:tc>
        <w:tc>
          <w:tcPr>
            <w:tcW w:w="3148" w:type="dxa"/>
            <w:vAlign w:val="center"/>
          </w:tcPr>
          <w:p w14:paraId="58B714D2" w14:textId="77777777" w:rsidR="002A6330" w:rsidRPr="00021FA2" w:rsidRDefault="002A6330" w:rsidP="00FD35F1">
            <w:pPr>
              <w:spacing w:line="360" w:lineRule="exact"/>
              <w:ind w:firstLineChars="50" w:firstLine="105"/>
            </w:pPr>
            <w:r>
              <w:rPr>
                <w:rFonts w:hint="eastAsia"/>
              </w:rPr>
              <w:t>I</w:t>
            </w:r>
            <w:r>
              <w:t>NT</w:t>
            </w:r>
            <w:r>
              <w:rPr>
                <w:rFonts w:hint="eastAsia"/>
              </w:rPr>
              <w:t>0(</w:t>
            </w:r>
            <w:r>
              <w:rPr>
                <w:rFonts w:hint="eastAsia"/>
              </w:rPr>
              <w:t>外中断</w:t>
            </w:r>
            <w:r>
              <w:rPr>
                <w:rFonts w:hint="eastAsia"/>
              </w:rPr>
              <w:t>0)</w:t>
            </w:r>
          </w:p>
        </w:tc>
      </w:tr>
      <w:tr w:rsidR="002A6330" w:rsidRPr="00021FA2" w14:paraId="77E7EA89" w14:textId="77777777" w:rsidTr="002A6330">
        <w:trPr>
          <w:trHeight w:val="284"/>
          <w:jc w:val="center"/>
        </w:trPr>
        <w:tc>
          <w:tcPr>
            <w:tcW w:w="1652" w:type="dxa"/>
            <w:vAlign w:val="center"/>
          </w:tcPr>
          <w:p w14:paraId="4F77D804" w14:textId="77777777" w:rsidR="002A6330" w:rsidRPr="00021FA2" w:rsidRDefault="002A6330" w:rsidP="00FD35F1">
            <w:pPr>
              <w:spacing w:line="360" w:lineRule="exact"/>
              <w:ind w:firstLineChars="50" w:firstLine="105"/>
            </w:pPr>
            <w:r>
              <w:t>P</w:t>
            </w:r>
            <w:r>
              <w:rPr>
                <w:rFonts w:hint="eastAsia"/>
              </w:rPr>
              <w:t>3.3</w:t>
            </w:r>
          </w:p>
        </w:tc>
        <w:tc>
          <w:tcPr>
            <w:tcW w:w="3148" w:type="dxa"/>
            <w:vAlign w:val="center"/>
          </w:tcPr>
          <w:p w14:paraId="43A6FA94" w14:textId="77777777" w:rsidR="002A6330" w:rsidRPr="00021FA2" w:rsidRDefault="002A6330" w:rsidP="00FD35F1">
            <w:pPr>
              <w:spacing w:line="360" w:lineRule="exact"/>
              <w:ind w:firstLineChars="50" w:firstLine="105"/>
            </w:pPr>
            <w:r>
              <w:rPr>
                <w:rFonts w:hint="eastAsia"/>
              </w:rPr>
              <w:t>I</w:t>
            </w:r>
            <w:r>
              <w:t>NT1</w:t>
            </w:r>
            <w:r>
              <w:rPr>
                <w:rFonts w:hint="eastAsia"/>
              </w:rPr>
              <w:t>(</w:t>
            </w:r>
            <w:r>
              <w:rPr>
                <w:rFonts w:hint="eastAsia"/>
              </w:rPr>
              <w:t>外中断</w:t>
            </w:r>
            <w:r>
              <w:rPr>
                <w:rFonts w:hint="eastAsia"/>
              </w:rPr>
              <w:t>1</w:t>
            </w:r>
            <w:r>
              <w:t>)</w:t>
            </w:r>
          </w:p>
        </w:tc>
      </w:tr>
      <w:tr w:rsidR="002A6330" w:rsidRPr="00021FA2" w14:paraId="57D56174" w14:textId="77777777" w:rsidTr="002A6330">
        <w:trPr>
          <w:trHeight w:val="284"/>
          <w:jc w:val="center"/>
        </w:trPr>
        <w:tc>
          <w:tcPr>
            <w:tcW w:w="1652" w:type="dxa"/>
            <w:vAlign w:val="center"/>
          </w:tcPr>
          <w:p w14:paraId="171D83C1" w14:textId="77777777" w:rsidR="002A6330" w:rsidRPr="00021FA2" w:rsidRDefault="002A6330" w:rsidP="00FD35F1">
            <w:pPr>
              <w:spacing w:line="360" w:lineRule="exact"/>
              <w:ind w:firstLineChars="50" w:firstLine="105"/>
            </w:pPr>
            <w:r>
              <w:t>P</w:t>
            </w:r>
            <w:r>
              <w:rPr>
                <w:rFonts w:hint="eastAsia"/>
              </w:rPr>
              <w:t>3.4</w:t>
            </w:r>
          </w:p>
        </w:tc>
        <w:tc>
          <w:tcPr>
            <w:tcW w:w="3148" w:type="dxa"/>
            <w:vAlign w:val="center"/>
          </w:tcPr>
          <w:p w14:paraId="625451DC" w14:textId="77777777" w:rsidR="002A6330" w:rsidRPr="00021FA2" w:rsidRDefault="002A6330" w:rsidP="00FD35F1">
            <w:pPr>
              <w:spacing w:line="360" w:lineRule="exact"/>
              <w:ind w:firstLineChars="50" w:firstLine="105"/>
            </w:pPr>
            <w:r>
              <w:rPr>
                <w:rFonts w:hint="eastAsia"/>
              </w:rPr>
              <w:t>T0(</w:t>
            </w:r>
            <w:r>
              <w:rPr>
                <w:rFonts w:hint="eastAsia"/>
              </w:rPr>
              <w:t>定时</w:t>
            </w:r>
            <w:r>
              <w:rPr>
                <w:rFonts w:hint="eastAsia"/>
              </w:rPr>
              <w:t>/</w:t>
            </w:r>
            <w:r>
              <w:rPr>
                <w:rFonts w:hint="eastAsia"/>
              </w:rPr>
              <w:t>计数器</w:t>
            </w:r>
            <w:r>
              <w:rPr>
                <w:rFonts w:hint="eastAsia"/>
              </w:rPr>
              <w:t>0</w:t>
            </w:r>
            <w:r>
              <w:t>)</w:t>
            </w:r>
          </w:p>
        </w:tc>
      </w:tr>
      <w:tr w:rsidR="002A6330" w:rsidRPr="00021FA2" w14:paraId="7C1DDB49" w14:textId="77777777" w:rsidTr="002A6330">
        <w:trPr>
          <w:trHeight w:val="284"/>
          <w:jc w:val="center"/>
        </w:trPr>
        <w:tc>
          <w:tcPr>
            <w:tcW w:w="1652" w:type="dxa"/>
            <w:vAlign w:val="center"/>
          </w:tcPr>
          <w:p w14:paraId="300874A3" w14:textId="77777777" w:rsidR="002A6330" w:rsidRPr="00021FA2" w:rsidRDefault="002A6330" w:rsidP="00FD35F1">
            <w:pPr>
              <w:spacing w:line="360" w:lineRule="exact"/>
              <w:ind w:firstLineChars="50" w:firstLine="105"/>
            </w:pPr>
            <w:r>
              <w:t>P</w:t>
            </w:r>
            <w:r>
              <w:rPr>
                <w:rFonts w:hint="eastAsia"/>
              </w:rPr>
              <w:t>3.5</w:t>
            </w:r>
          </w:p>
        </w:tc>
        <w:tc>
          <w:tcPr>
            <w:tcW w:w="3148" w:type="dxa"/>
            <w:vAlign w:val="center"/>
          </w:tcPr>
          <w:p w14:paraId="4F6F4E5B" w14:textId="77777777" w:rsidR="002A6330" w:rsidRPr="00021FA2" w:rsidRDefault="002A6330" w:rsidP="00FD35F1">
            <w:pPr>
              <w:spacing w:line="360" w:lineRule="exact"/>
              <w:ind w:firstLineChars="50" w:firstLine="105"/>
            </w:pPr>
            <w:r>
              <w:rPr>
                <w:rFonts w:hint="eastAsia"/>
              </w:rPr>
              <w:t>T</w:t>
            </w:r>
            <w:r>
              <w:t>1</w:t>
            </w:r>
            <w:r>
              <w:rPr>
                <w:rFonts w:hint="eastAsia"/>
              </w:rPr>
              <w:t>(</w:t>
            </w:r>
            <w:r>
              <w:rPr>
                <w:rFonts w:hint="eastAsia"/>
              </w:rPr>
              <w:t>定时</w:t>
            </w:r>
            <w:r>
              <w:rPr>
                <w:rFonts w:hint="eastAsia"/>
              </w:rPr>
              <w:t>/</w:t>
            </w:r>
            <w:r>
              <w:rPr>
                <w:rFonts w:hint="eastAsia"/>
              </w:rPr>
              <w:t>计数器</w:t>
            </w:r>
            <w:r>
              <w:rPr>
                <w:rFonts w:hint="eastAsia"/>
              </w:rPr>
              <w:t>1</w:t>
            </w:r>
            <w:r>
              <w:t>)</w:t>
            </w:r>
          </w:p>
        </w:tc>
      </w:tr>
      <w:tr w:rsidR="002A6330" w:rsidRPr="00021FA2" w14:paraId="1C80E08C" w14:textId="77777777" w:rsidTr="002A6330">
        <w:trPr>
          <w:trHeight w:val="284"/>
          <w:jc w:val="center"/>
        </w:trPr>
        <w:tc>
          <w:tcPr>
            <w:tcW w:w="1652" w:type="dxa"/>
            <w:vAlign w:val="center"/>
          </w:tcPr>
          <w:p w14:paraId="207284BF" w14:textId="77777777" w:rsidR="002A6330" w:rsidRPr="00021FA2" w:rsidRDefault="002A6330" w:rsidP="00FD35F1">
            <w:pPr>
              <w:spacing w:line="360" w:lineRule="exact"/>
              <w:ind w:firstLineChars="50" w:firstLine="105"/>
            </w:pPr>
            <w:r>
              <w:t>P3.6</w:t>
            </w:r>
          </w:p>
        </w:tc>
        <w:tc>
          <w:tcPr>
            <w:tcW w:w="3148" w:type="dxa"/>
            <w:vAlign w:val="center"/>
          </w:tcPr>
          <w:p w14:paraId="645B455D" w14:textId="77777777" w:rsidR="002A6330" w:rsidRPr="00021FA2" w:rsidRDefault="002A6330" w:rsidP="00FD35F1">
            <w:pPr>
              <w:spacing w:line="360" w:lineRule="exact"/>
              <w:ind w:firstLineChars="50" w:firstLine="105"/>
            </w:pPr>
            <w:r>
              <w:rPr>
                <w:rFonts w:hint="eastAsia"/>
              </w:rPr>
              <w:t>W</w:t>
            </w:r>
            <w:r>
              <w:t>R(</w:t>
            </w:r>
            <w:r>
              <w:rPr>
                <w:rFonts w:hint="eastAsia"/>
              </w:rPr>
              <w:t>外部数据存储器写选通</w:t>
            </w:r>
            <w:r>
              <w:t>)</w:t>
            </w:r>
          </w:p>
        </w:tc>
      </w:tr>
      <w:tr w:rsidR="002A6330" w:rsidRPr="00021FA2" w14:paraId="45EB40BE" w14:textId="77777777" w:rsidTr="002A6330">
        <w:trPr>
          <w:trHeight w:val="284"/>
          <w:jc w:val="center"/>
        </w:trPr>
        <w:tc>
          <w:tcPr>
            <w:tcW w:w="1652" w:type="dxa"/>
            <w:vAlign w:val="center"/>
          </w:tcPr>
          <w:p w14:paraId="17331395" w14:textId="77777777" w:rsidR="002A6330" w:rsidRPr="00021FA2" w:rsidRDefault="002A6330" w:rsidP="00FD35F1">
            <w:pPr>
              <w:spacing w:line="360" w:lineRule="exact"/>
              <w:ind w:firstLineChars="50" w:firstLine="105"/>
            </w:pPr>
            <w:r>
              <w:t>P3.7</w:t>
            </w:r>
          </w:p>
        </w:tc>
        <w:tc>
          <w:tcPr>
            <w:tcW w:w="3148" w:type="dxa"/>
            <w:vAlign w:val="center"/>
          </w:tcPr>
          <w:p w14:paraId="1D8301DD" w14:textId="77777777" w:rsidR="002A6330" w:rsidRPr="00021FA2" w:rsidRDefault="002A6330" w:rsidP="00FD35F1">
            <w:pPr>
              <w:spacing w:line="360" w:lineRule="exact"/>
              <w:ind w:firstLineChars="50" w:firstLine="105"/>
            </w:pPr>
            <w:r>
              <w:rPr>
                <w:rFonts w:hint="eastAsia"/>
              </w:rPr>
              <w:t>R</w:t>
            </w:r>
            <w:r>
              <w:t>D(</w:t>
            </w:r>
            <w:r>
              <w:rPr>
                <w:rFonts w:hint="eastAsia"/>
              </w:rPr>
              <w:t>外部数据存储读选通</w:t>
            </w:r>
            <w:r>
              <w:t>)</w:t>
            </w:r>
          </w:p>
        </w:tc>
      </w:tr>
    </w:tbl>
    <w:p w14:paraId="6D1FA179" w14:textId="77777777" w:rsidR="00B40C8F" w:rsidRPr="00916F4A" w:rsidRDefault="00C17B1E" w:rsidP="00972695">
      <w:pPr>
        <w:spacing w:line="400" w:lineRule="exact"/>
        <w:ind w:firstLineChars="200" w:firstLine="480"/>
        <w:rPr>
          <w:sz w:val="24"/>
        </w:rPr>
      </w:pPr>
      <w:r w:rsidRPr="00916F4A">
        <w:rPr>
          <w:rFonts w:hint="eastAsia"/>
          <w:sz w:val="24"/>
        </w:rPr>
        <w:t>•</w:t>
      </w:r>
      <w:r w:rsidR="00B40C8F" w:rsidRPr="00916F4A">
        <w:rPr>
          <w:sz w:val="24"/>
        </w:rPr>
        <w:t>RST</w:t>
      </w:r>
      <w:r w:rsidR="00B40C8F" w:rsidRPr="00916F4A">
        <w:rPr>
          <w:sz w:val="24"/>
        </w:rPr>
        <w:t>：重置输入。当振荡器工作时，</w:t>
      </w:r>
      <w:r w:rsidR="00B40C8F" w:rsidRPr="00916F4A">
        <w:rPr>
          <w:sz w:val="24"/>
        </w:rPr>
        <w:t>RST</w:t>
      </w:r>
      <w:r w:rsidR="00B40C8F" w:rsidRPr="00916F4A">
        <w:rPr>
          <w:sz w:val="24"/>
        </w:rPr>
        <w:t>引脚在两个以上的机器周期内出现高电平以复位微控制器。</w:t>
      </w:r>
    </w:p>
    <w:p w14:paraId="718280BC" w14:textId="77777777" w:rsidR="00B40C8F" w:rsidRPr="00916F4A" w:rsidRDefault="00B40C8F" w:rsidP="00972695">
      <w:pPr>
        <w:spacing w:line="400" w:lineRule="exact"/>
        <w:ind w:firstLineChars="200" w:firstLine="480"/>
        <w:rPr>
          <w:sz w:val="24"/>
        </w:rPr>
      </w:pPr>
      <w:r w:rsidRPr="00916F4A">
        <w:rPr>
          <w:rFonts w:hint="eastAsia"/>
          <w:sz w:val="24"/>
        </w:rPr>
        <w:t>•</w:t>
      </w:r>
      <w:r w:rsidRPr="00916F4A">
        <w:rPr>
          <w:sz w:val="24"/>
        </w:rPr>
        <w:t>ALE / PROG</w:t>
      </w:r>
      <w:r w:rsidRPr="00916F4A">
        <w:rPr>
          <w:sz w:val="24"/>
        </w:rPr>
        <w:t>：当访问外部程序或数据存储器时，</w:t>
      </w:r>
      <w:r w:rsidRPr="00916F4A">
        <w:rPr>
          <w:sz w:val="24"/>
        </w:rPr>
        <w:t>ALE</w:t>
      </w:r>
      <w:r w:rsidRPr="00916F4A">
        <w:rPr>
          <w:sz w:val="24"/>
        </w:rPr>
        <w:t>（地址锁存使能）输出脉冲用于锁存地址的低</w:t>
      </w:r>
      <w:r w:rsidRPr="00916F4A">
        <w:rPr>
          <w:sz w:val="24"/>
        </w:rPr>
        <w:t>8</w:t>
      </w:r>
      <w:r w:rsidRPr="00916F4A">
        <w:rPr>
          <w:sz w:val="24"/>
        </w:rPr>
        <w:t>字节。即使无法访问外部存储器，</w:t>
      </w:r>
      <w:r w:rsidRPr="00916F4A">
        <w:rPr>
          <w:sz w:val="24"/>
        </w:rPr>
        <w:t>ALE</w:t>
      </w:r>
      <w:r w:rsidRPr="00916F4A">
        <w:rPr>
          <w:sz w:val="24"/>
        </w:rPr>
        <w:t>也会以</w:t>
      </w:r>
      <w:r w:rsidRPr="00916F4A">
        <w:rPr>
          <w:sz w:val="24"/>
        </w:rPr>
        <w:t>1/6</w:t>
      </w:r>
      <w:r w:rsidRPr="00916F4A">
        <w:rPr>
          <w:sz w:val="24"/>
        </w:rPr>
        <w:t>的时钟频率输出一个固定的正脉冲信号，因此它可以在外部输出时钟或用于定时目的。</w:t>
      </w:r>
    </w:p>
    <w:p w14:paraId="3691AE26" w14:textId="77777777" w:rsidR="00B40C8F" w:rsidRPr="00916F4A" w:rsidRDefault="00B40C8F" w:rsidP="00972695">
      <w:pPr>
        <w:spacing w:line="400" w:lineRule="exact"/>
        <w:ind w:firstLineChars="200" w:firstLine="480"/>
        <w:rPr>
          <w:sz w:val="24"/>
        </w:rPr>
      </w:pPr>
      <w:r w:rsidRPr="00916F4A">
        <w:rPr>
          <w:rFonts w:hint="eastAsia"/>
          <w:sz w:val="24"/>
        </w:rPr>
        <w:t>•</w:t>
      </w:r>
      <w:r w:rsidRPr="00916F4A">
        <w:rPr>
          <w:sz w:val="24"/>
        </w:rPr>
        <w:t>PSEN</w:t>
      </w:r>
      <w:r w:rsidRPr="00916F4A">
        <w:rPr>
          <w:sz w:val="24"/>
        </w:rPr>
        <w:t>：当从外部程序存储器（或数据）取出</w:t>
      </w:r>
      <w:r w:rsidRPr="00916F4A">
        <w:rPr>
          <w:sz w:val="24"/>
        </w:rPr>
        <w:t>AT89C51</w:t>
      </w:r>
      <w:r w:rsidRPr="00916F4A">
        <w:rPr>
          <w:sz w:val="24"/>
        </w:rPr>
        <w:t>时，程序存储器使能（</w:t>
      </w:r>
      <w:r w:rsidRPr="00916F4A">
        <w:rPr>
          <w:sz w:val="24"/>
        </w:rPr>
        <w:t>PSEN</w:t>
      </w:r>
      <w:r w:rsidRPr="00916F4A">
        <w:rPr>
          <w:sz w:val="24"/>
        </w:rPr>
        <w:t>）输出是外部程序存储器的读选通信号。每个机器周期</w:t>
      </w:r>
      <w:r w:rsidRPr="00916F4A">
        <w:rPr>
          <w:sz w:val="24"/>
        </w:rPr>
        <w:t>PSEN</w:t>
      </w:r>
      <w:r w:rsidRPr="00916F4A">
        <w:rPr>
          <w:sz w:val="24"/>
        </w:rPr>
        <w:t>有效两次，即输出两个脉冲。在此期间，当访问外部数据存储器时，两个有效的</w:t>
      </w:r>
      <w:r w:rsidRPr="00916F4A">
        <w:rPr>
          <w:sz w:val="24"/>
        </w:rPr>
        <w:t>PSEN</w:t>
      </w:r>
      <w:r w:rsidRPr="00916F4A">
        <w:rPr>
          <w:sz w:val="24"/>
        </w:rPr>
        <w:t>信号不会出现。</w:t>
      </w:r>
    </w:p>
    <w:p w14:paraId="0DD2B968" w14:textId="77777777" w:rsidR="00B40C8F" w:rsidRPr="00916F4A" w:rsidRDefault="00B40C8F" w:rsidP="00972695">
      <w:pPr>
        <w:spacing w:line="400" w:lineRule="exact"/>
        <w:ind w:firstLineChars="200" w:firstLine="480"/>
        <w:rPr>
          <w:sz w:val="24"/>
        </w:rPr>
      </w:pPr>
      <w:r w:rsidRPr="00916F4A">
        <w:rPr>
          <w:rFonts w:hint="eastAsia"/>
          <w:sz w:val="24"/>
        </w:rPr>
        <w:t>•</w:t>
      </w:r>
      <w:r w:rsidRPr="00916F4A">
        <w:rPr>
          <w:sz w:val="24"/>
        </w:rPr>
        <w:t>EA / VPP</w:t>
      </w:r>
      <w:r w:rsidRPr="00916F4A">
        <w:rPr>
          <w:sz w:val="24"/>
        </w:rPr>
        <w:t>：</w:t>
      </w:r>
      <w:r w:rsidRPr="00916F4A">
        <w:rPr>
          <w:sz w:val="24"/>
        </w:rPr>
        <w:t>EA = 0</w:t>
      </w:r>
      <w:r w:rsidRPr="00916F4A">
        <w:rPr>
          <w:sz w:val="24"/>
        </w:rPr>
        <w:t>，微控制器只访问外部程序存储器。</w:t>
      </w:r>
      <w:r w:rsidRPr="00916F4A">
        <w:rPr>
          <w:sz w:val="24"/>
        </w:rPr>
        <w:t xml:space="preserve"> EA = 1</w:t>
      </w:r>
      <w:r w:rsidRPr="00916F4A">
        <w:rPr>
          <w:sz w:val="24"/>
        </w:rPr>
        <w:t>时，微控制器访问内部程序存储器</w:t>
      </w:r>
      <w:r w:rsidR="002E5424" w:rsidRPr="00916F4A">
        <w:rPr>
          <w:rFonts w:hint="eastAsia"/>
          <w:sz w:val="24"/>
        </w:rPr>
        <w:t>。</w:t>
      </w:r>
    </w:p>
    <w:p w14:paraId="681F76D6" w14:textId="77777777" w:rsidR="00B40C8F" w:rsidRPr="00916F4A" w:rsidRDefault="00D66312" w:rsidP="00972695">
      <w:pPr>
        <w:spacing w:line="400" w:lineRule="exact"/>
        <w:ind w:firstLineChars="200" w:firstLine="480"/>
        <w:rPr>
          <w:sz w:val="24"/>
        </w:rPr>
      </w:pPr>
      <w:r w:rsidRPr="00916F4A">
        <w:rPr>
          <w:rFonts w:hint="eastAsia"/>
          <w:sz w:val="24"/>
        </w:rPr>
        <w:t>•</w:t>
      </w:r>
      <w:r w:rsidR="00B40C8F" w:rsidRPr="00916F4A">
        <w:rPr>
          <w:sz w:val="24"/>
        </w:rPr>
        <w:t>XTALI</w:t>
      </w:r>
      <w:r w:rsidR="00B40C8F" w:rsidRPr="00916F4A">
        <w:rPr>
          <w:sz w:val="24"/>
        </w:rPr>
        <w:t>：振荡器反相放大器和内部时钟发生器的输入。</w:t>
      </w:r>
    </w:p>
    <w:p w14:paraId="1A1EE874" w14:textId="77777777" w:rsidR="00B40C8F" w:rsidRPr="00916F4A" w:rsidRDefault="00D66312" w:rsidP="00972695">
      <w:pPr>
        <w:spacing w:line="400" w:lineRule="exact"/>
        <w:ind w:firstLineChars="200" w:firstLine="480"/>
        <w:rPr>
          <w:sz w:val="24"/>
        </w:rPr>
      </w:pPr>
      <w:r w:rsidRPr="00916F4A">
        <w:rPr>
          <w:rFonts w:hint="eastAsia"/>
          <w:sz w:val="24"/>
        </w:rPr>
        <w:t>•</w:t>
      </w:r>
      <w:r w:rsidR="00B40C8F" w:rsidRPr="00916F4A">
        <w:rPr>
          <w:sz w:val="24"/>
        </w:rPr>
        <w:t>XTAL2</w:t>
      </w:r>
      <w:r w:rsidR="00B40C8F" w:rsidRPr="00916F4A">
        <w:rPr>
          <w:sz w:val="24"/>
        </w:rPr>
        <w:t>：振荡器反相放大器的输出。</w:t>
      </w:r>
    </w:p>
    <w:p w14:paraId="2EC87585" w14:textId="77777777" w:rsidR="00B40C8F" w:rsidRPr="00D37579" w:rsidRDefault="00B40C8F" w:rsidP="00D37579">
      <w:pPr>
        <w:pStyle w:val="2"/>
        <w:spacing w:beforeLines="50" w:before="156" w:afterLines="50" w:after="156" w:line="240" w:lineRule="auto"/>
        <w:rPr>
          <w:rFonts w:ascii="黑体" w:eastAsia="黑体" w:hAnsi="黑体"/>
          <w:b w:val="0"/>
          <w:sz w:val="28"/>
          <w:szCs w:val="28"/>
        </w:rPr>
      </w:pPr>
      <w:bookmarkStart w:id="43" w:name="_Toc515309235"/>
      <w:bookmarkStart w:id="44" w:name="_Toc515309348"/>
      <w:bookmarkStart w:id="45" w:name="_Toc515309447"/>
      <w:bookmarkStart w:id="46" w:name="_Toc515553285"/>
      <w:r w:rsidRPr="00D37579">
        <w:rPr>
          <w:rFonts w:ascii="黑体" w:eastAsia="黑体" w:hAnsi="黑体"/>
          <w:b w:val="0"/>
          <w:sz w:val="28"/>
          <w:szCs w:val="28"/>
        </w:rPr>
        <w:t>3.2心率信号采集</w:t>
      </w:r>
      <w:bookmarkEnd w:id="43"/>
      <w:bookmarkEnd w:id="44"/>
      <w:bookmarkEnd w:id="45"/>
      <w:bookmarkEnd w:id="46"/>
    </w:p>
    <w:p w14:paraId="5B513ED0" w14:textId="26D2E8CF" w:rsidR="00B40C8F" w:rsidRPr="00DF69AD" w:rsidRDefault="0050530F" w:rsidP="00DF69AD">
      <w:pPr>
        <w:spacing w:line="400" w:lineRule="exact"/>
        <w:ind w:firstLineChars="200" w:firstLine="480"/>
        <w:rPr>
          <w:sz w:val="24"/>
        </w:rPr>
      </w:pPr>
      <w:r>
        <w:rPr>
          <w:rFonts w:hint="eastAsia"/>
          <w:sz w:val="24"/>
        </w:rPr>
        <w:t>通过网上资料和专业书籍</w:t>
      </w:r>
      <w:r w:rsidR="006F528E" w:rsidRPr="00DF69AD">
        <w:rPr>
          <w:rFonts w:hint="eastAsia"/>
          <w:sz w:val="24"/>
        </w:rPr>
        <w:t>资料的查阅，</w:t>
      </w:r>
      <w:r w:rsidR="00D6266A" w:rsidRPr="00DF69AD">
        <w:rPr>
          <w:rFonts w:hint="eastAsia"/>
          <w:sz w:val="24"/>
        </w:rPr>
        <w:t>现在市面上使用的采集方法有</w:t>
      </w:r>
      <w:r w:rsidR="00003BC5" w:rsidRPr="00DF69AD">
        <w:rPr>
          <w:rFonts w:hint="eastAsia"/>
          <w:sz w:val="24"/>
        </w:rPr>
        <w:t>光电容积脉搏波心率波方法，液体耦合腔脉搏心率</w:t>
      </w:r>
      <w:r w:rsidR="00845150">
        <w:rPr>
          <w:rFonts w:hint="eastAsia"/>
          <w:sz w:val="24"/>
        </w:rPr>
        <w:t>传感器等。但是从近几年的医学发展以来，医疗医学设备不断地更新并且</w:t>
      </w:r>
      <w:r w:rsidR="00003BC5" w:rsidRPr="00DF69AD">
        <w:rPr>
          <w:rFonts w:hint="eastAsia"/>
          <w:sz w:val="24"/>
        </w:rPr>
        <w:t>各类医科大学与相应的科技类公司的合作日益密切</w:t>
      </w:r>
      <w:r w:rsidR="004F72B3" w:rsidRPr="00DF69AD">
        <w:rPr>
          <w:rFonts w:hint="eastAsia"/>
          <w:sz w:val="24"/>
        </w:rPr>
        <w:t>，</w:t>
      </w:r>
      <w:r w:rsidR="00003BC5" w:rsidRPr="00DF69AD">
        <w:rPr>
          <w:rFonts w:hint="eastAsia"/>
          <w:sz w:val="24"/>
        </w:rPr>
        <w:t>很好的给这两代的医学人才和专业人才提供了优厚的经验和坚实基础使得高精尖的设备进一步革新进化。同时随着经验的不断积累和实践的加深，我们对于传感器元件的稳定性也进行了升级</w:t>
      </w:r>
      <w:r w:rsidR="00C64FEB" w:rsidRPr="00DF69AD">
        <w:rPr>
          <w:rFonts w:hint="eastAsia"/>
          <w:sz w:val="24"/>
        </w:rPr>
        <w:t>，</w:t>
      </w:r>
      <w:r w:rsidR="00003BC5" w:rsidRPr="00DF69AD">
        <w:rPr>
          <w:rFonts w:hint="eastAsia"/>
          <w:sz w:val="24"/>
        </w:rPr>
        <w:t>这使得我们对于心率检测有了更高的需求。</w:t>
      </w:r>
    </w:p>
    <w:p w14:paraId="56E3A70D"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47" w:name="_Toc515553286"/>
      <w:r w:rsidRPr="00250D44">
        <w:rPr>
          <w:rFonts w:ascii="黑体" w:eastAsia="黑体" w:hAnsi="黑体"/>
          <w:b w:val="0"/>
          <w:sz w:val="24"/>
          <w:szCs w:val="24"/>
        </w:rPr>
        <w:t>3.2.1光电传感器原理</w:t>
      </w:r>
      <w:bookmarkEnd w:id="47"/>
    </w:p>
    <w:p w14:paraId="768C705E" w14:textId="77777777" w:rsidR="00B40C8F" w:rsidRPr="006704B5" w:rsidRDefault="00B40C8F" w:rsidP="00DF69AD">
      <w:pPr>
        <w:spacing w:line="400" w:lineRule="exact"/>
        <w:ind w:firstLineChars="200" w:firstLine="480"/>
        <w:rPr>
          <w:sz w:val="24"/>
        </w:rPr>
      </w:pPr>
      <w:r w:rsidRPr="006704B5">
        <w:rPr>
          <w:rFonts w:hint="eastAsia"/>
          <w:sz w:val="24"/>
        </w:rPr>
        <w:t>根据朗伯</w:t>
      </w:r>
      <w:r w:rsidRPr="006704B5">
        <w:rPr>
          <w:sz w:val="24"/>
        </w:rPr>
        <w:t xml:space="preserve"> - </w:t>
      </w:r>
      <w:r w:rsidR="00444AA9">
        <w:rPr>
          <w:sz w:val="24"/>
        </w:rPr>
        <w:t>比尔定律，某种物质在一定波长处的吸光度与其浓度成正比</w:t>
      </w:r>
      <w:r w:rsidR="00896CA0">
        <w:rPr>
          <w:rFonts w:hint="eastAsia"/>
          <w:sz w:val="24"/>
        </w:rPr>
        <w:t>。因此把握了以上定理之后就更加坚定了传感器原件的选择，同时结合上面章节的相关解释，血液随着心脏的跳动变化其相应的浓度会产生相应的变化，因此在给定光源的照射下</w:t>
      </w:r>
      <w:r w:rsidR="00896CA0" w:rsidRPr="006704B5">
        <w:rPr>
          <w:sz w:val="24"/>
        </w:rPr>
        <w:t xml:space="preserve"> </w:t>
      </w:r>
      <w:r w:rsidR="00896CA0">
        <w:rPr>
          <w:rFonts w:hint="eastAsia"/>
          <w:sz w:val="24"/>
        </w:rPr>
        <w:lastRenderedPageBreak/>
        <w:t>可以实现本次设计的目的，可以显示出来测试指端部位的心率变化</w:t>
      </w:r>
      <w:r w:rsidR="00CE787B">
        <w:rPr>
          <w:sz w:val="24"/>
        </w:rPr>
        <w:t>[</w:t>
      </w:r>
      <w:r w:rsidR="00CE787B">
        <w:rPr>
          <w:rFonts w:hint="eastAsia"/>
          <w:sz w:val="24"/>
        </w:rPr>
        <w:t>4</w:t>
      </w:r>
      <w:r w:rsidRPr="006704B5">
        <w:rPr>
          <w:sz w:val="24"/>
        </w:rPr>
        <w:t>]</w:t>
      </w:r>
      <w:r w:rsidRPr="006704B5">
        <w:rPr>
          <w:sz w:val="24"/>
        </w:rPr>
        <w:t>。</w:t>
      </w:r>
    </w:p>
    <w:p w14:paraId="04BFAD67" w14:textId="77777777" w:rsidR="00B40C8F" w:rsidRPr="006704B5" w:rsidRDefault="00C40798" w:rsidP="00DF69AD">
      <w:pPr>
        <w:spacing w:line="400" w:lineRule="exact"/>
        <w:ind w:firstLineChars="200" w:firstLine="480"/>
        <w:rPr>
          <w:sz w:val="24"/>
        </w:rPr>
      </w:pPr>
      <w:r>
        <w:rPr>
          <w:rFonts w:hint="eastAsia"/>
          <w:sz w:val="24"/>
        </w:rPr>
        <w:t>脉率主要由人体动脉扩张和收缩引起。人体指端</w:t>
      </w:r>
      <w:r w:rsidR="00B40C8F" w:rsidRPr="006704B5">
        <w:rPr>
          <w:rFonts w:hint="eastAsia"/>
          <w:sz w:val="24"/>
        </w:rPr>
        <w:t>组织中的动脉含量高，指尖的厚度与其他人体组织相比较薄。通过手指后检测到的光强度较大。因此，光电脉搏式心率传感器的测量部分通常位于人体的指尖。</w:t>
      </w:r>
    </w:p>
    <w:p w14:paraId="486C0795" w14:textId="3F992BB3" w:rsidR="00B40C8F" w:rsidRPr="006704B5" w:rsidRDefault="00B40C8F" w:rsidP="00DF69AD">
      <w:pPr>
        <w:spacing w:line="400" w:lineRule="exact"/>
        <w:ind w:firstLineChars="200" w:firstLine="480"/>
        <w:rPr>
          <w:sz w:val="24"/>
        </w:rPr>
      </w:pPr>
      <w:r w:rsidRPr="006704B5">
        <w:rPr>
          <w:rFonts w:hint="eastAsia"/>
          <w:sz w:val="24"/>
        </w:rPr>
        <w:t>手指组织可分为非血</w:t>
      </w:r>
      <w:r w:rsidR="00C0019F">
        <w:rPr>
          <w:rFonts w:hint="eastAsia"/>
          <w:sz w:val="24"/>
        </w:rPr>
        <w:t>液组织和皮肤，肌肉和骨骼等血液组织，</w:t>
      </w:r>
      <w:r w:rsidR="006A4415">
        <w:rPr>
          <w:rFonts w:hint="eastAsia"/>
          <w:sz w:val="24"/>
        </w:rPr>
        <w:t>非血液组织具有恒定的光吸收，</w:t>
      </w:r>
      <w:r w:rsidRPr="006704B5">
        <w:rPr>
          <w:rFonts w:hint="eastAsia"/>
          <w:sz w:val="24"/>
        </w:rPr>
        <w:t>在血液中，静脉血液的搏动相对于动脉血液非常微弱，可</w:t>
      </w:r>
      <w:r w:rsidR="00157B33">
        <w:rPr>
          <w:rFonts w:hint="eastAsia"/>
          <w:sz w:val="24"/>
        </w:rPr>
        <w:t>以忽略。因此，可以认为通过手指后的光的变化仅由动脉血的填充引起，</w:t>
      </w:r>
      <w:r w:rsidRPr="006704B5">
        <w:rPr>
          <w:rFonts w:hint="eastAsia"/>
          <w:sz w:val="24"/>
        </w:rPr>
        <w:t>然后，在恒定波长的光源的照射下，可以通过检测透过手指的光的强度来间接测量人体的脉搏心率信号</w:t>
      </w:r>
      <w:r w:rsidRPr="006704B5">
        <w:rPr>
          <w:sz w:val="24"/>
        </w:rPr>
        <w:t>[7]</w:t>
      </w:r>
      <w:r w:rsidR="00DF69AD">
        <w:rPr>
          <w:rFonts w:hint="eastAsia"/>
          <w:sz w:val="24"/>
        </w:rPr>
        <w:t>。</w:t>
      </w:r>
    </w:p>
    <w:p w14:paraId="736BBDB0"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48" w:name="_Toc515553287"/>
      <w:r w:rsidRPr="00250D44">
        <w:rPr>
          <w:rFonts w:ascii="黑体" w:eastAsia="黑体" w:hAnsi="黑体"/>
          <w:b w:val="0"/>
          <w:sz w:val="24"/>
          <w:szCs w:val="24"/>
        </w:rPr>
        <w:t>3.2.2光电传感器结构</w:t>
      </w:r>
      <w:bookmarkEnd w:id="48"/>
    </w:p>
    <w:p w14:paraId="0758EB9F" w14:textId="77777777" w:rsidR="00B40C8F" w:rsidRPr="00365DFA" w:rsidRDefault="005F280D" w:rsidP="00B041FE">
      <w:pPr>
        <w:spacing w:line="400" w:lineRule="exact"/>
        <w:ind w:firstLineChars="200" w:firstLine="480"/>
        <w:rPr>
          <w:sz w:val="24"/>
        </w:rPr>
      </w:pPr>
      <w:r>
        <w:rPr>
          <w:rFonts w:hint="eastAsia"/>
          <w:sz w:val="24"/>
        </w:rPr>
        <w:t>本次设计</w:t>
      </w:r>
      <w:r w:rsidR="00F5299A">
        <w:rPr>
          <w:rFonts w:hint="eastAsia"/>
          <w:sz w:val="24"/>
        </w:rPr>
        <w:t>选择的</w:t>
      </w:r>
      <w:r w:rsidR="00A34886">
        <w:rPr>
          <w:rFonts w:hint="eastAsia"/>
          <w:sz w:val="24"/>
        </w:rPr>
        <w:t>传感原件</w:t>
      </w:r>
      <w:r w:rsidR="00B40C8F" w:rsidRPr="00365DFA">
        <w:rPr>
          <w:rFonts w:hint="eastAsia"/>
          <w:sz w:val="24"/>
        </w:rPr>
        <w:t>由</w:t>
      </w:r>
      <w:r w:rsidR="009050C2">
        <w:rPr>
          <w:rFonts w:hint="eastAsia"/>
          <w:sz w:val="24"/>
        </w:rPr>
        <w:t>接收</w:t>
      </w:r>
      <w:r w:rsidR="002643FE">
        <w:rPr>
          <w:rFonts w:hint="eastAsia"/>
          <w:sz w:val="24"/>
        </w:rPr>
        <w:t>三极管</w:t>
      </w:r>
      <w:r w:rsidR="00EA3FD0">
        <w:rPr>
          <w:rFonts w:hint="eastAsia"/>
          <w:sz w:val="24"/>
        </w:rPr>
        <w:t>和</w:t>
      </w:r>
      <w:r w:rsidR="009050C2">
        <w:rPr>
          <w:rFonts w:hint="eastAsia"/>
          <w:sz w:val="24"/>
        </w:rPr>
        <w:t>发射</w:t>
      </w:r>
      <w:r w:rsidR="00EA3FD0" w:rsidRPr="00365DFA">
        <w:rPr>
          <w:rFonts w:hint="eastAsia"/>
          <w:sz w:val="24"/>
        </w:rPr>
        <w:t>二极管</w:t>
      </w:r>
      <w:r w:rsidR="00B40C8F" w:rsidRPr="00365DFA">
        <w:rPr>
          <w:rFonts w:hint="eastAsia"/>
          <w:sz w:val="24"/>
        </w:rPr>
        <w:t>组成</w:t>
      </w:r>
      <w:r w:rsidR="009050C2">
        <w:rPr>
          <w:rFonts w:hint="eastAsia"/>
          <w:sz w:val="24"/>
        </w:rPr>
        <w:t>，同时两者在红外光的作用下正常工作</w:t>
      </w:r>
      <w:r w:rsidR="00B40C8F" w:rsidRPr="00365DFA">
        <w:rPr>
          <w:rFonts w:hint="eastAsia"/>
          <w:sz w:val="24"/>
        </w:rPr>
        <w:t>。</w:t>
      </w:r>
      <w:r w:rsidR="00DE1ABD">
        <w:rPr>
          <w:sz w:val="24"/>
        </w:rPr>
        <w:t>三极管可以在红外光</w:t>
      </w:r>
      <w:r w:rsidR="00DE1ABD">
        <w:rPr>
          <w:rFonts w:hint="eastAsia"/>
          <w:sz w:val="24"/>
        </w:rPr>
        <w:t>作用</w:t>
      </w:r>
      <w:r w:rsidR="00B40C8F" w:rsidRPr="00365DFA">
        <w:rPr>
          <w:sz w:val="24"/>
        </w:rPr>
        <w:t>下产生电能，其</w:t>
      </w:r>
      <w:r w:rsidR="00DE1ABD">
        <w:rPr>
          <w:rFonts w:hint="eastAsia"/>
          <w:sz w:val="24"/>
        </w:rPr>
        <w:t>特性就</w:t>
      </w:r>
      <w:r w:rsidR="005021BF">
        <w:rPr>
          <w:sz w:val="24"/>
        </w:rPr>
        <w:t>是将光</w:t>
      </w:r>
      <w:r w:rsidR="005021BF">
        <w:rPr>
          <w:rFonts w:hint="eastAsia"/>
          <w:sz w:val="24"/>
        </w:rPr>
        <w:t>能</w:t>
      </w:r>
      <w:r w:rsidR="005021BF">
        <w:rPr>
          <w:sz w:val="24"/>
        </w:rPr>
        <w:t>转换为电</w:t>
      </w:r>
      <w:r w:rsidR="005021BF">
        <w:rPr>
          <w:rFonts w:hint="eastAsia"/>
          <w:sz w:val="24"/>
        </w:rPr>
        <w:t>电能，再进行相应的信号传输</w:t>
      </w:r>
      <w:r w:rsidR="00B40C8F" w:rsidRPr="00365DFA">
        <w:rPr>
          <w:sz w:val="24"/>
        </w:rPr>
        <w:t>。</w:t>
      </w:r>
      <w:r w:rsidR="00D65EF9" w:rsidRPr="00365DFA">
        <w:rPr>
          <w:rFonts w:hint="eastAsia"/>
          <w:sz w:val="24"/>
        </w:rPr>
        <w:t>当</w:t>
      </w:r>
      <w:r w:rsidR="00D65EF9">
        <w:rPr>
          <w:rFonts w:hint="eastAsia"/>
          <w:sz w:val="24"/>
        </w:rPr>
        <w:t>以二极管</w:t>
      </w:r>
      <w:r w:rsidR="00D65EF9">
        <w:rPr>
          <w:sz w:val="24"/>
        </w:rPr>
        <w:t>作为光源时，</w:t>
      </w:r>
      <w:r w:rsidR="00D65EF9">
        <w:rPr>
          <w:rFonts w:hint="eastAsia"/>
          <w:sz w:val="24"/>
        </w:rPr>
        <w:t>可以初步</w:t>
      </w:r>
      <w:r w:rsidR="00B141C1">
        <w:rPr>
          <w:rFonts w:hint="eastAsia"/>
          <w:sz w:val="24"/>
        </w:rPr>
        <w:t>平稳</w:t>
      </w:r>
      <w:r w:rsidR="00CD7A82">
        <w:rPr>
          <w:sz w:val="24"/>
        </w:rPr>
        <w:t>由呼吸</w:t>
      </w:r>
      <w:r w:rsidR="00CD7A82">
        <w:rPr>
          <w:rFonts w:hint="eastAsia"/>
          <w:sz w:val="24"/>
        </w:rPr>
        <w:t>作用</w:t>
      </w:r>
      <w:r w:rsidR="00D65EF9" w:rsidRPr="00365DFA">
        <w:rPr>
          <w:sz w:val="24"/>
        </w:rPr>
        <w:t>引起的</w:t>
      </w:r>
      <w:r w:rsidR="00811084">
        <w:rPr>
          <w:sz w:val="24"/>
        </w:rPr>
        <w:t>心率波形的</w:t>
      </w:r>
      <w:r w:rsidR="00811084">
        <w:rPr>
          <w:rFonts w:hint="eastAsia"/>
          <w:sz w:val="24"/>
        </w:rPr>
        <w:t>变化</w:t>
      </w:r>
      <w:r w:rsidR="00D65EF9" w:rsidRPr="00365DFA">
        <w:rPr>
          <w:sz w:val="24"/>
        </w:rPr>
        <w:t>。</w:t>
      </w:r>
    </w:p>
    <w:p w14:paraId="7953EEC7" w14:textId="77777777" w:rsidR="00B40C8F" w:rsidRPr="00365DFA" w:rsidRDefault="00A13187" w:rsidP="00B041FE">
      <w:pPr>
        <w:spacing w:line="400" w:lineRule="exact"/>
        <w:ind w:firstLineChars="200" w:firstLine="480"/>
        <w:rPr>
          <w:sz w:val="24"/>
        </w:rPr>
      </w:pPr>
      <w:r>
        <w:rPr>
          <w:rFonts w:hint="eastAsia"/>
          <w:sz w:val="24"/>
        </w:rPr>
        <w:t>除了被指端</w:t>
      </w:r>
      <w:r w:rsidR="001D36E9">
        <w:rPr>
          <w:rFonts w:hint="eastAsia"/>
          <w:sz w:val="24"/>
        </w:rPr>
        <w:t>组织吸收之外，该光发出的一部分</w:t>
      </w:r>
      <w:r w:rsidR="00B40C8F" w:rsidRPr="00365DFA">
        <w:rPr>
          <w:rFonts w:hint="eastAsia"/>
          <w:sz w:val="24"/>
        </w:rPr>
        <w:t>被血液反射，其余部分被透射。</w:t>
      </w:r>
      <w:r w:rsidR="00BA5779">
        <w:rPr>
          <w:rFonts w:hint="eastAsia"/>
          <w:sz w:val="24"/>
        </w:rPr>
        <w:t>按照光源的接受模式</w:t>
      </w:r>
      <w:r w:rsidR="00B40C8F" w:rsidRPr="00365DFA">
        <w:rPr>
          <w:rFonts w:hint="eastAsia"/>
          <w:sz w:val="24"/>
        </w:rPr>
        <w:t>，</w:t>
      </w:r>
      <w:r w:rsidR="000F4278">
        <w:rPr>
          <w:rFonts w:hint="eastAsia"/>
          <w:sz w:val="24"/>
        </w:rPr>
        <w:t>该</w:t>
      </w:r>
      <w:r w:rsidR="00B40C8F" w:rsidRPr="00365DFA">
        <w:rPr>
          <w:rFonts w:hint="eastAsia"/>
          <w:sz w:val="24"/>
        </w:rPr>
        <w:t>传感器</w:t>
      </w:r>
      <w:r w:rsidR="000F4278">
        <w:rPr>
          <w:rFonts w:hint="eastAsia"/>
          <w:sz w:val="24"/>
        </w:rPr>
        <w:t>元件</w:t>
      </w:r>
      <w:r w:rsidR="00B40C8F" w:rsidRPr="00365DFA">
        <w:rPr>
          <w:rFonts w:hint="eastAsia"/>
          <w:sz w:val="24"/>
        </w:rPr>
        <w:t>可以分为透射型和反射型</w:t>
      </w:r>
      <w:r w:rsidR="00B40C8F" w:rsidRPr="00365DFA">
        <w:rPr>
          <w:sz w:val="24"/>
        </w:rPr>
        <w:t>[8]</w:t>
      </w:r>
      <w:r w:rsidR="00C96F7A">
        <w:rPr>
          <w:sz w:val="24"/>
        </w:rPr>
        <w:t>。透射光源和光接收</w:t>
      </w:r>
      <w:r w:rsidR="00C96F7A">
        <w:rPr>
          <w:rFonts w:hint="eastAsia"/>
          <w:sz w:val="24"/>
        </w:rPr>
        <w:t>设备需要有一样的范围</w:t>
      </w:r>
      <w:r w:rsidR="00C96F7A">
        <w:rPr>
          <w:sz w:val="24"/>
        </w:rPr>
        <w:t>并</w:t>
      </w:r>
      <w:r w:rsidR="00C96F7A">
        <w:rPr>
          <w:rFonts w:hint="eastAsia"/>
          <w:sz w:val="24"/>
        </w:rPr>
        <w:t>对应布置</w:t>
      </w:r>
      <w:r w:rsidR="00573348">
        <w:rPr>
          <w:sz w:val="24"/>
        </w:rPr>
        <w:t>，并</w:t>
      </w:r>
      <w:r w:rsidR="00573348">
        <w:rPr>
          <w:rFonts w:hint="eastAsia"/>
          <w:sz w:val="24"/>
        </w:rPr>
        <w:t>收到</w:t>
      </w:r>
      <w:r w:rsidR="00B40C8F" w:rsidRPr="00365DFA">
        <w:rPr>
          <w:sz w:val="24"/>
        </w:rPr>
        <w:t>透射光。</w:t>
      </w:r>
      <w:r w:rsidR="00573348">
        <w:rPr>
          <w:sz w:val="24"/>
        </w:rPr>
        <w:t>反射光源和光敏接收</w:t>
      </w:r>
      <w:r w:rsidR="00573348">
        <w:rPr>
          <w:rFonts w:hint="eastAsia"/>
          <w:sz w:val="24"/>
        </w:rPr>
        <w:t>设备</w:t>
      </w:r>
      <w:r w:rsidR="00AE0EB3">
        <w:rPr>
          <w:sz w:val="24"/>
        </w:rPr>
        <w:t>。因此，该</w:t>
      </w:r>
      <w:r w:rsidR="00AE0EB3">
        <w:rPr>
          <w:rFonts w:hint="eastAsia"/>
          <w:sz w:val="24"/>
        </w:rPr>
        <w:t>体系</w:t>
      </w:r>
      <w:r w:rsidR="002007CA">
        <w:rPr>
          <w:rFonts w:hint="eastAsia"/>
          <w:sz w:val="24"/>
        </w:rPr>
        <w:t>采用的是</w:t>
      </w:r>
      <w:r w:rsidR="00B40C8F" w:rsidRPr="00365DFA">
        <w:rPr>
          <w:sz w:val="24"/>
        </w:rPr>
        <w:t>反射式光电传感器。结构如图</w:t>
      </w:r>
      <w:r w:rsidR="00B40C8F" w:rsidRPr="00365DFA">
        <w:rPr>
          <w:sz w:val="24"/>
        </w:rPr>
        <w:t>3.2</w:t>
      </w:r>
      <w:r w:rsidR="00B40C8F" w:rsidRPr="00365DFA">
        <w:rPr>
          <w:sz w:val="24"/>
        </w:rPr>
        <w:t>所示。</w:t>
      </w:r>
    </w:p>
    <w:p w14:paraId="23FC3517" w14:textId="77777777" w:rsidR="00B40C8F" w:rsidRDefault="00B40C8F" w:rsidP="00B40C8F">
      <w:pPr>
        <w:spacing w:line="360" w:lineRule="atLeast"/>
        <w:ind w:firstLineChars="200" w:firstLine="480"/>
        <w:jc w:val="center"/>
        <w:rPr>
          <w:sz w:val="24"/>
        </w:rPr>
      </w:pPr>
      <w:r>
        <w:rPr>
          <w:noProof/>
          <w:sz w:val="24"/>
        </w:rPr>
        <w:drawing>
          <wp:inline distT="0" distB="0" distL="0" distR="0" wp14:anchorId="5CF31F44" wp14:editId="76034A3E">
            <wp:extent cx="1981200" cy="1333500"/>
            <wp:effectExtent l="0" t="0" r="0" b="0"/>
            <wp:docPr id="17" name="图片 17" descr="QQ截图20141121110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QQ截图2014112111021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81200" cy="1333500"/>
                    </a:xfrm>
                    <a:prstGeom prst="rect">
                      <a:avLst/>
                    </a:prstGeom>
                    <a:noFill/>
                    <a:ln>
                      <a:noFill/>
                    </a:ln>
                  </pic:spPr>
                </pic:pic>
              </a:graphicData>
            </a:graphic>
          </wp:inline>
        </w:drawing>
      </w:r>
    </w:p>
    <w:p w14:paraId="1D8D834E" w14:textId="77777777" w:rsidR="00B40C8F" w:rsidRPr="00845150" w:rsidRDefault="00B40C8F" w:rsidP="00845150">
      <w:pPr>
        <w:spacing w:beforeLines="50" w:before="156" w:afterLines="50" w:after="156"/>
        <w:jc w:val="center"/>
        <w:rPr>
          <w:bCs/>
        </w:rPr>
      </w:pPr>
      <w:r w:rsidRPr="00845150">
        <w:rPr>
          <w:bCs/>
        </w:rPr>
        <w:t>图</w:t>
      </w:r>
      <w:r w:rsidRPr="00845150">
        <w:rPr>
          <w:bCs/>
        </w:rPr>
        <w:t xml:space="preserve">3.2 </w:t>
      </w:r>
      <w:r w:rsidRPr="00845150">
        <w:rPr>
          <w:rFonts w:hint="eastAsia"/>
          <w:bCs/>
        </w:rPr>
        <w:t>反射式</w:t>
      </w:r>
      <w:r w:rsidRPr="00845150">
        <w:rPr>
          <w:bCs/>
        </w:rPr>
        <w:t>光电传感器</w:t>
      </w:r>
    </w:p>
    <w:p w14:paraId="58F319E8" w14:textId="77777777" w:rsidR="00B40C8F" w:rsidRPr="00214F1F" w:rsidRDefault="00B40C8F" w:rsidP="00250D44">
      <w:pPr>
        <w:pStyle w:val="3"/>
        <w:spacing w:beforeLines="50" w:before="156" w:afterLines="50" w:after="156" w:line="240" w:lineRule="auto"/>
        <w:rPr>
          <w:rFonts w:ascii="黑体" w:eastAsia="黑体" w:hAnsi="黑体"/>
          <w:sz w:val="24"/>
        </w:rPr>
      </w:pPr>
      <w:bookmarkStart w:id="49" w:name="_Toc515553288"/>
      <w:r w:rsidRPr="00250D44">
        <w:rPr>
          <w:rFonts w:ascii="黑体" w:eastAsia="黑体" w:hAnsi="黑体"/>
          <w:b w:val="0"/>
          <w:sz w:val="24"/>
          <w:szCs w:val="24"/>
        </w:rPr>
        <w:t>3.2.3光电传感器检测原理</w:t>
      </w:r>
      <w:bookmarkEnd w:id="49"/>
    </w:p>
    <w:p w14:paraId="0135B991" w14:textId="01BB9CD5" w:rsidR="00B40C8F" w:rsidRPr="009B0922" w:rsidRDefault="00C94CF4" w:rsidP="00B041FE">
      <w:pPr>
        <w:spacing w:line="400" w:lineRule="exact"/>
        <w:ind w:firstLineChars="200" w:firstLine="480"/>
        <w:rPr>
          <w:sz w:val="24"/>
        </w:rPr>
      </w:pPr>
      <w:r>
        <w:rPr>
          <w:rFonts w:hint="eastAsia"/>
          <w:sz w:val="24"/>
        </w:rPr>
        <w:t>流程为</w:t>
      </w:r>
      <w:r w:rsidR="00C62A34">
        <w:rPr>
          <w:rFonts w:hint="eastAsia"/>
          <w:sz w:val="24"/>
        </w:rPr>
        <w:t>：随着心脏跳动，人体</w:t>
      </w:r>
      <w:r w:rsidR="008A4E51">
        <w:rPr>
          <w:rFonts w:hint="eastAsia"/>
          <w:sz w:val="24"/>
        </w:rPr>
        <w:t>的各个血液组织的半透明状况</w:t>
      </w:r>
      <w:r w:rsidR="003C26EA">
        <w:rPr>
          <w:rFonts w:hint="eastAsia"/>
          <w:sz w:val="24"/>
        </w:rPr>
        <w:t>产生</w:t>
      </w:r>
      <w:r w:rsidR="00C62A34">
        <w:rPr>
          <w:rFonts w:hint="eastAsia"/>
          <w:sz w:val="24"/>
        </w:rPr>
        <w:t>变化，</w:t>
      </w:r>
      <w:r w:rsidR="00B40C8F" w:rsidRPr="009B0922">
        <w:rPr>
          <w:rFonts w:hint="eastAsia"/>
          <w:sz w:val="24"/>
        </w:rPr>
        <w:t>当血液被送到人体</w:t>
      </w:r>
      <w:r w:rsidR="001F4E1E">
        <w:rPr>
          <w:rFonts w:hint="eastAsia"/>
          <w:sz w:val="24"/>
        </w:rPr>
        <w:t>各个组织器官</w:t>
      </w:r>
      <w:r w:rsidR="00BE63FE">
        <w:rPr>
          <w:rFonts w:hint="eastAsia"/>
          <w:sz w:val="24"/>
        </w:rPr>
        <w:t>时，器官内部</w:t>
      </w:r>
      <w:r w:rsidR="00B40C8F" w:rsidRPr="009B0922">
        <w:rPr>
          <w:rFonts w:hint="eastAsia"/>
          <w:sz w:val="24"/>
        </w:rPr>
        <w:t>的半透明度下降，当血液</w:t>
      </w:r>
      <w:r w:rsidR="00195FD3">
        <w:rPr>
          <w:rFonts w:hint="eastAsia"/>
          <w:sz w:val="24"/>
        </w:rPr>
        <w:t>通过静脉</w:t>
      </w:r>
      <w:r w:rsidR="00B40C8F" w:rsidRPr="009B0922">
        <w:rPr>
          <w:rFonts w:hint="eastAsia"/>
          <w:sz w:val="24"/>
        </w:rPr>
        <w:t>回流到心脏时，</w:t>
      </w:r>
      <w:r w:rsidR="005D0E86">
        <w:rPr>
          <w:rFonts w:hint="eastAsia"/>
          <w:sz w:val="24"/>
        </w:rPr>
        <w:t>器官</w:t>
      </w:r>
      <w:r w:rsidR="00B40C8F" w:rsidRPr="009B0922">
        <w:rPr>
          <w:rFonts w:hint="eastAsia"/>
          <w:sz w:val="24"/>
        </w:rPr>
        <w:t>组织半透明度增加</w:t>
      </w:r>
      <w:r w:rsidR="00BD41EF">
        <w:rPr>
          <w:rFonts w:hint="eastAsia"/>
          <w:sz w:val="24"/>
        </w:rPr>
        <w:t>，</w:t>
      </w:r>
      <w:r w:rsidR="00772FE1">
        <w:rPr>
          <w:rFonts w:hint="eastAsia"/>
          <w:sz w:val="24"/>
        </w:rPr>
        <w:t>集中体现在</w:t>
      </w:r>
      <w:r w:rsidR="00B50F1F">
        <w:rPr>
          <w:rFonts w:hint="eastAsia"/>
          <w:sz w:val="24"/>
        </w:rPr>
        <w:t>指端</w:t>
      </w:r>
      <w:r w:rsidR="00B40C8F" w:rsidRPr="009B0922">
        <w:rPr>
          <w:sz w:val="24"/>
        </w:rPr>
        <w:t>变细，耳垂</w:t>
      </w:r>
      <w:r w:rsidR="00ED06FD">
        <w:rPr>
          <w:rFonts w:hint="eastAsia"/>
          <w:sz w:val="24"/>
        </w:rPr>
        <w:t>部位</w:t>
      </w:r>
      <w:r w:rsidR="00B40C8F" w:rsidRPr="009B0922">
        <w:rPr>
          <w:sz w:val="24"/>
        </w:rPr>
        <w:t>等最明显</w:t>
      </w:r>
      <w:r w:rsidR="00B40C8F" w:rsidRPr="009B0922">
        <w:rPr>
          <w:sz w:val="24"/>
        </w:rPr>
        <w:t>[5]</w:t>
      </w:r>
      <w:r w:rsidR="006E1566">
        <w:rPr>
          <w:sz w:val="24"/>
        </w:rPr>
        <w:t>。因此，</w:t>
      </w:r>
      <w:r w:rsidR="00257F94">
        <w:rPr>
          <w:rFonts w:hint="eastAsia"/>
          <w:sz w:val="24"/>
        </w:rPr>
        <w:t>同时在实验过程中使用的发光二极管发出的光源</w:t>
      </w:r>
      <w:r w:rsidR="00B40C8F" w:rsidRPr="009B0922">
        <w:rPr>
          <w:sz w:val="24"/>
        </w:rPr>
        <w:t>。在</w:t>
      </w:r>
      <w:r w:rsidR="001E54F4">
        <w:rPr>
          <w:rFonts w:hint="eastAsia"/>
          <w:sz w:val="24"/>
        </w:rPr>
        <w:t>经过</w:t>
      </w:r>
      <w:r w:rsidR="004B175B">
        <w:rPr>
          <w:rFonts w:hint="eastAsia"/>
          <w:sz w:val="24"/>
        </w:rPr>
        <w:t>指端部位</w:t>
      </w:r>
      <w:r w:rsidR="00B40C8F" w:rsidRPr="009B0922">
        <w:rPr>
          <w:sz w:val="24"/>
        </w:rPr>
        <w:t>的反射和衰减之后，</w:t>
      </w:r>
      <w:r w:rsidR="00163F29">
        <w:rPr>
          <w:rFonts w:hint="eastAsia"/>
          <w:sz w:val="24"/>
        </w:rPr>
        <w:t>在接受了二极管的光源之后的三极管会将相应的</w:t>
      </w:r>
      <w:r w:rsidR="00F55347">
        <w:rPr>
          <w:rFonts w:hint="eastAsia"/>
          <w:sz w:val="24"/>
        </w:rPr>
        <w:t>光源信号转化为电信号</w:t>
      </w:r>
      <w:r w:rsidR="00B40C8F" w:rsidRPr="009B0922">
        <w:rPr>
          <w:sz w:val="24"/>
        </w:rPr>
        <w:t>。</w:t>
      </w:r>
      <w:r w:rsidR="00641ECE">
        <w:rPr>
          <w:rFonts w:hint="eastAsia"/>
          <w:sz w:val="24"/>
        </w:rPr>
        <w:t>因为指端的血液</w:t>
      </w:r>
      <w:r w:rsidR="00DD73CD">
        <w:rPr>
          <w:rFonts w:hint="eastAsia"/>
          <w:sz w:val="24"/>
        </w:rPr>
        <w:t>是</w:t>
      </w:r>
      <w:r w:rsidR="00641ECE">
        <w:rPr>
          <w:rFonts w:hint="eastAsia"/>
          <w:sz w:val="24"/>
        </w:rPr>
        <w:t>在心脏的周期律动下</w:t>
      </w:r>
      <w:r w:rsidR="005301DE">
        <w:rPr>
          <w:sz w:val="24"/>
        </w:rPr>
        <w:t>，所以它的反射和衰减也周期性</w:t>
      </w:r>
      <w:r w:rsidR="005301DE">
        <w:rPr>
          <w:rFonts w:hint="eastAsia"/>
          <w:sz w:val="24"/>
        </w:rPr>
        <w:t>律动</w:t>
      </w:r>
      <w:r w:rsidR="00B40C8F" w:rsidRPr="009B0922">
        <w:rPr>
          <w:sz w:val="24"/>
        </w:rPr>
        <w:t>。</w:t>
      </w:r>
      <w:r w:rsidR="004853D7">
        <w:rPr>
          <w:sz w:val="24"/>
        </w:rPr>
        <w:t>因此，</w:t>
      </w:r>
      <w:r w:rsidR="005123E6">
        <w:rPr>
          <w:sz w:val="24"/>
        </w:rPr>
        <w:t>接收晶体管的输出信号的</w:t>
      </w:r>
      <w:r w:rsidR="005123E6">
        <w:rPr>
          <w:rFonts w:hint="eastAsia"/>
          <w:sz w:val="24"/>
        </w:rPr>
        <w:t>改变</w:t>
      </w:r>
      <w:r w:rsidR="00F778B0">
        <w:rPr>
          <w:sz w:val="24"/>
        </w:rPr>
        <w:t>也</w:t>
      </w:r>
      <w:r w:rsidR="00F778B0">
        <w:rPr>
          <w:rFonts w:hint="eastAsia"/>
          <w:sz w:val="24"/>
        </w:rPr>
        <w:t>表现</w:t>
      </w:r>
      <w:r w:rsidR="005123E6">
        <w:rPr>
          <w:sz w:val="24"/>
        </w:rPr>
        <w:t>了</w:t>
      </w:r>
      <w:r w:rsidR="00F778B0">
        <w:rPr>
          <w:rFonts w:hint="eastAsia"/>
          <w:sz w:val="24"/>
        </w:rPr>
        <w:t>心脏</w:t>
      </w:r>
      <w:r w:rsidR="005123E6">
        <w:rPr>
          <w:sz w:val="24"/>
        </w:rPr>
        <w:t>的</w:t>
      </w:r>
      <w:r w:rsidR="005123E6">
        <w:rPr>
          <w:rFonts w:hint="eastAsia"/>
          <w:sz w:val="24"/>
        </w:rPr>
        <w:t>跳动</w:t>
      </w:r>
      <w:r w:rsidR="00546548">
        <w:rPr>
          <w:sz w:val="24"/>
        </w:rPr>
        <w:t>变化</w:t>
      </w:r>
      <w:r w:rsidR="00C86986">
        <w:rPr>
          <w:rFonts w:hint="eastAsia"/>
          <w:sz w:val="24"/>
        </w:rPr>
        <w:t>。</w:t>
      </w:r>
      <w:r w:rsidR="00F74D4B">
        <w:rPr>
          <w:rFonts w:hint="eastAsia"/>
          <w:sz w:val="24"/>
        </w:rPr>
        <w:t>结合上以上的原理</w:t>
      </w:r>
      <w:r w:rsidR="00B40C8F" w:rsidRPr="009B0922">
        <w:rPr>
          <w:sz w:val="24"/>
        </w:rPr>
        <w:t>[9]</w:t>
      </w:r>
      <w:r w:rsidR="00894293">
        <w:rPr>
          <w:sz w:val="24"/>
        </w:rPr>
        <w:t>，就可以实时测量</w:t>
      </w:r>
      <w:r w:rsidR="00894293">
        <w:rPr>
          <w:rFonts w:hint="eastAsia"/>
          <w:sz w:val="24"/>
        </w:rPr>
        <w:t>心率</w:t>
      </w:r>
      <w:r w:rsidR="00B40C8F" w:rsidRPr="009B0922">
        <w:rPr>
          <w:sz w:val="24"/>
        </w:rPr>
        <w:t>。</w:t>
      </w:r>
    </w:p>
    <w:p w14:paraId="051CB2D1"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50" w:name="_Toc515553289"/>
      <w:r w:rsidRPr="00250D44">
        <w:rPr>
          <w:rFonts w:ascii="黑体" w:eastAsia="黑体" w:hAnsi="黑体"/>
          <w:b w:val="0"/>
          <w:sz w:val="24"/>
          <w:szCs w:val="24"/>
        </w:rPr>
        <w:lastRenderedPageBreak/>
        <w:t>3.2.4信号采集电路</w:t>
      </w:r>
      <w:bookmarkEnd w:id="50"/>
    </w:p>
    <w:p w14:paraId="3904A5D0" w14:textId="1C8E22FD" w:rsidR="00B40C8F" w:rsidRPr="00961E1A" w:rsidRDefault="0032091E" w:rsidP="00B041FE">
      <w:pPr>
        <w:spacing w:line="400" w:lineRule="exact"/>
        <w:ind w:firstLineChars="200" w:firstLine="480"/>
        <w:rPr>
          <w:sz w:val="24"/>
        </w:rPr>
      </w:pPr>
      <w:r>
        <w:rPr>
          <w:rFonts w:hint="eastAsia"/>
          <w:sz w:val="24"/>
        </w:rPr>
        <w:t>如下图</w:t>
      </w:r>
      <w:r w:rsidR="00B47DDF">
        <w:rPr>
          <w:sz w:val="24"/>
        </w:rPr>
        <w:t>是</w:t>
      </w:r>
      <w:r>
        <w:rPr>
          <w:rFonts w:hint="eastAsia"/>
          <w:sz w:val="24"/>
        </w:rPr>
        <w:t>心率脉搏</w:t>
      </w:r>
      <w:r w:rsidR="003F065C">
        <w:rPr>
          <w:rFonts w:hint="eastAsia"/>
          <w:sz w:val="24"/>
        </w:rPr>
        <w:t>信号采集模块</w:t>
      </w:r>
      <w:r w:rsidR="00B40C8F" w:rsidRPr="00961E1A">
        <w:rPr>
          <w:sz w:val="24"/>
        </w:rPr>
        <w:t>，</w:t>
      </w:r>
      <w:r w:rsidR="00EF3C7D">
        <w:rPr>
          <w:rFonts w:hint="eastAsia"/>
          <w:sz w:val="24"/>
        </w:rPr>
        <w:t>v1</w:t>
      </w:r>
      <w:r w:rsidR="00EF3C7D">
        <w:rPr>
          <w:rFonts w:hint="eastAsia"/>
          <w:sz w:val="24"/>
        </w:rPr>
        <w:t>是</w:t>
      </w:r>
      <w:r w:rsidR="003F30C3">
        <w:rPr>
          <w:rFonts w:hint="eastAsia"/>
          <w:sz w:val="24"/>
        </w:rPr>
        <w:t>传感器</w:t>
      </w:r>
      <w:r w:rsidR="00EF3C7D">
        <w:rPr>
          <w:rFonts w:hint="eastAsia"/>
          <w:sz w:val="24"/>
        </w:rPr>
        <w:t>元器件</w:t>
      </w:r>
      <w:r w:rsidR="00B40C8F" w:rsidRPr="00961E1A">
        <w:rPr>
          <w:sz w:val="24"/>
        </w:rPr>
        <w:t>，因为</w:t>
      </w:r>
      <w:r w:rsidR="009E1099">
        <w:rPr>
          <w:rFonts w:hint="eastAsia"/>
          <w:sz w:val="24"/>
        </w:rPr>
        <w:t>图中</w:t>
      </w:r>
      <w:r w:rsidR="007E1843">
        <w:rPr>
          <w:rFonts w:hint="eastAsia"/>
          <w:sz w:val="24"/>
        </w:rPr>
        <w:t>标明</w:t>
      </w:r>
      <w:r w:rsidR="00B40C8F" w:rsidRPr="00961E1A">
        <w:rPr>
          <w:sz w:val="24"/>
        </w:rPr>
        <w:t>二极管中的电流越大，发射角越小，发射强度越大，因此选择</w:t>
      </w:r>
      <w:r w:rsidR="007E1843">
        <w:rPr>
          <w:sz w:val="24"/>
        </w:rPr>
        <w:t>R</w:t>
      </w:r>
      <w:r w:rsidR="007E1843">
        <w:rPr>
          <w:rFonts w:hint="eastAsia"/>
          <w:sz w:val="24"/>
        </w:rPr>
        <w:t>42</w:t>
      </w:r>
      <w:r w:rsidR="00083BB9">
        <w:rPr>
          <w:sz w:val="24"/>
        </w:rPr>
        <w:t>电阻</w:t>
      </w:r>
      <w:r w:rsidR="00A23996">
        <w:rPr>
          <w:rFonts w:hint="eastAsia"/>
          <w:sz w:val="24"/>
        </w:rPr>
        <w:t>的阻值</w:t>
      </w:r>
      <w:r w:rsidR="00577B46">
        <w:rPr>
          <w:rFonts w:hint="eastAsia"/>
          <w:sz w:val="24"/>
        </w:rPr>
        <w:t>有很重要的要求</w:t>
      </w:r>
      <w:r w:rsidR="00B40C8F" w:rsidRPr="00961E1A">
        <w:rPr>
          <w:sz w:val="24"/>
        </w:rPr>
        <w:t>。</w:t>
      </w:r>
      <w:r w:rsidR="00A041AA">
        <w:rPr>
          <w:sz w:val="24"/>
        </w:rPr>
        <w:t xml:space="preserve"> R</w:t>
      </w:r>
      <w:r w:rsidR="00A041AA">
        <w:rPr>
          <w:rFonts w:hint="eastAsia"/>
          <w:sz w:val="24"/>
        </w:rPr>
        <w:t>42</w:t>
      </w:r>
      <w:r w:rsidR="00B40C8F" w:rsidRPr="00961E1A">
        <w:rPr>
          <w:sz w:val="24"/>
        </w:rPr>
        <w:t>选择</w:t>
      </w:r>
      <w:r w:rsidR="00A041AA">
        <w:rPr>
          <w:rFonts w:hint="eastAsia"/>
          <w:sz w:val="24"/>
        </w:rPr>
        <w:t>四百七十欧姆</w:t>
      </w:r>
      <w:r w:rsidR="00B40C8F" w:rsidRPr="00961E1A">
        <w:rPr>
          <w:sz w:val="24"/>
        </w:rPr>
        <w:t>也是基于</w:t>
      </w:r>
      <w:r w:rsidR="00B06B3C">
        <w:rPr>
          <w:rFonts w:hint="eastAsia"/>
          <w:sz w:val="24"/>
        </w:rPr>
        <w:t>三级晶体管的</w:t>
      </w:r>
      <w:r w:rsidR="00C2766E">
        <w:rPr>
          <w:rFonts w:hint="eastAsia"/>
          <w:sz w:val="24"/>
        </w:rPr>
        <w:t>阈值范围</w:t>
      </w:r>
      <w:r w:rsidR="00B40C8F" w:rsidRPr="00961E1A">
        <w:rPr>
          <w:sz w:val="24"/>
        </w:rPr>
        <w:t>。</w:t>
      </w:r>
      <w:r w:rsidR="008F7F2E">
        <w:rPr>
          <w:sz w:val="24"/>
        </w:rPr>
        <w:t xml:space="preserve"> R</w:t>
      </w:r>
      <w:r w:rsidR="008F7F2E">
        <w:rPr>
          <w:rFonts w:hint="eastAsia"/>
          <w:sz w:val="24"/>
        </w:rPr>
        <w:t>二十一</w:t>
      </w:r>
      <w:r w:rsidR="00074D46">
        <w:rPr>
          <w:rFonts w:hint="eastAsia"/>
          <w:sz w:val="24"/>
        </w:rPr>
        <w:t>阻值</w:t>
      </w:r>
      <w:r w:rsidR="00473911">
        <w:rPr>
          <w:rFonts w:hint="eastAsia"/>
          <w:sz w:val="24"/>
        </w:rPr>
        <w:t>很大</w:t>
      </w:r>
      <w:r w:rsidR="001A4AC0">
        <w:rPr>
          <w:sz w:val="24"/>
        </w:rPr>
        <w:t>，通过</w:t>
      </w:r>
      <w:r w:rsidR="001A4AC0">
        <w:rPr>
          <w:rFonts w:hint="eastAsia"/>
          <w:sz w:val="24"/>
        </w:rPr>
        <w:t>电路图中的二极管的电流会很小</w:t>
      </w:r>
      <w:r w:rsidR="00B40C8F" w:rsidRPr="00961E1A">
        <w:rPr>
          <w:sz w:val="24"/>
        </w:rPr>
        <w:t>，</w:t>
      </w:r>
      <w:r w:rsidR="003A15E2">
        <w:rPr>
          <w:rFonts w:hint="eastAsia"/>
          <w:sz w:val="24"/>
        </w:rPr>
        <w:t>没有落在接受</w:t>
      </w:r>
      <w:r w:rsidR="001B431A">
        <w:rPr>
          <w:rFonts w:hint="eastAsia"/>
          <w:sz w:val="24"/>
        </w:rPr>
        <w:t>三级</w:t>
      </w:r>
      <w:r w:rsidR="003A15E2">
        <w:rPr>
          <w:rFonts w:hint="eastAsia"/>
          <w:sz w:val="24"/>
        </w:rPr>
        <w:t>晶体管的阈值</w:t>
      </w:r>
      <w:r w:rsidR="00B40C8F" w:rsidRPr="00961E1A">
        <w:rPr>
          <w:sz w:val="24"/>
        </w:rPr>
        <w:t>。</w:t>
      </w:r>
      <w:r w:rsidR="00427E53">
        <w:rPr>
          <w:rFonts w:hint="eastAsia"/>
          <w:sz w:val="24"/>
        </w:rPr>
        <w:t>因此会无法分辨正常的脉搏值。</w:t>
      </w:r>
      <w:r w:rsidR="00B40C8F" w:rsidRPr="00961E1A">
        <w:rPr>
          <w:sz w:val="24"/>
        </w:rPr>
        <w:t>相反，如果</w:t>
      </w:r>
      <w:r w:rsidR="00E13E5F">
        <w:rPr>
          <w:sz w:val="24"/>
        </w:rPr>
        <w:t>R</w:t>
      </w:r>
      <w:r w:rsidR="00E13E5F">
        <w:rPr>
          <w:rFonts w:hint="eastAsia"/>
          <w:sz w:val="24"/>
        </w:rPr>
        <w:t>二十一的阻值</w:t>
      </w:r>
      <w:r w:rsidR="00127A08">
        <w:rPr>
          <w:sz w:val="24"/>
        </w:rPr>
        <w:t>太小而</w:t>
      </w:r>
      <w:r w:rsidR="00127A08">
        <w:rPr>
          <w:rFonts w:hint="eastAsia"/>
          <w:sz w:val="24"/>
        </w:rPr>
        <w:t>流过的电流太小</w:t>
      </w:r>
      <w:r w:rsidR="00B40C8F" w:rsidRPr="00961E1A">
        <w:rPr>
          <w:sz w:val="24"/>
        </w:rPr>
        <w:t>，</w:t>
      </w:r>
      <w:r w:rsidR="00A76CA8">
        <w:rPr>
          <w:sz w:val="24"/>
        </w:rPr>
        <w:t>则</w:t>
      </w:r>
      <w:r w:rsidR="00127A08">
        <w:rPr>
          <w:rFonts w:hint="eastAsia"/>
          <w:sz w:val="24"/>
        </w:rPr>
        <w:t>同样没有落在接受</w:t>
      </w:r>
      <w:r w:rsidR="001B431A">
        <w:rPr>
          <w:rFonts w:hint="eastAsia"/>
          <w:sz w:val="24"/>
        </w:rPr>
        <w:t>三级</w:t>
      </w:r>
      <w:r w:rsidR="00127A08">
        <w:rPr>
          <w:rFonts w:hint="eastAsia"/>
          <w:sz w:val="24"/>
        </w:rPr>
        <w:t>晶体管的阈值</w:t>
      </w:r>
      <w:r w:rsidR="001C5285">
        <w:rPr>
          <w:rFonts w:hint="eastAsia"/>
          <w:sz w:val="24"/>
        </w:rPr>
        <w:t>，</w:t>
      </w:r>
      <w:r w:rsidR="00E715F9">
        <w:rPr>
          <w:rFonts w:hint="eastAsia"/>
          <w:sz w:val="24"/>
        </w:rPr>
        <w:t>并且也无法</w:t>
      </w:r>
      <w:r w:rsidR="00E805A5">
        <w:rPr>
          <w:rFonts w:hint="eastAsia"/>
          <w:sz w:val="24"/>
        </w:rPr>
        <w:t>正常的检测</w:t>
      </w:r>
      <w:r w:rsidR="00E715F9">
        <w:rPr>
          <w:rFonts w:hint="eastAsia"/>
          <w:sz w:val="24"/>
        </w:rPr>
        <w:t>其应有的值</w:t>
      </w:r>
      <w:r w:rsidR="001C5285">
        <w:rPr>
          <w:rFonts w:hint="eastAsia"/>
          <w:sz w:val="24"/>
        </w:rPr>
        <w:t>。</w:t>
      </w:r>
      <w:r w:rsidR="00101E48">
        <w:rPr>
          <w:rFonts w:hint="eastAsia"/>
          <w:sz w:val="24"/>
        </w:rPr>
        <w:t>同时在本次项目的测量完成后</w:t>
      </w:r>
      <w:r w:rsidR="005A0153">
        <w:rPr>
          <w:rFonts w:hint="eastAsia"/>
          <w:sz w:val="24"/>
        </w:rPr>
        <w:t>，</w:t>
      </w:r>
      <w:r w:rsidR="00A76CA8">
        <w:rPr>
          <w:rFonts w:hint="eastAsia"/>
          <w:sz w:val="24"/>
        </w:rPr>
        <w:t>指端</w:t>
      </w:r>
      <w:r w:rsidR="00B40C8F" w:rsidRPr="00961E1A">
        <w:rPr>
          <w:sz w:val="24"/>
        </w:rPr>
        <w:t>离</w:t>
      </w:r>
      <w:r w:rsidR="00007BEC">
        <w:rPr>
          <w:sz w:val="24"/>
        </w:rPr>
        <w:t>开传感</w:t>
      </w:r>
      <w:r w:rsidR="00801FA3">
        <w:rPr>
          <w:rFonts w:hint="eastAsia"/>
          <w:sz w:val="24"/>
        </w:rPr>
        <w:t>元件</w:t>
      </w:r>
      <w:r w:rsidR="00672F02">
        <w:rPr>
          <w:rFonts w:hint="eastAsia"/>
          <w:sz w:val="24"/>
        </w:rPr>
        <w:t>后</w:t>
      </w:r>
      <w:r w:rsidR="00FD23BB">
        <w:rPr>
          <w:sz w:val="24"/>
        </w:rPr>
        <w:t>检测到</w:t>
      </w:r>
      <w:r w:rsidR="00672F02">
        <w:rPr>
          <w:rFonts w:hint="eastAsia"/>
          <w:sz w:val="24"/>
        </w:rPr>
        <w:t>外界光源的会影响传感器器件</w:t>
      </w:r>
      <w:r w:rsidR="00FD23BB">
        <w:rPr>
          <w:sz w:val="24"/>
        </w:rPr>
        <w:t>，输入端的直流电压将发生很大变化</w:t>
      </w:r>
      <w:r w:rsidR="00E35DF8">
        <w:rPr>
          <w:rFonts w:hint="eastAsia"/>
          <w:sz w:val="24"/>
        </w:rPr>
        <w:t>，这就造成了在实际实验的时候在液晶显示屏上的数值会突然增大并且会保持最大阻值。</w:t>
      </w:r>
      <w:r w:rsidR="00FF3F20">
        <w:rPr>
          <w:rFonts w:hint="eastAsia"/>
          <w:sz w:val="24"/>
        </w:rPr>
        <w:t>因此为了防止作物的指示信息</w:t>
      </w:r>
      <w:r w:rsidR="00B40C8F" w:rsidRPr="00961E1A">
        <w:rPr>
          <w:sz w:val="24"/>
        </w:rPr>
        <w:t>，使用</w:t>
      </w:r>
      <w:r w:rsidR="00E1110C">
        <w:rPr>
          <w:rFonts w:hint="eastAsia"/>
          <w:sz w:val="24"/>
        </w:rPr>
        <w:t>C</w:t>
      </w:r>
      <w:r w:rsidR="00E1110C">
        <w:rPr>
          <w:rFonts w:hint="eastAsia"/>
          <w:sz w:val="24"/>
        </w:rPr>
        <w:t>四十三</w:t>
      </w:r>
      <w:r w:rsidR="00B40C8F" w:rsidRPr="00961E1A">
        <w:rPr>
          <w:sz w:val="24"/>
        </w:rPr>
        <w:t>耦合电容</w:t>
      </w:r>
      <w:r w:rsidR="00B40C8F" w:rsidRPr="00961E1A">
        <w:rPr>
          <w:sz w:val="24"/>
        </w:rPr>
        <w:t>[10]</w:t>
      </w:r>
      <w:r w:rsidR="004111FB">
        <w:rPr>
          <w:rFonts w:hint="eastAsia"/>
          <w:sz w:val="24"/>
        </w:rPr>
        <w:t>将其关闭</w:t>
      </w:r>
      <w:r w:rsidR="00B40C8F" w:rsidRPr="00961E1A">
        <w:rPr>
          <w:sz w:val="24"/>
        </w:rPr>
        <w:t>。</w:t>
      </w:r>
    </w:p>
    <w:p w14:paraId="0259F025" w14:textId="1190401E" w:rsidR="00B40C8F" w:rsidRPr="00961E1A" w:rsidRDefault="002D5E74" w:rsidP="00B041FE">
      <w:pPr>
        <w:spacing w:line="400" w:lineRule="exact"/>
        <w:ind w:firstLineChars="200" w:firstLine="480"/>
        <w:rPr>
          <w:sz w:val="24"/>
        </w:rPr>
      </w:pPr>
      <w:r>
        <w:rPr>
          <w:rFonts w:hint="eastAsia"/>
          <w:sz w:val="24"/>
        </w:rPr>
        <w:t>并且当指端放在传感器元器件上面</w:t>
      </w:r>
      <w:r w:rsidR="00BD7BB4">
        <w:rPr>
          <w:rFonts w:hint="eastAsia"/>
          <w:sz w:val="24"/>
        </w:rPr>
        <w:t>，</w:t>
      </w:r>
      <w:r w:rsidR="004111FB">
        <w:rPr>
          <w:rFonts w:hint="eastAsia"/>
          <w:sz w:val="24"/>
        </w:rPr>
        <w:t>在实验阶段会出现两种情况：第一类</w:t>
      </w:r>
      <w:r w:rsidR="00BD7BB4">
        <w:rPr>
          <w:rFonts w:hint="eastAsia"/>
          <w:sz w:val="24"/>
        </w:rPr>
        <w:t>是</w:t>
      </w:r>
      <w:r w:rsidR="004111FB">
        <w:rPr>
          <w:rFonts w:hint="eastAsia"/>
          <w:sz w:val="24"/>
        </w:rPr>
        <w:t>没有检测出心率指数</w:t>
      </w:r>
      <w:r w:rsidR="0061568C">
        <w:rPr>
          <w:rFonts w:hint="eastAsia"/>
          <w:sz w:val="24"/>
        </w:rPr>
        <w:t>。虽然我们在实际测量值中虽说将手指放在感应器上</w:t>
      </w:r>
      <w:r w:rsidR="00F22C69">
        <w:rPr>
          <w:rFonts w:hint="eastAsia"/>
          <w:sz w:val="24"/>
        </w:rPr>
        <w:t>，但由于红外接收晶体管中的暗电流</w:t>
      </w:r>
      <w:r w:rsidR="004A0094">
        <w:rPr>
          <w:rFonts w:hint="eastAsia"/>
          <w:sz w:val="24"/>
        </w:rPr>
        <w:t>会使自身的</w:t>
      </w:r>
      <w:r w:rsidR="00F027BA">
        <w:rPr>
          <w:rFonts w:hint="eastAsia"/>
          <w:sz w:val="24"/>
        </w:rPr>
        <w:t>输出电压略低</w:t>
      </w:r>
      <w:r w:rsidR="00B86598">
        <w:rPr>
          <w:rFonts w:hint="eastAsia"/>
          <w:sz w:val="24"/>
        </w:rPr>
        <w:t>，因此不会有示数</w:t>
      </w:r>
      <w:r w:rsidR="00010205">
        <w:rPr>
          <w:rFonts w:hint="eastAsia"/>
          <w:sz w:val="24"/>
        </w:rPr>
        <w:t>。第二个是检测出了相应的心率</w:t>
      </w:r>
      <w:r w:rsidR="00EC3CCA">
        <w:rPr>
          <w:rFonts w:hint="eastAsia"/>
          <w:sz w:val="24"/>
        </w:rPr>
        <w:t>但不稳定</w:t>
      </w:r>
      <w:r w:rsidR="00541281">
        <w:rPr>
          <w:rFonts w:hint="eastAsia"/>
          <w:sz w:val="24"/>
        </w:rPr>
        <w:t>。当心脏跳动时</w:t>
      </w:r>
      <w:r w:rsidR="00B40C8F" w:rsidRPr="00961E1A">
        <w:rPr>
          <w:rFonts w:hint="eastAsia"/>
          <w:sz w:val="24"/>
        </w:rPr>
        <w:t>，</w:t>
      </w:r>
      <w:r w:rsidR="00A97EC8">
        <w:rPr>
          <w:rFonts w:hint="eastAsia"/>
          <w:sz w:val="24"/>
        </w:rPr>
        <w:t>我们自身的</w:t>
      </w:r>
      <w:r w:rsidR="00065CA3">
        <w:rPr>
          <w:rFonts w:hint="eastAsia"/>
          <w:sz w:val="24"/>
        </w:rPr>
        <w:t>血液流动</w:t>
      </w:r>
      <w:r w:rsidR="00F166C6">
        <w:rPr>
          <w:rFonts w:hint="eastAsia"/>
          <w:sz w:val="24"/>
        </w:rPr>
        <w:t>，同时在光源的照射下</w:t>
      </w:r>
      <w:r w:rsidR="00486DAB">
        <w:rPr>
          <w:rFonts w:hint="eastAsia"/>
          <w:sz w:val="24"/>
        </w:rPr>
        <w:t>使指端</w:t>
      </w:r>
      <w:r w:rsidR="00994B03">
        <w:rPr>
          <w:rFonts w:hint="eastAsia"/>
          <w:sz w:val="24"/>
        </w:rPr>
        <w:t>的半透明性变差</w:t>
      </w:r>
      <w:r w:rsidR="00062898">
        <w:rPr>
          <w:rFonts w:hint="eastAsia"/>
          <w:sz w:val="24"/>
        </w:rPr>
        <w:t>，接收</w:t>
      </w:r>
      <w:r w:rsidR="00DC05B7">
        <w:rPr>
          <w:rFonts w:hint="eastAsia"/>
          <w:sz w:val="24"/>
        </w:rPr>
        <w:t>三级</w:t>
      </w:r>
      <w:r w:rsidR="00062898">
        <w:rPr>
          <w:rFonts w:hint="eastAsia"/>
          <w:sz w:val="24"/>
        </w:rPr>
        <w:t>晶体管中的暗电流</w:t>
      </w:r>
      <w:r w:rsidR="00385BCF">
        <w:rPr>
          <w:rFonts w:hint="eastAsia"/>
          <w:sz w:val="24"/>
        </w:rPr>
        <w:t>变小</w:t>
      </w:r>
      <w:r w:rsidR="00062898">
        <w:rPr>
          <w:rFonts w:hint="eastAsia"/>
          <w:sz w:val="24"/>
        </w:rPr>
        <w:t>，导致自身电路的</w:t>
      </w:r>
      <w:r w:rsidR="001A6758">
        <w:rPr>
          <w:rFonts w:hint="eastAsia"/>
          <w:sz w:val="24"/>
        </w:rPr>
        <w:t>输出电压升高。</w:t>
      </w:r>
      <w:r w:rsidR="000E53C6">
        <w:rPr>
          <w:rFonts w:hint="eastAsia"/>
          <w:sz w:val="24"/>
        </w:rPr>
        <w:t>在液晶屏上会出现示数不稳定。</w:t>
      </w:r>
      <w:r w:rsidR="00D64E01">
        <w:rPr>
          <w:rFonts w:hint="eastAsia"/>
          <w:sz w:val="24"/>
        </w:rPr>
        <w:t>同时，自身的电路器件的输出信源频数不高。</w:t>
      </w:r>
      <w:r w:rsidR="008A3117">
        <w:rPr>
          <w:rFonts w:hint="eastAsia"/>
          <w:sz w:val="24"/>
        </w:rPr>
        <w:t>并且</w:t>
      </w:r>
      <w:r w:rsidR="00B40C8F" w:rsidRPr="00961E1A">
        <w:rPr>
          <w:rFonts w:hint="eastAsia"/>
          <w:sz w:val="24"/>
        </w:rPr>
        <w:t>，</w:t>
      </w:r>
      <w:r w:rsidR="00795FAC">
        <w:rPr>
          <w:rFonts w:hint="eastAsia"/>
          <w:sz w:val="24"/>
        </w:rPr>
        <w:t>当自身的心率数仅为每</w:t>
      </w:r>
      <w:r w:rsidR="00795FAC">
        <w:rPr>
          <w:rFonts w:hint="eastAsia"/>
          <w:sz w:val="24"/>
        </w:rPr>
        <w:t>60</w:t>
      </w:r>
      <w:r w:rsidR="00795FAC">
        <w:rPr>
          <w:rFonts w:hint="eastAsia"/>
          <w:sz w:val="24"/>
        </w:rPr>
        <w:t>秒</w:t>
      </w:r>
      <w:r w:rsidR="0065769A">
        <w:rPr>
          <w:rFonts w:hint="eastAsia"/>
          <w:sz w:val="24"/>
        </w:rPr>
        <w:t>五十</w:t>
      </w:r>
      <w:r w:rsidR="00B40C8F" w:rsidRPr="00961E1A">
        <w:rPr>
          <w:sz w:val="24"/>
        </w:rPr>
        <w:t>次时，</w:t>
      </w:r>
      <w:r w:rsidR="0065769A">
        <w:rPr>
          <w:rFonts w:hint="eastAsia"/>
          <w:sz w:val="24"/>
        </w:rPr>
        <w:t>只有零点七八赫兹</w:t>
      </w:r>
      <w:r w:rsidR="00B40C8F" w:rsidRPr="00961E1A">
        <w:rPr>
          <w:sz w:val="24"/>
        </w:rPr>
        <w:t>，在</w:t>
      </w:r>
      <w:r w:rsidR="0065769A">
        <w:rPr>
          <w:rFonts w:hint="eastAsia"/>
          <w:sz w:val="24"/>
        </w:rPr>
        <w:t>每六十秒两百次</w:t>
      </w:r>
      <w:r w:rsidR="00B40C8F" w:rsidRPr="00961E1A">
        <w:rPr>
          <w:sz w:val="24"/>
        </w:rPr>
        <w:t>时仅为</w:t>
      </w:r>
      <w:r w:rsidR="0065769A">
        <w:rPr>
          <w:rFonts w:hint="eastAsia"/>
          <w:sz w:val="24"/>
        </w:rPr>
        <w:t>三点三三赫兹</w:t>
      </w:r>
      <w:r w:rsidR="00B40C8F" w:rsidRPr="00961E1A">
        <w:rPr>
          <w:sz w:val="24"/>
        </w:rPr>
        <w:t>。</w:t>
      </w:r>
      <w:r w:rsidR="005954B7">
        <w:rPr>
          <w:rFonts w:hint="eastAsia"/>
          <w:sz w:val="24"/>
        </w:rPr>
        <w:t>所以</w:t>
      </w:r>
      <w:r w:rsidR="005954B7">
        <w:rPr>
          <w:sz w:val="24"/>
        </w:rPr>
        <w:t>，</w:t>
      </w:r>
      <w:r w:rsidR="005954B7">
        <w:rPr>
          <w:rFonts w:hint="eastAsia"/>
          <w:sz w:val="24"/>
        </w:rPr>
        <w:t>电路的信源会</w:t>
      </w:r>
      <w:r w:rsidR="005954B7">
        <w:rPr>
          <w:sz w:val="24"/>
        </w:rPr>
        <w:t>通过</w:t>
      </w:r>
      <w:r w:rsidR="005954B7">
        <w:rPr>
          <w:rFonts w:hint="eastAsia"/>
          <w:sz w:val="24"/>
        </w:rPr>
        <w:t>电容器</w:t>
      </w:r>
      <w:r w:rsidR="005954B7">
        <w:rPr>
          <w:rFonts w:hint="eastAsia"/>
          <w:sz w:val="24"/>
        </w:rPr>
        <w:t>C</w:t>
      </w:r>
      <w:r w:rsidR="005954B7">
        <w:rPr>
          <w:rFonts w:hint="eastAsia"/>
          <w:sz w:val="24"/>
        </w:rPr>
        <w:t>四十三</w:t>
      </w:r>
      <w:r w:rsidR="00B40C8F" w:rsidRPr="00961E1A">
        <w:rPr>
          <w:sz w:val="24"/>
        </w:rPr>
        <w:t>，然后与</w:t>
      </w:r>
      <w:r w:rsidR="00407292">
        <w:rPr>
          <w:sz w:val="24"/>
        </w:rPr>
        <w:t>R</w:t>
      </w:r>
      <w:r w:rsidR="00407292">
        <w:rPr>
          <w:rFonts w:hint="eastAsia"/>
          <w:sz w:val="24"/>
        </w:rPr>
        <w:t>四十五</w:t>
      </w:r>
      <w:r w:rsidR="00B40C8F" w:rsidRPr="00961E1A">
        <w:rPr>
          <w:sz w:val="24"/>
        </w:rPr>
        <w:t>和</w:t>
      </w:r>
      <w:r w:rsidR="00407292">
        <w:rPr>
          <w:sz w:val="24"/>
        </w:rPr>
        <w:t>C</w:t>
      </w:r>
      <w:r w:rsidR="00407292">
        <w:rPr>
          <w:rFonts w:hint="eastAsia"/>
          <w:sz w:val="24"/>
        </w:rPr>
        <w:t>四十六</w:t>
      </w:r>
      <w:r w:rsidR="00B40C8F" w:rsidRPr="00961E1A">
        <w:rPr>
          <w:sz w:val="24"/>
        </w:rPr>
        <w:t>耦合。</w:t>
      </w:r>
      <w:r w:rsidR="004A0222">
        <w:rPr>
          <w:rFonts w:hint="eastAsia"/>
          <w:sz w:val="24"/>
        </w:rPr>
        <w:t>滤去任何干扰后，正常输出。</w:t>
      </w:r>
    </w:p>
    <w:p w14:paraId="4F5E6BEB" w14:textId="77777777" w:rsidR="00B40C8F" w:rsidRDefault="00F92B67" w:rsidP="00B40C8F">
      <w:pPr>
        <w:pStyle w:val="ae"/>
        <w:spacing w:beforeAutospacing="0" w:afterAutospacing="0" w:line="360" w:lineRule="auto"/>
        <w:ind w:firstLineChars="200" w:firstLine="480"/>
        <w:jc w:val="center"/>
        <w:rPr>
          <w:rFonts w:ascii="Times New Roman" w:hAnsi="Times New Roman"/>
          <w:szCs w:val="24"/>
        </w:rPr>
      </w:pPr>
      <w:r>
        <w:rPr>
          <w:noProof/>
        </w:rPr>
        <w:drawing>
          <wp:inline distT="0" distB="0" distL="0" distR="0" wp14:anchorId="774424DB" wp14:editId="50DC90EE">
            <wp:extent cx="4305300" cy="3287289"/>
            <wp:effectExtent l="0" t="0" r="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25153" cy="3302447"/>
                    </a:xfrm>
                    <a:prstGeom prst="rect">
                      <a:avLst/>
                    </a:prstGeom>
                  </pic:spPr>
                </pic:pic>
              </a:graphicData>
            </a:graphic>
          </wp:inline>
        </w:drawing>
      </w:r>
    </w:p>
    <w:p w14:paraId="745F0437" w14:textId="77777777" w:rsidR="00B40C8F" w:rsidRPr="00A22CA9" w:rsidRDefault="00B40C8F" w:rsidP="00A22CA9">
      <w:pPr>
        <w:spacing w:beforeLines="50" w:before="156" w:afterLines="50" w:after="156"/>
        <w:jc w:val="center"/>
        <w:rPr>
          <w:bCs/>
        </w:rPr>
      </w:pPr>
      <w:r w:rsidRPr="00A22CA9">
        <w:rPr>
          <w:bCs/>
        </w:rPr>
        <w:t>图</w:t>
      </w:r>
      <w:r w:rsidRPr="00A22CA9">
        <w:rPr>
          <w:bCs/>
        </w:rPr>
        <w:t xml:space="preserve">3.3 </w:t>
      </w:r>
      <w:r w:rsidRPr="00A22CA9">
        <w:rPr>
          <w:bCs/>
        </w:rPr>
        <w:t>信号采集电路</w:t>
      </w:r>
    </w:p>
    <w:p w14:paraId="7C31ADC2" w14:textId="77777777" w:rsidR="00B40C8F" w:rsidRPr="00214F1F" w:rsidRDefault="00B40C8F" w:rsidP="00214F1F">
      <w:pPr>
        <w:pStyle w:val="2"/>
        <w:spacing w:beforeLines="50" w:before="156" w:afterLines="50" w:after="156" w:line="240" w:lineRule="auto"/>
        <w:rPr>
          <w:rFonts w:ascii="黑体" w:eastAsia="黑体" w:hAnsi="黑体"/>
          <w:b w:val="0"/>
          <w:sz w:val="28"/>
          <w:szCs w:val="28"/>
        </w:rPr>
      </w:pPr>
      <w:bookmarkStart w:id="51" w:name="_Toc515309236"/>
      <w:bookmarkStart w:id="52" w:name="_Toc515309349"/>
      <w:bookmarkStart w:id="53" w:name="_Toc515309448"/>
      <w:bookmarkStart w:id="54" w:name="_Toc515553290"/>
      <w:r w:rsidRPr="00214F1F">
        <w:rPr>
          <w:rFonts w:ascii="黑体" w:eastAsia="黑体" w:hAnsi="黑体"/>
          <w:b w:val="0"/>
          <w:sz w:val="28"/>
          <w:szCs w:val="28"/>
        </w:rPr>
        <w:lastRenderedPageBreak/>
        <w:t>3.3信号放大</w:t>
      </w:r>
      <w:bookmarkEnd w:id="51"/>
      <w:bookmarkEnd w:id="52"/>
      <w:bookmarkEnd w:id="53"/>
      <w:bookmarkEnd w:id="54"/>
    </w:p>
    <w:p w14:paraId="18E3EE61" w14:textId="77777777" w:rsidR="00B40C8F" w:rsidRPr="00214F1F" w:rsidRDefault="00B40C8F" w:rsidP="00250D44">
      <w:pPr>
        <w:pStyle w:val="3"/>
        <w:spacing w:beforeLines="50" w:before="156" w:afterLines="50" w:after="156" w:line="240" w:lineRule="auto"/>
        <w:rPr>
          <w:rFonts w:ascii="黑体" w:eastAsia="黑体" w:hAnsi="黑体"/>
          <w:sz w:val="24"/>
        </w:rPr>
      </w:pPr>
      <w:bookmarkStart w:id="55" w:name="_Toc515553291"/>
      <w:r w:rsidRPr="00250D44">
        <w:rPr>
          <w:rFonts w:ascii="黑体" w:eastAsia="黑体" w:hAnsi="黑体"/>
          <w:b w:val="0"/>
          <w:sz w:val="24"/>
          <w:szCs w:val="24"/>
        </w:rPr>
        <w:t>3.3.1放大器简介</w:t>
      </w:r>
      <w:bookmarkEnd w:id="55"/>
    </w:p>
    <w:p w14:paraId="7B3CBF4C" w14:textId="77777777" w:rsidR="00BC44D0" w:rsidRDefault="00DF0100" w:rsidP="00B041FE">
      <w:pPr>
        <w:spacing w:line="400" w:lineRule="exact"/>
        <w:ind w:firstLineChars="200" w:firstLine="480"/>
        <w:rPr>
          <w:sz w:val="24"/>
        </w:rPr>
      </w:pPr>
      <w:r>
        <w:rPr>
          <w:rFonts w:hint="eastAsia"/>
          <w:sz w:val="24"/>
        </w:rPr>
        <w:t>根据本次设计的思路</w:t>
      </w:r>
      <w:r w:rsidR="009A0B30">
        <w:rPr>
          <w:rFonts w:hint="eastAsia"/>
          <w:sz w:val="24"/>
        </w:rPr>
        <w:t>选择的是</w:t>
      </w:r>
      <w:r w:rsidR="00054D5E" w:rsidRPr="00054D5E">
        <w:rPr>
          <w:rFonts w:hint="eastAsia"/>
          <w:sz w:val="24"/>
        </w:rPr>
        <w:t>双通道运算放大器。</w:t>
      </w:r>
      <w:r w:rsidR="009A0B30">
        <w:rPr>
          <w:rFonts w:hint="eastAsia"/>
          <w:sz w:val="24"/>
        </w:rPr>
        <w:t>在其</w:t>
      </w:r>
      <w:r w:rsidR="00054D5E" w:rsidRPr="00054D5E">
        <w:rPr>
          <w:rFonts w:hint="eastAsia"/>
          <w:sz w:val="24"/>
        </w:rPr>
        <w:t>内部，有两个独立运算放大</w:t>
      </w:r>
      <w:r w:rsidR="002830D2">
        <w:rPr>
          <w:rFonts w:hint="eastAsia"/>
          <w:sz w:val="24"/>
        </w:rPr>
        <w:t>器具有较高的内部频率补偿，适用于各种电源</w:t>
      </w:r>
      <w:r w:rsidR="00C46A7E">
        <w:rPr>
          <w:rFonts w:hint="eastAsia"/>
          <w:sz w:val="24"/>
        </w:rPr>
        <w:t>操作的单电源供能</w:t>
      </w:r>
      <w:r w:rsidR="00BC44D0">
        <w:rPr>
          <w:rFonts w:hint="eastAsia"/>
          <w:sz w:val="24"/>
        </w:rPr>
        <w:t>的情况</w:t>
      </w:r>
      <w:r w:rsidR="00054D5E" w:rsidRPr="00054D5E">
        <w:rPr>
          <w:rFonts w:hint="eastAsia"/>
          <w:sz w:val="24"/>
        </w:rPr>
        <w:t>。</w:t>
      </w:r>
      <w:r w:rsidR="00D003D0">
        <w:rPr>
          <w:rFonts w:hint="eastAsia"/>
          <w:sz w:val="24"/>
        </w:rPr>
        <w:t>并且通过网上的资料查询</w:t>
      </w:r>
      <w:r w:rsidR="00BC44D0">
        <w:rPr>
          <w:rFonts w:hint="eastAsia"/>
          <w:sz w:val="24"/>
        </w:rPr>
        <w:t>了相关注意事项</w:t>
      </w:r>
      <w:r w:rsidR="00054D5E" w:rsidRPr="00054D5E">
        <w:rPr>
          <w:rFonts w:hint="eastAsia"/>
          <w:sz w:val="24"/>
        </w:rPr>
        <w:t>不要在建议的操作条件下连接电流和电源电压。</w:t>
      </w:r>
    </w:p>
    <w:p w14:paraId="34EB12FB" w14:textId="055A43C3" w:rsidR="00225876" w:rsidRPr="00054D5E" w:rsidRDefault="00911B0D" w:rsidP="00B041FE">
      <w:pPr>
        <w:spacing w:line="400" w:lineRule="exact"/>
        <w:ind w:firstLineChars="200" w:firstLine="480"/>
        <w:rPr>
          <w:sz w:val="24"/>
        </w:rPr>
      </w:pPr>
      <w:r>
        <w:rPr>
          <w:rFonts w:hint="eastAsia"/>
          <w:sz w:val="24"/>
        </w:rPr>
        <w:t>每组</w:t>
      </w:r>
      <w:r w:rsidR="001D53AB">
        <w:rPr>
          <w:rFonts w:hint="eastAsia"/>
          <w:sz w:val="24"/>
        </w:rPr>
        <w:t>电路组件</w:t>
      </w:r>
      <w:r w:rsidR="008D169C">
        <w:rPr>
          <w:rFonts w:hint="eastAsia"/>
          <w:sz w:val="24"/>
        </w:rPr>
        <w:t>都可以用下图</w:t>
      </w:r>
      <w:r w:rsidR="00D34D16">
        <w:rPr>
          <w:rFonts w:hint="eastAsia"/>
          <w:sz w:val="24"/>
        </w:rPr>
        <w:t>所示的标记符</w:t>
      </w:r>
      <w:r w:rsidR="008D169C" w:rsidRPr="008D169C">
        <w:rPr>
          <w:rFonts w:hint="eastAsia"/>
          <w:sz w:val="24"/>
        </w:rPr>
        <w:t>表示。</w:t>
      </w:r>
      <w:r w:rsidR="008D169C" w:rsidRPr="008D169C">
        <w:rPr>
          <w:rFonts w:hint="eastAsia"/>
          <w:sz w:val="24"/>
        </w:rPr>
        <w:t xml:space="preserve"> </w:t>
      </w:r>
      <w:r w:rsidR="00D34D16">
        <w:rPr>
          <w:rFonts w:hint="eastAsia"/>
          <w:sz w:val="24"/>
        </w:rPr>
        <w:t>它有五个接口</w:t>
      </w:r>
      <w:r w:rsidR="005977BB">
        <w:rPr>
          <w:rFonts w:hint="eastAsia"/>
          <w:sz w:val="24"/>
        </w:rPr>
        <w:t>，其中加号端“</w:t>
      </w:r>
      <w:r w:rsidR="005977BB">
        <w:rPr>
          <w:rFonts w:hint="eastAsia"/>
          <w:sz w:val="24"/>
        </w:rPr>
        <w:t>+</w:t>
      </w:r>
      <w:r w:rsidR="005977BB">
        <w:rPr>
          <w:rFonts w:hint="eastAsia"/>
          <w:sz w:val="24"/>
        </w:rPr>
        <w:t>”</w:t>
      </w:r>
      <w:r w:rsidR="008D169C" w:rsidRPr="008D169C">
        <w:rPr>
          <w:rFonts w:hint="eastAsia"/>
          <w:sz w:val="24"/>
        </w:rPr>
        <w:t>和</w:t>
      </w:r>
      <w:r w:rsidR="005977BB">
        <w:rPr>
          <w:rFonts w:hint="eastAsia"/>
          <w:sz w:val="24"/>
        </w:rPr>
        <w:t>减号段</w:t>
      </w:r>
      <w:r w:rsidR="008D169C" w:rsidRPr="008D169C">
        <w:rPr>
          <w:rFonts w:hint="eastAsia"/>
          <w:sz w:val="24"/>
        </w:rPr>
        <w:t>“</w:t>
      </w:r>
      <w:r w:rsidR="008D169C" w:rsidRPr="008D169C">
        <w:rPr>
          <w:rFonts w:hint="eastAsia"/>
          <w:sz w:val="24"/>
        </w:rPr>
        <w:t xml:space="preserve"> - </w:t>
      </w:r>
      <w:r w:rsidR="00A0609E">
        <w:rPr>
          <w:rFonts w:hint="eastAsia"/>
          <w:sz w:val="24"/>
        </w:rPr>
        <w:t>”是两个关键输入</w:t>
      </w:r>
      <w:r w:rsidR="00F61BF5">
        <w:rPr>
          <w:rFonts w:hint="eastAsia"/>
          <w:sz w:val="24"/>
        </w:rPr>
        <w:t>三角放大器的两端</w:t>
      </w:r>
      <w:r w:rsidR="001D0AD2">
        <w:rPr>
          <w:rFonts w:hint="eastAsia"/>
          <w:sz w:val="24"/>
        </w:rPr>
        <w:t>接口</w:t>
      </w:r>
      <w:r w:rsidR="001D0AD2">
        <w:rPr>
          <w:sz w:val="24"/>
        </w:rPr>
        <w:t>“V</w:t>
      </w:r>
      <w:r w:rsidR="001D0AD2">
        <w:rPr>
          <w:rFonts w:hint="eastAsia"/>
          <w:sz w:val="24"/>
        </w:rPr>
        <w:t>+</w:t>
      </w:r>
      <w:r w:rsidR="001D0AD2">
        <w:rPr>
          <w:sz w:val="24"/>
        </w:rPr>
        <w:t>V-”</w:t>
      </w:r>
      <w:r w:rsidR="00C77D66">
        <w:rPr>
          <w:rFonts w:hint="eastAsia"/>
          <w:sz w:val="24"/>
        </w:rPr>
        <w:t>是正极和负极</w:t>
      </w:r>
      <w:r w:rsidR="008D169C" w:rsidRPr="008D169C">
        <w:rPr>
          <w:rFonts w:hint="eastAsia"/>
          <w:sz w:val="24"/>
        </w:rPr>
        <w:t>。</w:t>
      </w:r>
      <w:r w:rsidR="008D169C" w:rsidRPr="008D169C">
        <w:rPr>
          <w:rFonts w:hint="eastAsia"/>
          <w:sz w:val="24"/>
        </w:rPr>
        <w:t xml:space="preserve"> </w:t>
      </w:r>
      <w:r w:rsidR="008D169C" w:rsidRPr="008D169C">
        <w:rPr>
          <w:rFonts w:hint="eastAsia"/>
          <w:sz w:val="24"/>
        </w:rPr>
        <w:t>最后，</w:t>
      </w:r>
      <w:r w:rsidR="003A1949">
        <w:rPr>
          <w:rFonts w:hint="eastAsia"/>
          <w:sz w:val="24"/>
        </w:rPr>
        <w:t>在放大器的尖端是出口如图中</w:t>
      </w:r>
      <w:r w:rsidR="008D169C" w:rsidRPr="008D169C">
        <w:rPr>
          <w:rFonts w:hint="eastAsia"/>
          <w:sz w:val="24"/>
        </w:rPr>
        <w:t>“</w:t>
      </w:r>
      <w:r w:rsidR="008D169C" w:rsidRPr="008D169C">
        <w:rPr>
          <w:rFonts w:hint="eastAsia"/>
          <w:sz w:val="24"/>
        </w:rPr>
        <w:t>Vo</w:t>
      </w:r>
      <w:r w:rsidR="008D169C" w:rsidRPr="008D169C">
        <w:rPr>
          <w:rFonts w:hint="eastAsia"/>
          <w:sz w:val="24"/>
        </w:rPr>
        <w:t>”。</w:t>
      </w:r>
      <w:r w:rsidR="008D169C" w:rsidRPr="008D169C">
        <w:rPr>
          <w:rFonts w:hint="eastAsia"/>
          <w:sz w:val="24"/>
        </w:rPr>
        <w:t xml:space="preserve"> </w:t>
      </w:r>
      <w:r w:rsidR="008D169C" w:rsidRPr="008D169C">
        <w:rPr>
          <w:rFonts w:hint="eastAsia"/>
          <w:sz w:val="24"/>
        </w:rPr>
        <w:t>在这两个信号中</w:t>
      </w:r>
      <w:r w:rsidR="00A0609E">
        <w:rPr>
          <w:rFonts w:hint="eastAsia"/>
          <w:sz w:val="24"/>
        </w:rPr>
        <w:t>是</w:t>
      </w:r>
      <w:r w:rsidR="008D169C" w:rsidRPr="008D169C">
        <w:rPr>
          <w:rFonts w:hint="eastAsia"/>
          <w:sz w:val="24"/>
        </w:rPr>
        <w:t>输入，这意味着来自</w:t>
      </w:r>
      <w:r w:rsidR="008D169C" w:rsidRPr="008D169C">
        <w:rPr>
          <w:rFonts w:hint="eastAsia"/>
          <w:sz w:val="24"/>
        </w:rPr>
        <w:t>Vo</w:t>
      </w:r>
      <w:r w:rsidR="008D169C" w:rsidRPr="008D169C">
        <w:rPr>
          <w:rFonts w:hint="eastAsia"/>
          <w:sz w:val="24"/>
        </w:rPr>
        <w:t>运算放大器的信号不同于输入</w:t>
      </w:r>
      <w:r w:rsidR="008D169C" w:rsidRPr="008D169C">
        <w:rPr>
          <w:rFonts w:hint="eastAsia"/>
          <w:sz w:val="24"/>
        </w:rPr>
        <w:t>; Vi +</w:t>
      </w:r>
      <w:r w:rsidR="008D169C" w:rsidRPr="008D169C">
        <w:rPr>
          <w:rFonts w:hint="eastAsia"/>
          <w:sz w:val="24"/>
        </w:rPr>
        <w:t>（</w:t>
      </w:r>
      <w:r w:rsidR="008D169C" w:rsidRPr="008D169C">
        <w:rPr>
          <w:rFonts w:hint="eastAsia"/>
          <w:sz w:val="24"/>
        </w:rPr>
        <w:t>+</w:t>
      </w:r>
      <w:r w:rsidR="008D169C" w:rsidRPr="008D169C">
        <w:rPr>
          <w:rFonts w:hint="eastAsia"/>
          <w:sz w:val="24"/>
        </w:rPr>
        <w:t>）是非反相输入，代表运算放大器</w:t>
      </w:r>
      <w:r w:rsidR="008D169C" w:rsidRPr="008D169C">
        <w:rPr>
          <w:rFonts w:hint="eastAsia"/>
          <w:sz w:val="24"/>
        </w:rPr>
        <w:t>Vo</w:t>
      </w:r>
      <w:r w:rsidR="008D169C" w:rsidRPr="008D169C">
        <w:rPr>
          <w:rFonts w:hint="eastAsia"/>
          <w:sz w:val="24"/>
        </w:rPr>
        <w:t>的信号。</w:t>
      </w:r>
      <w:r w:rsidR="008D169C" w:rsidRPr="008D169C">
        <w:rPr>
          <w:rFonts w:hint="eastAsia"/>
          <w:sz w:val="24"/>
        </w:rPr>
        <w:t xml:space="preserve"> </w:t>
      </w:r>
      <w:r w:rsidR="008D169C" w:rsidRPr="008D169C">
        <w:rPr>
          <w:rFonts w:hint="eastAsia"/>
          <w:sz w:val="24"/>
        </w:rPr>
        <w:t>这个条目是一样的。</w:t>
      </w:r>
      <w:r w:rsidR="008D169C" w:rsidRPr="008D169C">
        <w:rPr>
          <w:rFonts w:hint="eastAsia"/>
          <w:sz w:val="24"/>
        </w:rPr>
        <w:t xml:space="preserve"> </w:t>
      </w:r>
      <w:r w:rsidR="008D169C" w:rsidRPr="008D169C">
        <w:rPr>
          <w:rFonts w:hint="eastAsia"/>
          <w:sz w:val="24"/>
        </w:rPr>
        <w:t>图</w:t>
      </w:r>
      <w:r w:rsidR="008D169C" w:rsidRPr="008D169C">
        <w:rPr>
          <w:rFonts w:hint="eastAsia"/>
          <w:sz w:val="24"/>
        </w:rPr>
        <w:t>3.5</w:t>
      </w:r>
      <w:r w:rsidR="008D169C" w:rsidRPr="008D169C">
        <w:rPr>
          <w:rFonts w:hint="eastAsia"/>
          <w:sz w:val="24"/>
        </w:rPr>
        <w:t>显示了</w:t>
      </w:r>
      <w:r w:rsidR="00D34699">
        <w:rPr>
          <w:rFonts w:hint="eastAsia"/>
          <w:sz w:val="24"/>
        </w:rPr>
        <w:t>LM</w:t>
      </w:r>
      <w:r w:rsidR="00D34699">
        <w:rPr>
          <w:rFonts w:hint="eastAsia"/>
          <w:sz w:val="24"/>
        </w:rPr>
        <w:t>三五八</w:t>
      </w:r>
      <w:r w:rsidR="008D169C" w:rsidRPr="008D169C">
        <w:rPr>
          <w:rFonts w:hint="eastAsia"/>
          <w:sz w:val="24"/>
        </w:rPr>
        <w:t>的末端。</w:t>
      </w:r>
    </w:p>
    <w:p w14:paraId="7013C6BB" w14:textId="77777777" w:rsidR="003F3CFE" w:rsidRDefault="00B40C8F" w:rsidP="003F3CFE">
      <w:pPr>
        <w:autoSpaceDE w:val="0"/>
        <w:autoSpaceDN w:val="0"/>
        <w:adjustRightInd w:val="0"/>
        <w:spacing w:line="360" w:lineRule="auto"/>
        <w:ind w:firstLineChars="100" w:firstLine="200"/>
        <w:jc w:val="center"/>
        <w:rPr>
          <w:color w:val="FF0000"/>
          <w:szCs w:val="21"/>
        </w:rPr>
      </w:pPr>
      <w:r>
        <w:rPr>
          <w:rFonts w:eastAsia="黑体"/>
          <w:noProof/>
          <w:kern w:val="0"/>
          <w:sz w:val="20"/>
        </w:rPr>
        <w:drawing>
          <wp:inline distT="0" distB="0" distL="0" distR="0" wp14:anchorId="154B4E36" wp14:editId="253FD085">
            <wp:extent cx="1981200" cy="1687689"/>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89428" cy="1694698"/>
                    </a:xfrm>
                    <a:prstGeom prst="rect">
                      <a:avLst/>
                    </a:prstGeom>
                    <a:noFill/>
                    <a:ln>
                      <a:noFill/>
                    </a:ln>
                  </pic:spPr>
                </pic:pic>
              </a:graphicData>
            </a:graphic>
          </wp:inline>
        </w:drawing>
      </w:r>
    </w:p>
    <w:p w14:paraId="5B576E40" w14:textId="2191C3DD" w:rsidR="003F3CFE" w:rsidRPr="00362D57" w:rsidRDefault="003F3CFE" w:rsidP="00362D57">
      <w:pPr>
        <w:spacing w:beforeLines="50" w:before="156" w:afterLines="50" w:after="156"/>
        <w:jc w:val="center"/>
        <w:rPr>
          <w:szCs w:val="21"/>
        </w:rPr>
      </w:pPr>
      <w:r w:rsidRPr="003F3CFE">
        <w:rPr>
          <w:szCs w:val="21"/>
        </w:rPr>
        <w:t>图</w:t>
      </w:r>
      <w:r w:rsidRPr="003F3CFE">
        <w:rPr>
          <w:szCs w:val="21"/>
        </w:rPr>
        <w:t xml:space="preserve">3.4  </w:t>
      </w:r>
      <w:r w:rsidRPr="003F3CFE">
        <w:rPr>
          <w:rFonts w:hint="eastAsia"/>
          <w:szCs w:val="21"/>
        </w:rPr>
        <w:t>运算放大器</w:t>
      </w:r>
    </w:p>
    <w:p w14:paraId="03ACC67C" w14:textId="77777777" w:rsidR="003F3CFE" w:rsidRDefault="00B40C8F" w:rsidP="003F3CFE">
      <w:pPr>
        <w:autoSpaceDE w:val="0"/>
        <w:autoSpaceDN w:val="0"/>
        <w:adjustRightInd w:val="0"/>
        <w:spacing w:line="360" w:lineRule="auto"/>
        <w:ind w:firstLineChars="100" w:firstLine="200"/>
        <w:jc w:val="center"/>
        <w:rPr>
          <w:color w:val="FF0000"/>
          <w:szCs w:val="21"/>
        </w:rPr>
      </w:pPr>
      <w:r>
        <w:rPr>
          <w:rFonts w:eastAsia="黑体"/>
          <w:noProof/>
          <w:kern w:val="0"/>
          <w:sz w:val="20"/>
        </w:rPr>
        <w:drawing>
          <wp:inline distT="0" distB="0" distL="0" distR="0" wp14:anchorId="0E225D1B" wp14:editId="47418B4F">
            <wp:extent cx="2179145" cy="1422400"/>
            <wp:effectExtent l="0" t="0" r="0" b="6350"/>
            <wp:docPr id="19" name="图片 19" descr="QQ截图20141121111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QQ截图201411211115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84024" cy="1425585"/>
                    </a:xfrm>
                    <a:prstGeom prst="rect">
                      <a:avLst/>
                    </a:prstGeom>
                    <a:noFill/>
                    <a:ln>
                      <a:noFill/>
                    </a:ln>
                  </pic:spPr>
                </pic:pic>
              </a:graphicData>
            </a:graphic>
          </wp:inline>
        </w:drawing>
      </w:r>
    </w:p>
    <w:p w14:paraId="00E2551D" w14:textId="164F84F7" w:rsidR="00B40C8F" w:rsidRPr="00362D57" w:rsidRDefault="00B40C8F" w:rsidP="00362D57">
      <w:pPr>
        <w:spacing w:beforeLines="50" w:before="156" w:afterLines="50" w:after="156"/>
        <w:jc w:val="center"/>
        <w:rPr>
          <w:szCs w:val="21"/>
        </w:rPr>
      </w:pPr>
      <w:r w:rsidRPr="003F3CFE">
        <w:rPr>
          <w:szCs w:val="21"/>
        </w:rPr>
        <w:t>图</w:t>
      </w:r>
      <w:r w:rsidRPr="003F3CFE">
        <w:rPr>
          <w:szCs w:val="21"/>
        </w:rPr>
        <w:t>3.5</w:t>
      </w:r>
      <w:r w:rsidR="008A4EBC" w:rsidRPr="003F3CFE">
        <w:rPr>
          <w:szCs w:val="21"/>
        </w:rPr>
        <w:t xml:space="preserve"> </w:t>
      </w:r>
      <w:r w:rsidR="00225876" w:rsidRPr="003F3CFE">
        <w:rPr>
          <w:rFonts w:hint="eastAsia"/>
          <w:szCs w:val="21"/>
        </w:rPr>
        <w:t>原理图</w:t>
      </w:r>
      <w:r w:rsidR="00225876" w:rsidRPr="003F3CFE">
        <w:rPr>
          <w:rFonts w:hint="eastAsia"/>
          <w:szCs w:val="21"/>
        </w:rPr>
        <w:t>L</w:t>
      </w:r>
      <w:r w:rsidR="00225876" w:rsidRPr="003F3CFE">
        <w:rPr>
          <w:szCs w:val="21"/>
        </w:rPr>
        <w:t>M</w:t>
      </w:r>
      <w:r w:rsidR="00225876" w:rsidRPr="003F3CFE">
        <w:rPr>
          <w:rFonts w:hint="eastAsia"/>
          <w:szCs w:val="21"/>
        </w:rPr>
        <w:t>358</w:t>
      </w:r>
    </w:p>
    <w:p w14:paraId="05E7F4CF" w14:textId="77777777" w:rsidR="00BD026C" w:rsidRDefault="00BD026C" w:rsidP="00861ADF">
      <w:pPr>
        <w:spacing w:line="400" w:lineRule="exact"/>
        <w:ind w:firstLine="495"/>
        <w:rPr>
          <w:sz w:val="24"/>
        </w:rPr>
      </w:pPr>
      <w:r w:rsidRPr="00BD026C">
        <w:rPr>
          <w:rFonts w:hint="eastAsia"/>
          <w:sz w:val="24"/>
        </w:rPr>
        <w:t>由于</w:t>
      </w:r>
      <w:r w:rsidRPr="00BD026C">
        <w:rPr>
          <w:rFonts w:hint="eastAsia"/>
          <w:sz w:val="24"/>
        </w:rPr>
        <w:t>LM358</w:t>
      </w:r>
      <w:r w:rsidR="00312160">
        <w:rPr>
          <w:rFonts w:hint="eastAsia"/>
          <w:sz w:val="24"/>
        </w:rPr>
        <w:t>控制放大器的两个电路具有更宽阈值的</w:t>
      </w:r>
      <w:r w:rsidR="004446EE">
        <w:rPr>
          <w:rFonts w:hint="eastAsia"/>
          <w:sz w:val="24"/>
        </w:rPr>
        <w:t>电压值</w:t>
      </w:r>
      <w:r w:rsidR="00312160">
        <w:rPr>
          <w:rFonts w:hint="eastAsia"/>
          <w:sz w:val="24"/>
        </w:rPr>
        <w:t>和较为小</w:t>
      </w:r>
      <w:r w:rsidRPr="00BD026C">
        <w:rPr>
          <w:rFonts w:hint="eastAsia"/>
          <w:sz w:val="24"/>
        </w:rPr>
        <w:t>的</w:t>
      </w:r>
      <w:r w:rsidR="00FD2BB0">
        <w:rPr>
          <w:rFonts w:hint="eastAsia"/>
          <w:sz w:val="24"/>
        </w:rPr>
        <w:t>能耗</w:t>
      </w:r>
      <w:r w:rsidR="006E683A">
        <w:rPr>
          <w:rFonts w:hint="eastAsia"/>
          <w:sz w:val="24"/>
        </w:rPr>
        <w:t>，因此其可以用作单一供能源</w:t>
      </w:r>
      <w:r w:rsidRPr="00BD026C">
        <w:rPr>
          <w:rFonts w:hint="eastAsia"/>
          <w:sz w:val="24"/>
        </w:rPr>
        <w:t>。</w:t>
      </w:r>
    </w:p>
    <w:p w14:paraId="2EA75050" w14:textId="77777777" w:rsidR="00B40C8F" w:rsidRPr="00D173B0" w:rsidRDefault="00B40C8F" w:rsidP="00861ADF">
      <w:pPr>
        <w:spacing w:line="400" w:lineRule="exact"/>
        <w:ind w:firstLine="495"/>
        <w:rPr>
          <w:sz w:val="24"/>
        </w:rPr>
      </w:pPr>
      <w:r w:rsidRPr="00D173B0">
        <w:rPr>
          <w:rFonts w:hint="eastAsia"/>
          <w:sz w:val="24"/>
        </w:rPr>
        <w:t>由于其成本低廉，广泛用于各种电路中。</w:t>
      </w:r>
    </w:p>
    <w:p w14:paraId="63C0EB5A" w14:textId="77777777" w:rsidR="00B40C8F" w:rsidRPr="00250D44" w:rsidRDefault="00B40C8F" w:rsidP="00861ADF">
      <w:pPr>
        <w:pStyle w:val="3"/>
        <w:spacing w:beforeLines="50" w:before="156" w:afterLines="50" w:after="156" w:line="240" w:lineRule="auto"/>
        <w:rPr>
          <w:rFonts w:ascii="黑体" w:eastAsia="黑体" w:hAnsi="黑体"/>
          <w:b w:val="0"/>
          <w:sz w:val="24"/>
          <w:szCs w:val="24"/>
        </w:rPr>
      </w:pPr>
      <w:bookmarkStart w:id="56" w:name="_Toc515553292"/>
      <w:r w:rsidRPr="00250D44">
        <w:rPr>
          <w:rFonts w:ascii="黑体" w:eastAsia="黑体" w:hAnsi="黑体"/>
          <w:b w:val="0"/>
          <w:sz w:val="24"/>
          <w:szCs w:val="24"/>
        </w:rPr>
        <w:t>3.3.2放大器电路</w:t>
      </w:r>
      <w:bookmarkEnd w:id="56"/>
    </w:p>
    <w:p w14:paraId="7B11D7E3" w14:textId="77777777" w:rsidR="00B40C8F" w:rsidRPr="00D173B0" w:rsidRDefault="00FD3B06" w:rsidP="00861ADF">
      <w:pPr>
        <w:spacing w:line="400" w:lineRule="exact"/>
        <w:ind w:firstLine="495"/>
        <w:rPr>
          <w:sz w:val="24"/>
        </w:rPr>
      </w:pPr>
      <w:r>
        <w:rPr>
          <w:rFonts w:hint="eastAsia"/>
          <w:sz w:val="24"/>
        </w:rPr>
        <w:t>基于</w:t>
      </w:r>
      <w:r w:rsidR="000711CA">
        <w:rPr>
          <w:rFonts w:hint="eastAsia"/>
          <w:sz w:val="24"/>
        </w:rPr>
        <w:t>本次设计的</w:t>
      </w:r>
      <w:r>
        <w:rPr>
          <w:rFonts w:hint="eastAsia"/>
          <w:sz w:val="24"/>
        </w:rPr>
        <w:t>低通放大器会按照实验对象自身的</w:t>
      </w:r>
      <w:r w:rsidR="001C4F84">
        <w:rPr>
          <w:rFonts w:hint="eastAsia"/>
          <w:sz w:val="24"/>
        </w:rPr>
        <w:t>心</w:t>
      </w:r>
      <w:r w:rsidR="00B40C8F" w:rsidRPr="00D173B0">
        <w:rPr>
          <w:rFonts w:hint="eastAsia"/>
          <w:sz w:val="24"/>
        </w:rPr>
        <w:t>率</w:t>
      </w:r>
      <w:r>
        <w:rPr>
          <w:rFonts w:hint="eastAsia"/>
          <w:sz w:val="24"/>
        </w:rPr>
        <w:t>，并且</w:t>
      </w:r>
      <w:r w:rsidR="00B40C8F" w:rsidRPr="00D173B0">
        <w:rPr>
          <w:rFonts w:hint="eastAsia"/>
          <w:sz w:val="24"/>
        </w:rPr>
        <w:t>在</w:t>
      </w:r>
      <w:r>
        <w:rPr>
          <w:rFonts w:hint="eastAsia"/>
          <w:sz w:val="24"/>
        </w:rPr>
        <w:t>进行相应的跑步锻炼之</w:t>
      </w:r>
      <w:r w:rsidR="00360B12">
        <w:rPr>
          <w:rFonts w:hint="eastAsia"/>
          <w:sz w:val="24"/>
        </w:rPr>
        <w:t>后每分钟一万两千</w:t>
      </w:r>
      <w:r w:rsidR="00740723">
        <w:rPr>
          <w:sz w:val="24"/>
        </w:rPr>
        <w:t>次的计算来设计，</w:t>
      </w:r>
      <w:r w:rsidR="00081607">
        <w:rPr>
          <w:rFonts w:hint="eastAsia"/>
          <w:sz w:val="24"/>
        </w:rPr>
        <w:t>下图</w:t>
      </w:r>
      <w:r w:rsidR="00B40C8F" w:rsidRPr="00D173B0">
        <w:rPr>
          <w:sz w:val="24"/>
        </w:rPr>
        <w:t>所示。</w:t>
      </w:r>
      <w:r w:rsidR="00740723">
        <w:rPr>
          <w:sz w:val="24"/>
        </w:rPr>
        <w:t xml:space="preserve"> R</w:t>
      </w:r>
      <w:r w:rsidR="00740723">
        <w:rPr>
          <w:rFonts w:hint="eastAsia"/>
          <w:sz w:val="24"/>
        </w:rPr>
        <w:t>四十七</w:t>
      </w:r>
      <w:r w:rsidR="00B40C8F" w:rsidRPr="00D173B0">
        <w:rPr>
          <w:sz w:val="24"/>
        </w:rPr>
        <w:t>和</w:t>
      </w:r>
      <w:r w:rsidR="00740723">
        <w:rPr>
          <w:sz w:val="24"/>
        </w:rPr>
        <w:t>C</w:t>
      </w:r>
      <w:r w:rsidR="00740723">
        <w:rPr>
          <w:rFonts w:hint="eastAsia"/>
          <w:sz w:val="24"/>
        </w:rPr>
        <w:t>五十一</w:t>
      </w:r>
      <w:r w:rsidR="00D90E2D">
        <w:rPr>
          <w:sz w:val="24"/>
        </w:rPr>
        <w:t>形成一</w:t>
      </w:r>
      <w:r w:rsidR="00D90E2D">
        <w:rPr>
          <w:sz w:val="24"/>
        </w:rPr>
        <w:lastRenderedPageBreak/>
        <w:t>个低通滤波器</w:t>
      </w:r>
      <w:r w:rsidR="00D90E2D">
        <w:rPr>
          <w:rFonts w:hint="eastAsia"/>
          <w:sz w:val="24"/>
        </w:rPr>
        <w:t>用来去</w:t>
      </w:r>
      <w:r w:rsidR="00967EA7">
        <w:rPr>
          <w:rFonts w:hint="eastAsia"/>
          <w:sz w:val="24"/>
        </w:rPr>
        <w:t>抑制或</w:t>
      </w:r>
      <w:r w:rsidR="00D90E2D">
        <w:rPr>
          <w:rFonts w:hint="eastAsia"/>
          <w:sz w:val="24"/>
        </w:rPr>
        <w:t>减少干扰</w:t>
      </w:r>
      <w:r w:rsidR="00B40C8F" w:rsidRPr="00D173B0">
        <w:rPr>
          <w:sz w:val="24"/>
        </w:rPr>
        <w:t>。由</w:t>
      </w:r>
      <w:r w:rsidR="00D24B56">
        <w:rPr>
          <w:sz w:val="24"/>
        </w:rPr>
        <w:t>R</w:t>
      </w:r>
      <w:r w:rsidR="00D24B56">
        <w:rPr>
          <w:rFonts w:hint="eastAsia"/>
          <w:sz w:val="24"/>
        </w:rPr>
        <w:t>四十七</w:t>
      </w:r>
      <w:r w:rsidR="00D24B56" w:rsidRPr="00D173B0">
        <w:rPr>
          <w:sz w:val="24"/>
        </w:rPr>
        <w:t>和</w:t>
      </w:r>
      <w:r w:rsidR="00D24B56">
        <w:rPr>
          <w:sz w:val="24"/>
        </w:rPr>
        <w:t>C</w:t>
      </w:r>
      <w:r w:rsidR="00D24B56">
        <w:rPr>
          <w:rFonts w:hint="eastAsia"/>
          <w:sz w:val="24"/>
        </w:rPr>
        <w:t>五十一计算</w:t>
      </w:r>
      <w:r w:rsidR="00DA5B22">
        <w:rPr>
          <w:rFonts w:hint="eastAsia"/>
          <w:sz w:val="24"/>
        </w:rPr>
        <w:t>电路自身的</w:t>
      </w:r>
      <w:r w:rsidR="00D24B56" w:rsidRPr="00D173B0">
        <w:rPr>
          <w:sz w:val="24"/>
        </w:rPr>
        <w:t>截止频率</w:t>
      </w:r>
      <w:r w:rsidR="00B40C8F" w:rsidRPr="00D173B0">
        <w:rPr>
          <w:sz w:val="24"/>
        </w:rPr>
        <w:t>。</w:t>
      </w:r>
      <w:r w:rsidR="00B40C8F" w:rsidRPr="00D173B0">
        <w:rPr>
          <w:sz w:val="24"/>
        </w:rPr>
        <w:t xml:space="preserve"> </w:t>
      </w:r>
      <w:r w:rsidR="0031091F">
        <w:rPr>
          <w:rFonts w:hint="eastAsia"/>
          <w:sz w:val="24"/>
        </w:rPr>
        <w:t>同时运算放大器</w:t>
      </w:r>
      <w:r w:rsidR="00B40C8F" w:rsidRPr="00D173B0">
        <w:rPr>
          <w:sz w:val="24"/>
        </w:rPr>
        <w:t>LM358</w:t>
      </w:r>
      <w:r w:rsidR="0031091F">
        <w:rPr>
          <w:sz w:val="24"/>
        </w:rPr>
        <w:t>将</w:t>
      </w:r>
      <w:r w:rsidR="0031091F">
        <w:rPr>
          <w:rFonts w:hint="eastAsia"/>
          <w:sz w:val="24"/>
        </w:rPr>
        <w:t>扩大自身的</w:t>
      </w:r>
      <w:r w:rsidR="00B40C8F" w:rsidRPr="00D173B0">
        <w:rPr>
          <w:sz w:val="24"/>
        </w:rPr>
        <w:t>信号，放大倍数由</w:t>
      </w:r>
      <w:r w:rsidR="00DD46EF">
        <w:rPr>
          <w:sz w:val="24"/>
        </w:rPr>
        <w:t>R</w:t>
      </w:r>
      <w:r w:rsidR="00DD46EF">
        <w:rPr>
          <w:rFonts w:hint="eastAsia"/>
          <w:sz w:val="24"/>
        </w:rPr>
        <w:t>五十四</w:t>
      </w:r>
      <w:r w:rsidR="00B40C8F" w:rsidRPr="00D173B0">
        <w:rPr>
          <w:sz w:val="24"/>
        </w:rPr>
        <w:t>和</w:t>
      </w:r>
      <w:r w:rsidR="00DD46EF">
        <w:rPr>
          <w:sz w:val="24"/>
        </w:rPr>
        <w:t>R</w:t>
      </w:r>
      <w:r w:rsidR="00DD46EF">
        <w:rPr>
          <w:rFonts w:hint="eastAsia"/>
          <w:sz w:val="24"/>
        </w:rPr>
        <w:t>五十三</w:t>
      </w:r>
      <w:r w:rsidR="00845928">
        <w:rPr>
          <w:rFonts w:hint="eastAsia"/>
          <w:sz w:val="24"/>
        </w:rPr>
        <w:t>两者之间的相比得出</w:t>
      </w:r>
      <w:r w:rsidR="00B40C8F" w:rsidRPr="00D173B0">
        <w:rPr>
          <w:sz w:val="24"/>
        </w:rPr>
        <w:t>。</w:t>
      </w:r>
    </w:p>
    <w:p w14:paraId="76940F1B" w14:textId="77777777" w:rsidR="00B40C8F" w:rsidRDefault="00F92B67" w:rsidP="00B40C8F">
      <w:pPr>
        <w:pStyle w:val="ae"/>
        <w:spacing w:line="480" w:lineRule="auto"/>
        <w:jc w:val="center"/>
        <w:rPr>
          <w:rFonts w:ascii="Times New Roman" w:hAnsi="Times New Roman"/>
          <w:color w:val="000000"/>
          <w:szCs w:val="24"/>
        </w:rPr>
      </w:pPr>
      <w:r>
        <w:rPr>
          <w:noProof/>
        </w:rPr>
        <w:drawing>
          <wp:inline distT="0" distB="0" distL="0" distR="0" wp14:anchorId="465F1360" wp14:editId="160D4774">
            <wp:extent cx="5113254" cy="304165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17477" cy="3044162"/>
                    </a:xfrm>
                    <a:prstGeom prst="rect">
                      <a:avLst/>
                    </a:prstGeom>
                  </pic:spPr>
                </pic:pic>
              </a:graphicData>
            </a:graphic>
          </wp:inline>
        </w:drawing>
      </w:r>
    </w:p>
    <w:p w14:paraId="29147187" w14:textId="77777777" w:rsidR="00B40C8F" w:rsidRPr="00362D57" w:rsidRDefault="00B40C8F" w:rsidP="00362D57">
      <w:pPr>
        <w:spacing w:beforeLines="50" w:before="156" w:afterLines="50" w:after="156"/>
        <w:jc w:val="center"/>
        <w:rPr>
          <w:bCs/>
        </w:rPr>
      </w:pPr>
      <w:r w:rsidRPr="00362D57">
        <w:rPr>
          <w:bCs/>
        </w:rPr>
        <w:t>图</w:t>
      </w:r>
      <w:r w:rsidRPr="00362D57">
        <w:rPr>
          <w:bCs/>
        </w:rPr>
        <w:t xml:space="preserve">3.6 </w:t>
      </w:r>
      <w:r w:rsidRPr="00362D57">
        <w:rPr>
          <w:bCs/>
        </w:rPr>
        <w:t>低通放大电路</w:t>
      </w:r>
    </w:p>
    <w:p w14:paraId="1053FF1E" w14:textId="77777777" w:rsidR="00B40C8F" w:rsidRPr="00513659" w:rsidRDefault="00B40C8F" w:rsidP="00861ADF">
      <w:pPr>
        <w:spacing w:line="400" w:lineRule="exact"/>
        <w:ind w:firstLine="495"/>
        <w:rPr>
          <w:sz w:val="24"/>
        </w:rPr>
      </w:pPr>
      <w:r w:rsidRPr="00513659">
        <w:rPr>
          <w:rFonts w:hint="eastAsia"/>
          <w:sz w:val="24"/>
        </w:rPr>
        <w:t>根据</w:t>
      </w:r>
      <w:r w:rsidR="00CF57BD">
        <w:rPr>
          <w:rFonts w:hint="eastAsia"/>
          <w:sz w:val="24"/>
        </w:rPr>
        <w:t>相对应计算</w:t>
      </w:r>
      <w:r w:rsidRPr="00513659">
        <w:rPr>
          <w:rFonts w:hint="eastAsia"/>
          <w:sz w:val="24"/>
        </w:rPr>
        <w:t>函数</w:t>
      </w:r>
      <w:r w:rsidR="00CF57BD">
        <w:rPr>
          <w:rFonts w:hint="eastAsia"/>
          <w:sz w:val="24"/>
        </w:rPr>
        <w:t>公式</w:t>
      </w:r>
      <w:r w:rsidRPr="00513659">
        <w:rPr>
          <w:rFonts w:hint="eastAsia"/>
          <w:sz w:val="24"/>
        </w:rPr>
        <w:t>，可以得到：</w:t>
      </w:r>
    </w:p>
    <w:p w14:paraId="016EE8C9" w14:textId="77777777" w:rsidR="00B40C8F" w:rsidRPr="00513659" w:rsidRDefault="00B40C8F" w:rsidP="00861ADF">
      <w:pPr>
        <w:spacing w:line="400" w:lineRule="exact"/>
        <w:ind w:firstLine="495"/>
        <w:rPr>
          <w:sz w:val="24"/>
        </w:rPr>
      </w:pPr>
      <w:r w:rsidRPr="00513659">
        <w:rPr>
          <w:rFonts w:hint="eastAsia"/>
          <w:sz w:val="24"/>
        </w:rPr>
        <w:t>放大倍数：</w:t>
      </w:r>
      <w:r w:rsidRPr="00513659">
        <w:rPr>
          <w:sz w:val="24"/>
        </w:rPr>
        <w:t>200</w:t>
      </w:r>
      <w:r w:rsidRPr="00513659">
        <w:rPr>
          <w:sz w:val="24"/>
        </w:rPr>
        <w:t>。</w:t>
      </w:r>
    </w:p>
    <w:p w14:paraId="16E5140E" w14:textId="77777777" w:rsidR="00B40C8F" w:rsidRPr="00513659" w:rsidRDefault="00B40C8F" w:rsidP="00861ADF">
      <w:pPr>
        <w:spacing w:line="400" w:lineRule="exact"/>
        <w:ind w:firstLine="495"/>
        <w:rPr>
          <w:sz w:val="24"/>
        </w:rPr>
      </w:pPr>
      <w:r w:rsidRPr="00513659">
        <w:rPr>
          <w:rFonts w:hint="eastAsia"/>
          <w:sz w:val="24"/>
        </w:rPr>
        <w:t>截止频率为：</w:t>
      </w:r>
      <w:r w:rsidR="00614DD1">
        <w:rPr>
          <w:sz w:val="24"/>
        </w:rPr>
        <w:t>3.9</w:t>
      </w:r>
      <w:r w:rsidR="00614DD1">
        <w:rPr>
          <w:rFonts w:hint="eastAsia"/>
          <w:sz w:val="24"/>
        </w:rPr>
        <w:t>赫兹</w:t>
      </w:r>
      <w:r w:rsidRPr="00513659">
        <w:rPr>
          <w:sz w:val="24"/>
        </w:rPr>
        <w:t>。</w:t>
      </w:r>
    </w:p>
    <w:p w14:paraId="6D3F16EE" w14:textId="77777777" w:rsidR="00B40C8F" w:rsidRPr="00513659" w:rsidRDefault="004B016D" w:rsidP="00861ADF">
      <w:pPr>
        <w:spacing w:line="400" w:lineRule="exact"/>
        <w:ind w:firstLine="495"/>
        <w:rPr>
          <w:sz w:val="24"/>
        </w:rPr>
      </w:pPr>
      <w:r>
        <w:rPr>
          <w:rFonts w:hint="eastAsia"/>
          <w:sz w:val="24"/>
        </w:rPr>
        <w:t>得</w:t>
      </w:r>
      <w:r w:rsidR="00091187">
        <w:rPr>
          <w:rFonts w:hint="eastAsia"/>
          <w:sz w:val="24"/>
        </w:rPr>
        <w:t>出人体的心率为一万两千次每分钟</w:t>
      </w:r>
      <w:r w:rsidR="00E32DE8">
        <w:rPr>
          <w:rFonts w:hint="eastAsia"/>
          <w:sz w:val="24"/>
        </w:rPr>
        <w:t>并且自身的三点三赫兹</w:t>
      </w:r>
      <w:r w:rsidR="00BD1832">
        <w:rPr>
          <w:rFonts w:hint="eastAsia"/>
          <w:sz w:val="24"/>
        </w:rPr>
        <w:t>。</w:t>
      </w:r>
    </w:p>
    <w:p w14:paraId="285F967F" w14:textId="77777777" w:rsidR="00B40C8F" w:rsidRPr="00513659" w:rsidRDefault="00BF59BF" w:rsidP="00861ADF">
      <w:pPr>
        <w:spacing w:line="400" w:lineRule="exact"/>
        <w:ind w:firstLine="495"/>
        <w:rPr>
          <w:sz w:val="24"/>
        </w:rPr>
      </w:pPr>
      <w:r>
        <w:rPr>
          <w:rFonts w:hint="eastAsia"/>
          <w:sz w:val="24"/>
        </w:rPr>
        <w:t>低通放大后，输出信号是与噪音重叠的脉动正弦波，</w:t>
      </w:r>
      <w:r w:rsidR="00B40C8F" w:rsidRPr="00513659">
        <w:rPr>
          <w:sz w:val="24"/>
        </w:rPr>
        <w:t>如图</w:t>
      </w:r>
      <w:r w:rsidR="00B40C8F" w:rsidRPr="00513659">
        <w:rPr>
          <w:sz w:val="24"/>
        </w:rPr>
        <w:t>3.7</w:t>
      </w:r>
      <w:r w:rsidR="00B40C8F" w:rsidRPr="00513659">
        <w:rPr>
          <w:sz w:val="24"/>
        </w:rPr>
        <w:t>所示。</w:t>
      </w:r>
    </w:p>
    <w:p w14:paraId="761D42E7" w14:textId="77777777" w:rsidR="00B40C8F" w:rsidRDefault="00B40C8F" w:rsidP="00B40C8F">
      <w:pPr>
        <w:pStyle w:val="ae"/>
        <w:spacing w:line="480" w:lineRule="auto"/>
        <w:jc w:val="center"/>
        <w:rPr>
          <w:rFonts w:ascii="Times New Roman" w:hAnsi="Times New Roman"/>
          <w:color w:val="000000"/>
          <w:szCs w:val="24"/>
        </w:rPr>
      </w:pPr>
      <w:r>
        <w:rPr>
          <w:rFonts w:ascii="Times New Roman" w:hAnsi="Times New Roman"/>
          <w:noProof/>
          <w:color w:val="000000"/>
          <w:szCs w:val="24"/>
        </w:rPr>
        <w:drawing>
          <wp:inline distT="0" distB="0" distL="0" distR="0" wp14:anchorId="1B6BAEA2" wp14:editId="0D17361A">
            <wp:extent cx="4972050" cy="2305050"/>
            <wp:effectExtent l="0" t="0" r="0" b="0"/>
            <wp:docPr id="22" name="图片 2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72050" cy="2305050"/>
                    </a:xfrm>
                    <a:prstGeom prst="rect">
                      <a:avLst/>
                    </a:prstGeom>
                    <a:noFill/>
                    <a:ln>
                      <a:noFill/>
                    </a:ln>
                  </pic:spPr>
                </pic:pic>
              </a:graphicData>
            </a:graphic>
          </wp:inline>
        </w:drawing>
      </w:r>
    </w:p>
    <w:p w14:paraId="5B9C7DAB" w14:textId="77777777" w:rsidR="00B40C8F" w:rsidRPr="00362D57" w:rsidRDefault="00B40C8F" w:rsidP="00362D57">
      <w:pPr>
        <w:spacing w:beforeLines="50" w:before="156" w:afterLines="50" w:after="156"/>
        <w:jc w:val="center"/>
        <w:rPr>
          <w:bCs/>
        </w:rPr>
      </w:pPr>
      <w:r w:rsidRPr="00362D57">
        <w:rPr>
          <w:bCs/>
        </w:rPr>
        <w:t>图</w:t>
      </w:r>
      <w:r w:rsidRPr="00362D57">
        <w:rPr>
          <w:bCs/>
        </w:rPr>
        <w:t>3.7</w:t>
      </w:r>
      <w:r w:rsidR="004B61AE" w:rsidRPr="00362D57">
        <w:rPr>
          <w:bCs/>
        </w:rPr>
        <w:t xml:space="preserve"> </w:t>
      </w:r>
      <w:r w:rsidR="004B61AE" w:rsidRPr="00362D57">
        <w:rPr>
          <w:rFonts w:hint="eastAsia"/>
          <w:bCs/>
        </w:rPr>
        <w:t>测试波形图</w:t>
      </w:r>
    </w:p>
    <w:p w14:paraId="1D8DFCBD" w14:textId="77777777" w:rsidR="00B40C8F" w:rsidRPr="00D51335" w:rsidRDefault="00B40C8F" w:rsidP="00D51335">
      <w:pPr>
        <w:pStyle w:val="2"/>
        <w:spacing w:beforeLines="50" w:before="156" w:afterLines="50" w:after="156" w:line="240" w:lineRule="auto"/>
        <w:rPr>
          <w:rFonts w:ascii="黑体" w:eastAsia="黑体" w:hAnsi="黑体"/>
          <w:b w:val="0"/>
          <w:sz w:val="28"/>
          <w:szCs w:val="28"/>
        </w:rPr>
      </w:pPr>
      <w:bookmarkStart w:id="57" w:name="_Toc515309237"/>
      <w:bookmarkStart w:id="58" w:name="_Toc515309350"/>
      <w:bookmarkStart w:id="59" w:name="_Toc515309449"/>
      <w:bookmarkStart w:id="60" w:name="_Toc515553293"/>
      <w:r w:rsidRPr="00D51335">
        <w:rPr>
          <w:rFonts w:ascii="黑体" w:eastAsia="黑体" w:hAnsi="黑体"/>
          <w:b w:val="0"/>
          <w:sz w:val="28"/>
          <w:szCs w:val="28"/>
        </w:rPr>
        <w:lastRenderedPageBreak/>
        <w:t>3.4波形整形电路</w:t>
      </w:r>
      <w:bookmarkEnd w:id="57"/>
      <w:bookmarkEnd w:id="58"/>
      <w:bookmarkEnd w:id="59"/>
      <w:bookmarkEnd w:id="60"/>
    </w:p>
    <w:p w14:paraId="6B259C8C" w14:textId="77777777" w:rsidR="00B40C8F" w:rsidRPr="00861ADF" w:rsidRDefault="00B40C8F" w:rsidP="00861ADF">
      <w:pPr>
        <w:spacing w:line="400" w:lineRule="exact"/>
        <w:ind w:firstLine="495"/>
        <w:rPr>
          <w:sz w:val="24"/>
        </w:rPr>
      </w:pPr>
      <w:r w:rsidRPr="00861ADF">
        <w:rPr>
          <w:rFonts w:hint="eastAsia"/>
          <w:sz w:val="24"/>
        </w:rPr>
        <w:t>如图</w:t>
      </w:r>
      <w:r w:rsidRPr="00861ADF">
        <w:rPr>
          <w:sz w:val="24"/>
        </w:rPr>
        <w:t>3.8</w:t>
      </w:r>
      <w:r w:rsidRPr="00861ADF">
        <w:rPr>
          <w:sz w:val="24"/>
        </w:rPr>
        <w:t>所示，</w:t>
      </w:r>
      <w:r w:rsidRPr="00861ADF">
        <w:rPr>
          <w:sz w:val="24"/>
        </w:rPr>
        <w:t>LM358</w:t>
      </w:r>
      <w:r w:rsidRPr="00861ADF">
        <w:rPr>
          <w:sz w:val="24"/>
        </w:rPr>
        <w:t>是一款电压比较器。</w:t>
      </w:r>
    </w:p>
    <w:p w14:paraId="1CF3A86A" w14:textId="77777777" w:rsidR="00151A7F" w:rsidRPr="00861ADF" w:rsidRDefault="009D24C6" w:rsidP="00861ADF">
      <w:pPr>
        <w:spacing w:line="400" w:lineRule="exact"/>
        <w:ind w:firstLine="495"/>
        <w:rPr>
          <w:sz w:val="24"/>
        </w:rPr>
      </w:pPr>
      <w:r w:rsidRPr="00861ADF">
        <w:rPr>
          <w:rFonts w:hint="eastAsia"/>
          <w:sz w:val="24"/>
        </w:rPr>
        <w:t>基于本次设计选择电路</w:t>
      </w:r>
      <w:r w:rsidR="00151A7F" w:rsidRPr="00861ADF">
        <w:rPr>
          <w:rFonts w:hint="eastAsia"/>
          <w:sz w:val="24"/>
        </w:rPr>
        <w:t>的输入信号到达时，比较器输入信号的每个下降沿出现在图中，</w:t>
      </w:r>
      <w:r w:rsidR="00151A7F" w:rsidRPr="00861ADF">
        <w:rPr>
          <w:rFonts w:hint="eastAsia"/>
          <w:sz w:val="24"/>
        </w:rPr>
        <w:t>LM358</w:t>
      </w:r>
      <w:r w:rsidR="00151A7F" w:rsidRPr="00861ADF">
        <w:rPr>
          <w:rFonts w:hint="eastAsia"/>
          <w:sz w:val="24"/>
        </w:rPr>
        <w:t>输出低电平，</w:t>
      </w:r>
      <w:r w:rsidR="00151A7F" w:rsidRPr="00861ADF">
        <w:rPr>
          <w:rFonts w:hint="eastAsia"/>
          <w:sz w:val="24"/>
        </w:rPr>
        <w:t>LED D1</w:t>
      </w:r>
      <w:r w:rsidR="00151A7F" w:rsidRPr="00861ADF">
        <w:rPr>
          <w:rFonts w:hint="eastAsia"/>
          <w:sz w:val="24"/>
        </w:rPr>
        <w:t>显示脉率测量模式。</w:t>
      </w:r>
      <w:r w:rsidR="00151A7F" w:rsidRPr="00861ADF">
        <w:rPr>
          <w:rFonts w:hint="eastAsia"/>
          <w:sz w:val="24"/>
        </w:rPr>
        <w:t xml:space="preserve"> </w:t>
      </w:r>
      <w:r w:rsidR="00151A7F" w:rsidRPr="00861ADF">
        <w:rPr>
          <w:rFonts w:hint="eastAsia"/>
          <w:sz w:val="24"/>
        </w:rPr>
        <w:t>每个</w:t>
      </w:r>
      <w:r w:rsidR="00151A7F" w:rsidRPr="00861ADF">
        <w:rPr>
          <w:rFonts w:hint="eastAsia"/>
          <w:sz w:val="24"/>
        </w:rPr>
        <w:t>LED</w:t>
      </w:r>
      <w:r w:rsidR="00151A7F" w:rsidRPr="00861ADF">
        <w:rPr>
          <w:rFonts w:hint="eastAsia"/>
          <w:sz w:val="24"/>
        </w:rPr>
        <w:t>的脉冲率是一次。</w:t>
      </w:r>
      <w:r w:rsidR="00151A7F" w:rsidRPr="00861ADF">
        <w:rPr>
          <w:rFonts w:hint="eastAsia"/>
          <w:sz w:val="24"/>
        </w:rPr>
        <w:t xml:space="preserve"> </w:t>
      </w:r>
      <w:r w:rsidR="001F5588" w:rsidRPr="00861ADF">
        <w:rPr>
          <w:rFonts w:hint="eastAsia"/>
          <w:sz w:val="24"/>
        </w:rPr>
        <w:t>同时，相应的信号</w:t>
      </w:r>
      <w:r w:rsidR="00151A7F" w:rsidRPr="00861ADF">
        <w:rPr>
          <w:rFonts w:hint="eastAsia"/>
          <w:sz w:val="24"/>
        </w:rPr>
        <w:t>电平被发送到微控制器</w:t>
      </w:r>
      <w:r w:rsidR="00392281" w:rsidRPr="00861ADF">
        <w:rPr>
          <w:rFonts w:hint="eastAsia"/>
          <w:sz w:val="24"/>
        </w:rPr>
        <w:t>核心来处理</w:t>
      </w:r>
      <w:r w:rsidR="00151A7F" w:rsidRPr="00861ADF">
        <w:rPr>
          <w:rFonts w:hint="eastAsia"/>
          <w:sz w:val="24"/>
        </w:rPr>
        <w:t>并显示心率。</w:t>
      </w:r>
      <w:r w:rsidR="00A42B97" w:rsidRPr="00861ADF">
        <w:rPr>
          <w:rFonts w:hint="eastAsia"/>
          <w:sz w:val="24"/>
        </w:rPr>
        <w:t>设计</w:t>
      </w:r>
      <w:r w:rsidR="00111756" w:rsidRPr="00861ADF">
        <w:rPr>
          <w:rFonts w:hint="eastAsia"/>
          <w:sz w:val="24"/>
        </w:rPr>
        <w:t>选择</w:t>
      </w:r>
      <w:r w:rsidR="00A42B97" w:rsidRPr="00861ADF">
        <w:rPr>
          <w:rFonts w:hint="eastAsia"/>
          <w:sz w:val="24"/>
        </w:rPr>
        <w:t>的相应电路图</w:t>
      </w:r>
      <w:r w:rsidR="00151A7F" w:rsidRPr="00861ADF">
        <w:rPr>
          <w:rFonts w:hint="eastAsia"/>
          <w:sz w:val="24"/>
        </w:rPr>
        <w:t>如图</w:t>
      </w:r>
      <w:r w:rsidR="00AB16F9" w:rsidRPr="00861ADF">
        <w:rPr>
          <w:rFonts w:hint="eastAsia"/>
          <w:sz w:val="24"/>
        </w:rPr>
        <w:t>下图</w:t>
      </w:r>
      <w:r w:rsidR="00151A7F" w:rsidRPr="00861ADF">
        <w:rPr>
          <w:rFonts w:hint="eastAsia"/>
          <w:sz w:val="24"/>
        </w:rPr>
        <w:t>所示。</w:t>
      </w:r>
    </w:p>
    <w:p w14:paraId="4A90A03B" w14:textId="77777777" w:rsidR="00B40C8F" w:rsidRDefault="00B40C8F" w:rsidP="00B40C8F">
      <w:pPr>
        <w:spacing w:line="360" w:lineRule="auto"/>
        <w:ind w:firstLineChars="200" w:firstLine="480"/>
        <w:jc w:val="center"/>
        <w:rPr>
          <w:color w:val="000000"/>
          <w:sz w:val="24"/>
        </w:rPr>
      </w:pPr>
      <w:r>
        <w:rPr>
          <w:noProof/>
          <w:color w:val="000000"/>
          <w:sz w:val="24"/>
        </w:rPr>
        <w:drawing>
          <wp:inline distT="0" distB="0" distL="0" distR="0" wp14:anchorId="4E832E3B" wp14:editId="19915C69">
            <wp:extent cx="5068113" cy="3816350"/>
            <wp:effectExtent l="0" t="0" r="0" b="0"/>
            <wp:docPr id="24" name="图片 24" descr="QQ截图2014112111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QQ截图2014112111170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71694" cy="3819047"/>
                    </a:xfrm>
                    <a:prstGeom prst="rect">
                      <a:avLst/>
                    </a:prstGeom>
                    <a:noFill/>
                    <a:ln>
                      <a:noFill/>
                    </a:ln>
                  </pic:spPr>
                </pic:pic>
              </a:graphicData>
            </a:graphic>
          </wp:inline>
        </w:drawing>
      </w:r>
    </w:p>
    <w:p w14:paraId="295FDA57" w14:textId="77777777" w:rsidR="00B40C8F" w:rsidRPr="00BF0D97" w:rsidRDefault="00B40C8F" w:rsidP="00BF0D97">
      <w:pPr>
        <w:spacing w:beforeLines="50" w:before="156" w:afterLines="50" w:after="156"/>
        <w:jc w:val="center"/>
        <w:rPr>
          <w:bCs/>
        </w:rPr>
      </w:pPr>
      <w:r w:rsidRPr="00BF0D97">
        <w:rPr>
          <w:bCs/>
        </w:rPr>
        <w:t>图</w:t>
      </w:r>
      <w:r w:rsidRPr="00BF0D97">
        <w:rPr>
          <w:bCs/>
        </w:rPr>
        <w:t xml:space="preserve">3.8 </w:t>
      </w:r>
      <w:r w:rsidRPr="00BF0D97">
        <w:rPr>
          <w:bCs/>
        </w:rPr>
        <w:t>波形整形电路</w:t>
      </w:r>
    </w:p>
    <w:p w14:paraId="5D480C74" w14:textId="77777777" w:rsidR="00B40C8F" w:rsidRPr="00861ADF" w:rsidRDefault="00B40C8F" w:rsidP="00861ADF">
      <w:pPr>
        <w:spacing w:line="400" w:lineRule="exact"/>
        <w:ind w:firstLineChars="200" w:firstLine="480"/>
        <w:rPr>
          <w:sz w:val="24"/>
        </w:rPr>
      </w:pPr>
      <w:r w:rsidRPr="00861ADF">
        <w:rPr>
          <w:sz w:val="24"/>
        </w:rPr>
        <w:t>经过比较器</w:t>
      </w:r>
      <w:r w:rsidRPr="00861ADF">
        <w:rPr>
          <w:rFonts w:hint="eastAsia"/>
          <w:sz w:val="24"/>
        </w:rPr>
        <w:t>LM358</w:t>
      </w:r>
      <w:r w:rsidRPr="00861ADF">
        <w:rPr>
          <w:sz w:val="24"/>
        </w:rPr>
        <w:t>的输出波形：</w:t>
      </w:r>
    </w:p>
    <w:p w14:paraId="3012979B" w14:textId="77777777" w:rsidR="00B40C8F" w:rsidRDefault="00B40C8F" w:rsidP="00861ADF">
      <w:pPr>
        <w:spacing w:line="360" w:lineRule="auto"/>
        <w:ind w:firstLineChars="200" w:firstLine="480"/>
        <w:jc w:val="center"/>
        <w:rPr>
          <w:color w:val="000000"/>
          <w:sz w:val="24"/>
        </w:rPr>
      </w:pPr>
      <w:r>
        <w:rPr>
          <w:noProof/>
          <w:color w:val="000000"/>
          <w:sz w:val="24"/>
        </w:rPr>
        <w:drawing>
          <wp:inline distT="0" distB="0" distL="0" distR="0" wp14:anchorId="7892ECDA" wp14:editId="04737A06">
            <wp:extent cx="3765550" cy="2147955"/>
            <wp:effectExtent l="0" t="0" r="6350" b="5080"/>
            <wp:docPr id="23" name="图片 2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81190" cy="2156877"/>
                    </a:xfrm>
                    <a:prstGeom prst="rect">
                      <a:avLst/>
                    </a:prstGeom>
                    <a:noFill/>
                    <a:ln>
                      <a:noFill/>
                    </a:ln>
                  </pic:spPr>
                </pic:pic>
              </a:graphicData>
            </a:graphic>
          </wp:inline>
        </w:drawing>
      </w:r>
    </w:p>
    <w:p w14:paraId="544EEA80" w14:textId="77777777" w:rsidR="00B40C8F" w:rsidRPr="00BF0D97" w:rsidRDefault="00B40C8F" w:rsidP="00BF0D97">
      <w:pPr>
        <w:spacing w:beforeLines="50" w:before="156" w:afterLines="50" w:after="156"/>
        <w:jc w:val="center"/>
        <w:rPr>
          <w:bCs/>
        </w:rPr>
      </w:pPr>
      <w:r w:rsidRPr="00BF0D97">
        <w:rPr>
          <w:bCs/>
        </w:rPr>
        <w:t>图</w:t>
      </w:r>
      <w:r w:rsidRPr="00BF0D97">
        <w:rPr>
          <w:bCs/>
        </w:rPr>
        <w:t>3.9</w:t>
      </w:r>
      <w:r w:rsidR="00B61F20" w:rsidRPr="00BF0D97">
        <w:rPr>
          <w:bCs/>
        </w:rPr>
        <w:t xml:space="preserve"> LM</w:t>
      </w:r>
      <w:r w:rsidR="00B61F20" w:rsidRPr="00BF0D97">
        <w:rPr>
          <w:rFonts w:hint="eastAsia"/>
          <w:bCs/>
        </w:rPr>
        <w:t>358</w:t>
      </w:r>
      <w:r w:rsidR="00B61F20" w:rsidRPr="00BF0D97">
        <w:rPr>
          <w:rFonts w:hint="eastAsia"/>
          <w:bCs/>
        </w:rPr>
        <w:t>输出波形图</w:t>
      </w:r>
    </w:p>
    <w:p w14:paraId="72871E7E" w14:textId="77777777" w:rsidR="00B40C8F" w:rsidRPr="00AD237B" w:rsidRDefault="00B40C8F" w:rsidP="00AD237B">
      <w:pPr>
        <w:pStyle w:val="2"/>
        <w:spacing w:beforeLines="50" w:before="156" w:afterLines="50" w:after="156" w:line="240" w:lineRule="auto"/>
        <w:rPr>
          <w:rFonts w:ascii="黑体" w:eastAsia="黑体" w:hAnsi="黑体"/>
          <w:b w:val="0"/>
          <w:sz w:val="28"/>
          <w:szCs w:val="28"/>
        </w:rPr>
      </w:pPr>
      <w:bookmarkStart w:id="61" w:name="_Toc515309238"/>
      <w:bookmarkStart w:id="62" w:name="_Toc515309351"/>
      <w:bookmarkStart w:id="63" w:name="_Toc515309450"/>
      <w:bookmarkStart w:id="64" w:name="_Toc515553294"/>
      <w:r w:rsidRPr="00AD237B">
        <w:rPr>
          <w:rFonts w:ascii="黑体" w:eastAsia="黑体" w:hAnsi="黑体"/>
          <w:b w:val="0"/>
          <w:sz w:val="28"/>
          <w:szCs w:val="28"/>
        </w:rPr>
        <w:lastRenderedPageBreak/>
        <w:t>3.5单片机处理电路</w:t>
      </w:r>
      <w:bookmarkEnd w:id="61"/>
      <w:bookmarkEnd w:id="62"/>
      <w:bookmarkEnd w:id="63"/>
      <w:bookmarkEnd w:id="64"/>
    </w:p>
    <w:p w14:paraId="44A9BA7D" w14:textId="190B6D9B" w:rsidR="00B40C8F" w:rsidRPr="0090341C" w:rsidRDefault="00B40C8F" w:rsidP="00861ADF">
      <w:pPr>
        <w:spacing w:line="400" w:lineRule="exact"/>
        <w:ind w:firstLine="495"/>
        <w:rPr>
          <w:sz w:val="24"/>
        </w:rPr>
      </w:pPr>
      <w:r w:rsidRPr="0090341C">
        <w:rPr>
          <w:rFonts w:hint="eastAsia"/>
          <w:sz w:val="24"/>
        </w:rPr>
        <w:t>如图</w:t>
      </w:r>
      <w:r w:rsidRPr="0090341C">
        <w:rPr>
          <w:sz w:val="24"/>
        </w:rPr>
        <w:t>3.12</w:t>
      </w:r>
      <w:r w:rsidRPr="0090341C">
        <w:rPr>
          <w:sz w:val="24"/>
        </w:rPr>
        <w:t>所示，这部分使用</w:t>
      </w:r>
      <w:r w:rsidRPr="0090341C">
        <w:rPr>
          <w:sz w:val="24"/>
        </w:rPr>
        <w:t>STC89C52</w:t>
      </w:r>
      <w:r w:rsidR="00667109">
        <w:rPr>
          <w:sz w:val="24"/>
        </w:rPr>
        <w:t>RC</w:t>
      </w:r>
      <w:r w:rsidR="00482AF4">
        <w:rPr>
          <w:sz w:val="24"/>
        </w:rPr>
        <w:t>微控制器作为核心组件</w:t>
      </w:r>
      <w:r w:rsidR="00482AF4">
        <w:rPr>
          <w:rFonts w:hint="eastAsia"/>
          <w:sz w:val="24"/>
        </w:rPr>
        <w:t>。</w:t>
      </w:r>
      <w:r w:rsidRPr="0090341C">
        <w:rPr>
          <w:sz w:val="24"/>
        </w:rPr>
        <w:t>在这里使用</w:t>
      </w:r>
      <w:r w:rsidRPr="0090341C">
        <w:rPr>
          <w:sz w:val="24"/>
        </w:rPr>
        <w:t>SCM</w:t>
      </w:r>
      <w:r w:rsidR="00482AF4">
        <w:rPr>
          <w:sz w:val="24"/>
        </w:rPr>
        <w:t>可以更快，更准确地计算数据，并且可以根据实际情况进行编程</w:t>
      </w:r>
      <w:r w:rsidR="00482AF4">
        <w:rPr>
          <w:rFonts w:hint="eastAsia"/>
          <w:sz w:val="24"/>
        </w:rPr>
        <w:t>。</w:t>
      </w:r>
      <w:r w:rsidR="00F83E9B">
        <w:rPr>
          <w:sz w:val="24"/>
        </w:rPr>
        <w:t>使用的外围组件更少，功耗更轻，更轻</w:t>
      </w:r>
      <w:r w:rsidRPr="0090341C">
        <w:rPr>
          <w:sz w:val="24"/>
        </w:rPr>
        <w:t>失败率很低</w:t>
      </w:r>
      <w:r w:rsidR="00B21495">
        <w:rPr>
          <w:rFonts w:hint="eastAsia"/>
          <w:sz w:val="24"/>
        </w:rPr>
        <w:t>，</w:t>
      </w:r>
      <w:r w:rsidR="00100BCC">
        <w:rPr>
          <w:rFonts w:hint="eastAsia"/>
          <w:sz w:val="24"/>
        </w:rPr>
        <w:t>并且十分稳定。</w:t>
      </w:r>
    </w:p>
    <w:p w14:paraId="3E642AD9" w14:textId="025CA13E" w:rsidR="00B40C8F" w:rsidRPr="0090341C" w:rsidRDefault="00216A3C" w:rsidP="00861ADF">
      <w:pPr>
        <w:spacing w:line="400" w:lineRule="exact"/>
        <w:ind w:firstLine="495"/>
        <w:rPr>
          <w:sz w:val="24"/>
        </w:rPr>
      </w:pPr>
      <w:r w:rsidRPr="00861ADF">
        <w:rPr>
          <w:rFonts w:hint="eastAsia"/>
          <w:sz w:val="24"/>
        </w:rPr>
        <w:t>从</w:t>
      </w:r>
      <w:r w:rsidR="009E6EEB" w:rsidRPr="00861ADF">
        <w:rPr>
          <w:rFonts w:hint="eastAsia"/>
          <w:sz w:val="24"/>
        </w:rPr>
        <w:t>自行设计的</w:t>
      </w:r>
      <w:r w:rsidRPr="00861ADF">
        <w:rPr>
          <w:rFonts w:hint="eastAsia"/>
          <w:sz w:val="24"/>
        </w:rPr>
        <w:t>感知检测</w:t>
      </w:r>
      <w:r w:rsidR="00E2657D" w:rsidRPr="00861ADF">
        <w:rPr>
          <w:rFonts w:hint="eastAsia"/>
          <w:sz w:val="24"/>
        </w:rPr>
        <w:t>和整形</w:t>
      </w:r>
      <w:r w:rsidR="00CF7B22" w:rsidRPr="00861ADF">
        <w:rPr>
          <w:rFonts w:hint="eastAsia"/>
          <w:sz w:val="24"/>
        </w:rPr>
        <w:t>电路</w:t>
      </w:r>
      <w:r w:rsidR="00340A84" w:rsidRPr="00861ADF">
        <w:rPr>
          <w:rFonts w:hint="eastAsia"/>
          <w:sz w:val="24"/>
        </w:rPr>
        <w:t>的</w:t>
      </w:r>
      <w:r w:rsidR="00340A84" w:rsidRPr="00861ADF">
        <w:rPr>
          <w:rFonts w:hint="eastAsia"/>
          <w:sz w:val="24"/>
        </w:rPr>
        <w:t>pulse</w:t>
      </w:r>
      <w:r w:rsidR="00A66050" w:rsidRPr="00861ADF">
        <w:rPr>
          <w:rFonts w:hint="eastAsia"/>
          <w:sz w:val="24"/>
        </w:rPr>
        <w:t>电平输入到</w:t>
      </w:r>
      <w:r w:rsidR="00590074" w:rsidRPr="00861ADF">
        <w:rPr>
          <w:rFonts w:hint="eastAsia"/>
          <w:sz w:val="24"/>
        </w:rPr>
        <w:t>计算控制</w:t>
      </w:r>
      <w:r w:rsidR="00E47A74" w:rsidRPr="00861ADF">
        <w:rPr>
          <w:rFonts w:hint="eastAsia"/>
          <w:sz w:val="24"/>
        </w:rPr>
        <w:t>核心</w:t>
      </w:r>
      <w:r w:rsidR="00B40C8F" w:rsidRPr="00861ADF">
        <w:rPr>
          <w:sz w:val="24"/>
        </w:rPr>
        <w:t>的</w:t>
      </w:r>
      <w:r w:rsidR="005573B8" w:rsidRPr="00861ADF">
        <w:rPr>
          <w:sz w:val="24"/>
        </w:rPr>
        <w:t>P</w:t>
      </w:r>
      <w:r w:rsidR="005573B8" w:rsidRPr="00861ADF">
        <w:rPr>
          <w:rFonts w:hint="eastAsia"/>
          <w:sz w:val="24"/>
        </w:rPr>
        <w:t>3.2</w:t>
      </w:r>
      <w:r w:rsidR="00B40C8F" w:rsidRPr="00861ADF">
        <w:rPr>
          <w:sz w:val="24"/>
        </w:rPr>
        <w:t>引脚。</w:t>
      </w:r>
      <w:r w:rsidR="00B40C8F" w:rsidRPr="00861ADF">
        <w:rPr>
          <w:sz w:val="24"/>
        </w:rPr>
        <w:t xml:space="preserve"> </w:t>
      </w:r>
      <w:r w:rsidR="00F93528" w:rsidRPr="00861ADF">
        <w:rPr>
          <w:rFonts w:hint="eastAsia"/>
          <w:sz w:val="24"/>
        </w:rPr>
        <w:t>微控制器</w:t>
      </w:r>
      <w:r w:rsidR="00B40C8F" w:rsidRPr="00861ADF">
        <w:rPr>
          <w:sz w:val="24"/>
        </w:rPr>
        <w:t>设置为负跳变中</w:t>
      </w:r>
      <w:r w:rsidR="00AA31D5" w:rsidRPr="00861ADF">
        <w:rPr>
          <w:sz w:val="24"/>
        </w:rPr>
        <w:t>断</w:t>
      </w:r>
      <w:r w:rsidR="00B40C8F" w:rsidRPr="00861ADF">
        <w:rPr>
          <w:sz w:val="24"/>
        </w:rPr>
        <w:t>模式。</w:t>
      </w:r>
      <w:r w:rsidR="00125A2E" w:rsidRPr="00861ADF">
        <w:rPr>
          <w:rFonts w:hint="eastAsia"/>
          <w:sz w:val="24"/>
        </w:rPr>
        <w:t>所以</w:t>
      </w:r>
      <w:r w:rsidR="00125A2E">
        <w:rPr>
          <w:sz w:val="24"/>
        </w:rPr>
        <w:t>，</w:t>
      </w:r>
      <w:r w:rsidR="00125A2E">
        <w:rPr>
          <w:rFonts w:hint="eastAsia"/>
          <w:sz w:val="24"/>
        </w:rPr>
        <w:t>在测试过程中时</w:t>
      </w:r>
      <w:r w:rsidR="00AA31D5">
        <w:rPr>
          <w:sz w:val="24"/>
        </w:rPr>
        <w:t>脉冲的下降</w:t>
      </w:r>
      <w:r w:rsidR="00AA31D5">
        <w:rPr>
          <w:rFonts w:hint="eastAsia"/>
          <w:sz w:val="24"/>
        </w:rPr>
        <w:t>过程</w:t>
      </w:r>
      <w:r w:rsidR="00C1371A">
        <w:rPr>
          <w:sz w:val="24"/>
        </w:rPr>
        <w:t>触发微控制器</w:t>
      </w:r>
      <w:r w:rsidR="00C1371A">
        <w:rPr>
          <w:rFonts w:hint="eastAsia"/>
          <w:sz w:val="24"/>
        </w:rPr>
        <w:t>出现</w:t>
      </w:r>
      <w:r w:rsidR="00B40C8F" w:rsidRPr="0090341C">
        <w:rPr>
          <w:sz w:val="24"/>
        </w:rPr>
        <w:t>一个中断</w:t>
      </w:r>
      <w:r w:rsidR="00C1371A">
        <w:rPr>
          <w:rFonts w:hint="eastAsia"/>
          <w:sz w:val="24"/>
        </w:rPr>
        <w:t>的流程</w:t>
      </w:r>
      <w:r w:rsidR="00B40C8F" w:rsidRPr="0090341C">
        <w:rPr>
          <w:sz w:val="24"/>
        </w:rPr>
        <w:t>并执行时序来产生脉冲和脉冲速率。</w:t>
      </w:r>
      <w:r w:rsidR="00AD4F60">
        <w:rPr>
          <w:rFonts w:hint="eastAsia"/>
          <w:sz w:val="24"/>
        </w:rPr>
        <w:t>每次实验一次</w:t>
      </w:r>
      <w:r w:rsidR="00685AE2">
        <w:rPr>
          <w:rFonts w:hint="eastAsia"/>
          <w:sz w:val="24"/>
        </w:rPr>
        <w:t>，</w:t>
      </w:r>
      <w:r w:rsidR="00AD4F60">
        <w:rPr>
          <w:sz w:val="24"/>
        </w:rPr>
        <w:t>定时器中断</w:t>
      </w:r>
      <w:r w:rsidR="00AD4F60">
        <w:rPr>
          <w:rFonts w:hint="eastAsia"/>
          <w:sz w:val="24"/>
        </w:rPr>
        <w:t>模块实现</w:t>
      </w:r>
      <w:r w:rsidR="00AD4F60">
        <w:rPr>
          <w:rFonts w:hint="eastAsia"/>
          <w:sz w:val="24"/>
        </w:rPr>
        <w:t>60</w:t>
      </w:r>
      <w:r w:rsidR="00AD4F60">
        <w:rPr>
          <w:rFonts w:hint="eastAsia"/>
          <w:sz w:val="24"/>
        </w:rPr>
        <w:t>秒</w:t>
      </w:r>
      <w:r w:rsidR="00661051">
        <w:rPr>
          <w:sz w:val="24"/>
        </w:rPr>
        <w:t>定时功能</w:t>
      </w:r>
      <w:r w:rsidR="00661051">
        <w:rPr>
          <w:rFonts w:hint="eastAsia"/>
          <w:sz w:val="24"/>
        </w:rPr>
        <w:t>，</w:t>
      </w:r>
      <w:r w:rsidR="00F418D5">
        <w:rPr>
          <w:rFonts w:hint="eastAsia"/>
          <w:sz w:val="24"/>
        </w:rPr>
        <w:t>微控制器</w:t>
      </w:r>
      <w:r w:rsidR="00F418D5">
        <w:rPr>
          <w:sz w:val="24"/>
        </w:rPr>
        <w:t>在</w:t>
      </w:r>
      <w:r w:rsidR="00F418D5">
        <w:rPr>
          <w:rFonts w:hint="eastAsia"/>
          <w:sz w:val="24"/>
        </w:rPr>
        <w:t>60</w:t>
      </w:r>
      <w:r w:rsidR="00F418D5">
        <w:rPr>
          <w:rFonts w:hint="eastAsia"/>
          <w:sz w:val="24"/>
        </w:rPr>
        <w:t>秒</w:t>
      </w:r>
      <w:r w:rsidR="0004453B">
        <w:rPr>
          <w:sz w:val="24"/>
        </w:rPr>
        <w:t>内累计脉冲数，并通过</w:t>
      </w:r>
      <w:r w:rsidR="0004453B">
        <w:rPr>
          <w:rFonts w:hint="eastAsia"/>
          <w:sz w:val="24"/>
        </w:rPr>
        <w:t>核心的接口</w:t>
      </w:r>
      <w:r w:rsidR="00B40C8F" w:rsidRPr="0090341C">
        <w:rPr>
          <w:sz w:val="24"/>
        </w:rPr>
        <w:t>P0</w:t>
      </w:r>
      <w:r w:rsidR="00B40C8F" w:rsidRPr="0090341C">
        <w:rPr>
          <w:sz w:val="24"/>
        </w:rPr>
        <w:t>和</w:t>
      </w:r>
      <w:r w:rsidR="00B40C8F" w:rsidRPr="0090341C">
        <w:rPr>
          <w:sz w:val="24"/>
        </w:rPr>
        <w:t>P1 [9]</w:t>
      </w:r>
      <w:r w:rsidR="00A44424">
        <w:rPr>
          <w:sz w:val="24"/>
        </w:rPr>
        <w:t>将</w:t>
      </w:r>
      <w:r w:rsidR="00E80253">
        <w:rPr>
          <w:rFonts w:hint="eastAsia"/>
          <w:sz w:val="24"/>
        </w:rPr>
        <w:t>测量的最后</w:t>
      </w:r>
      <w:r w:rsidR="00A44424">
        <w:rPr>
          <w:rFonts w:hint="eastAsia"/>
          <w:sz w:val="24"/>
        </w:rPr>
        <w:t>的</w:t>
      </w:r>
      <w:r w:rsidR="00B40C8F" w:rsidRPr="0090341C">
        <w:rPr>
          <w:sz w:val="24"/>
        </w:rPr>
        <w:t>过程和结果发送到</w:t>
      </w:r>
      <w:r>
        <w:rPr>
          <w:rFonts w:hint="eastAsia"/>
          <w:sz w:val="24"/>
        </w:rPr>
        <w:t>液晶显示屏上显示</w:t>
      </w:r>
      <w:r w:rsidR="00B40C8F" w:rsidRPr="0090341C">
        <w:rPr>
          <w:sz w:val="24"/>
        </w:rPr>
        <w:t>。</w:t>
      </w:r>
    </w:p>
    <w:p w14:paraId="23CC8DB7" w14:textId="77777777" w:rsidR="00B40C8F" w:rsidRDefault="00B40C8F" w:rsidP="005A581B">
      <w:pPr>
        <w:spacing w:line="360" w:lineRule="auto"/>
        <w:ind w:firstLineChars="200" w:firstLine="560"/>
        <w:jc w:val="center"/>
        <w:rPr>
          <w:color w:val="000000"/>
          <w:sz w:val="28"/>
        </w:rPr>
      </w:pPr>
      <w:r>
        <w:rPr>
          <w:noProof/>
          <w:color w:val="000000"/>
          <w:sz w:val="28"/>
        </w:rPr>
        <w:drawing>
          <wp:inline distT="0" distB="0" distL="0" distR="0" wp14:anchorId="772B8290" wp14:editId="631D7855">
            <wp:extent cx="3689350" cy="2249171"/>
            <wp:effectExtent l="0" t="0" r="6350" b="0"/>
            <wp:docPr id="25" name="图片 25" descr="QQ截图2014112111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QQ截图2014112111533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20690" cy="2268277"/>
                    </a:xfrm>
                    <a:prstGeom prst="rect">
                      <a:avLst/>
                    </a:prstGeom>
                    <a:noFill/>
                    <a:ln>
                      <a:noFill/>
                    </a:ln>
                  </pic:spPr>
                </pic:pic>
              </a:graphicData>
            </a:graphic>
          </wp:inline>
        </w:drawing>
      </w:r>
    </w:p>
    <w:p w14:paraId="796578DF" w14:textId="77777777" w:rsidR="00B40C8F" w:rsidRPr="00B07A78" w:rsidRDefault="00B40C8F" w:rsidP="00B07A78">
      <w:pPr>
        <w:spacing w:beforeLines="50" w:before="156" w:afterLines="50" w:after="156"/>
        <w:jc w:val="center"/>
        <w:rPr>
          <w:bCs/>
        </w:rPr>
      </w:pPr>
      <w:r w:rsidRPr="00B07A78">
        <w:rPr>
          <w:bCs/>
        </w:rPr>
        <w:t>图</w:t>
      </w:r>
      <w:r w:rsidRPr="00B07A78">
        <w:rPr>
          <w:bCs/>
        </w:rPr>
        <w:t xml:space="preserve">3.12 </w:t>
      </w:r>
      <w:r w:rsidRPr="00B07A78">
        <w:rPr>
          <w:bCs/>
        </w:rPr>
        <w:t>单片机处理电路</w:t>
      </w:r>
    </w:p>
    <w:p w14:paraId="44DB0995" w14:textId="77777777" w:rsidR="00B40C8F" w:rsidRPr="00AD237B" w:rsidRDefault="00B40C8F" w:rsidP="00AD237B">
      <w:pPr>
        <w:pStyle w:val="2"/>
        <w:spacing w:beforeLines="50" w:before="156" w:afterLines="50" w:after="156" w:line="240" w:lineRule="auto"/>
        <w:rPr>
          <w:rFonts w:ascii="黑体" w:eastAsia="黑体" w:hAnsi="黑体"/>
          <w:b w:val="0"/>
          <w:sz w:val="28"/>
          <w:szCs w:val="28"/>
        </w:rPr>
      </w:pPr>
      <w:bookmarkStart w:id="65" w:name="_Toc515309239"/>
      <w:bookmarkStart w:id="66" w:name="_Toc515309352"/>
      <w:bookmarkStart w:id="67" w:name="_Toc515309451"/>
      <w:bookmarkStart w:id="68" w:name="_Toc515553295"/>
      <w:r w:rsidRPr="00AD237B">
        <w:rPr>
          <w:rFonts w:ascii="黑体" w:eastAsia="黑体" w:hAnsi="黑体"/>
          <w:b w:val="0"/>
          <w:sz w:val="28"/>
          <w:szCs w:val="28"/>
        </w:rPr>
        <w:t>3.6显示电路</w:t>
      </w:r>
      <w:bookmarkEnd w:id="65"/>
      <w:bookmarkEnd w:id="66"/>
      <w:bookmarkEnd w:id="67"/>
      <w:bookmarkEnd w:id="68"/>
    </w:p>
    <w:p w14:paraId="220B7BA9" w14:textId="77777777" w:rsidR="00B40C8F" w:rsidRPr="0090341C" w:rsidRDefault="0007310B" w:rsidP="00861ADF">
      <w:pPr>
        <w:spacing w:line="400" w:lineRule="exact"/>
        <w:ind w:firstLine="495"/>
        <w:rPr>
          <w:sz w:val="24"/>
        </w:rPr>
      </w:pPr>
      <w:r>
        <w:rPr>
          <w:rFonts w:hint="eastAsia"/>
          <w:sz w:val="24"/>
        </w:rPr>
        <w:t>本次采用的是</w:t>
      </w:r>
      <w:r w:rsidR="000F2AE8">
        <w:rPr>
          <w:rFonts w:hint="eastAsia"/>
          <w:sz w:val="24"/>
        </w:rPr>
        <w:t>液晶显示屏</w:t>
      </w:r>
      <w:r w:rsidR="00B40C8F" w:rsidRPr="0090341C">
        <w:rPr>
          <w:sz w:val="24"/>
        </w:rPr>
        <w:t>LCD1602</w:t>
      </w:r>
      <w:r w:rsidR="008839BB">
        <w:rPr>
          <w:sz w:val="24"/>
        </w:rPr>
        <w:t>A</w:t>
      </w:r>
      <w:r w:rsidR="00B40C8F" w:rsidRPr="0090341C">
        <w:rPr>
          <w:sz w:val="24"/>
        </w:rPr>
        <w:t>来显示。</w:t>
      </w:r>
      <w:r w:rsidR="00B40C8F" w:rsidRPr="0090341C">
        <w:rPr>
          <w:sz w:val="24"/>
        </w:rPr>
        <w:t xml:space="preserve"> </w:t>
      </w:r>
      <w:r w:rsidR="008E622B">
        <w:rPr>
          <w:rFonts w:hint="eastAsia"/>
          <w:sz w:val="24"/>
        </w:rPr>
        <w:t>通过</w:t>
      </w:r>
      <w:r w:rsidR="008145DA">
        <w:rPr>
          <w:rFonts w:hint="eastAsia"/>
          <w:sz w:val="24"/>
        </w:rPr>
        <w:t>微控制器的</w:t>
      </w:r>
      <w:r w:rsidR="006E2113">
        <w:rPr>
          <w:rFonts w:hint="eastAsia"/>
          <w:sz w:val="24"/>
        </w:rPr>
        <w:t>接口</w:t>
      </w:r>
      <w:r w:rsidR="00B40C8F" w:rsidRPr="0090341C">
        <w:rPr>
          <w:sz w:val="24"/>
        </w:rPr>
        <w:t>P0</w:t>
      </w:r>
      <w:r w:rsidR="00B40C8F" w:rsidRPr="0090341C">
        <w:rPr>
          <w:sz w:val="24"/>
        </w:rPr>
        <w:t>，</w:t>
      </w:r>
      <w:r w:rsidR="00B40C8F" w:rsidRPr="0090341C">
        <w:rPr>
          <w:sz w:val="24"/>
        </w:rPr>
        <w:t>P1</w:t>
      </w:r>
      <w:r w:rsidR="00645F84">
        <w:rPr>
          <w:rFonts w:hint="eastAsia"/>
          <w:sz w:val="24"/>
        </w:rPr>
        <w:t>进行相应的操作</w:t>
      </w:r>
      <w:r w:rsidR="00FE3EE9">
        <w:rPr>
          <w:rFonts w:hint="eastAsia"/>
          <w:sz w:val="24"/>
        </w:rPr>
        <w:t>。</w:t>
      </w:r>
    </w:p>
    <w:p w14:paraId="2D93D6C4" w14:textId="77777777" w:rsidR="00B40C8F" w:rsidRPr="0090341C" w:rsidRDefault="00B40C8F" w:rsidP="00861ADF">
      <w:pPr>
        <w:spacing w:line="400" w:lineRule="exact"/>
        <w:ind w:firstLine="495"/>
        <w:rPr>
          <w:sz w:val="24"/>
        </w:rPr>
      </w:pPr>
      <w:r w:rsidRPr="0090341C">
        <w:rPr>
          <w:sz w:val="24"/>
        </w:rPr>
        <w:t>显示电路如图</w:t>
      </w:r>
      <w:r w:rsidRPr="0090341C">
        <w:rPr>
          <w:sz w:val="24"/>
        </w:rPr>
        <w:t>3.13</w:t>
      </w:r>
      <w:r w:rsidRPr="0090341C">
        <w:rPr>
          <w:sz w:val="24"/>
        </w:rPr>
        <w:t>所示。</w:t>
      </w:r>
    </w:p>
    <w:p w14:paraId="1BA2E4E9" w14:textId="77777777" w:rsidR="00B40C8F" w:rsidRDefault="00B40C8F" w:rsidP="00B40C8F">
      <w:pPr>
        <w:autoSpaceDE w:val="0"/>
        <w:autoSpaceDN w:val="0"/>
        <w:adjustRightInd w:val="0"/>
        <w:spacing w:line="360" w:lineRule="auto"/>
        <w:ind w:firstLineChars="147" w:firstLine="353"/>
        <w:jc w:val="center"/>
        <w:rPr>
          <w:sz w:val="24"/>
        </w:rPr>
      </w:pPr>
      <w:r>
        <w:rPr>
          <w:noProof/>
          <w:sz w:val="24"/>
        </w:rPr>
        <w:drawing>
          <wp:inline distT="0" distB="0" distL="0" distR="0" wp14:anchorId="46781386" wp14:editId="7546B635">
            <wp:extent cx="4076700" cy="1945005"/>
            <wp:effectExtent l="0" t="0" r="0" b="0"/>
            <wp:docPr id="26" name="图片 26" descr="QQ截图20141121112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QQ截图2014112111280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89423" cy="1951075"/>
                    </a:xfrm>
                    <a:prstGeom prst="rect">
                      <a:avLst/>
                    </a:prstGeom>
                    <a:noFill/>
                    <a:ln>
                      <a:noFill/>
                    </a:ln>
                  </pic:spPr>
                </pic:pic>
              </a:graphicData>
            </a:graphic>
          </wp:inline>
        </w:drawing>
      </w:r>
    </w:p>
    <w:p w14:paraId="533491F7" w14:textId="77777777" w:rsidR="00B40C8F" w:rsidRPr="006F555E" w:rsidRDefault="00B40C8F" w:rsidP="006F555E">
      <w:pPr>
        <w:spacing w:beforeLines="50" w:before="156" w:afterLines="50" w:after="156"/>
        <w:jc w:val="center"/>
        <w:rPr>
          <w:bCs/>
        </w:rPr>
      </w:pPr>
      <w:r w:rsidRPr="006F555E">
        <w:rPr>
          <w:bCs/>
        </w:rPr>
        <w:t>图</w:t>
      </w:r>
      <w:r w:rsidRPr="006F555E">
        <w:rPr>
          <w:bCs/>
        </w:rPr>
        <w:t xml:space="preserve">3.13 </w:t>
      </w:r>
      <w:r w:rsidRPr="006F555E">
        <w:rPr>
          <w:bCs/>
        </w:rPr>
        <w:t>显示电路</w:t>
      </w:r>
    </w:p>
    <w:p w14:paraId="22D089F9"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69" w:name="_Toc515553296"/>
      <w:r w:rsidRPr="00250D44">
        <w:rPr>
          <w:rFonts w:ascii="黑体" w:eastAsia="黑体" w:hAnsi="黑体"/>
          <w:b w:val="0"/>
          <w:sz w:val="24"/>
          <w:szCs w:val="24"/>
        </w:rPr>
        <w:lastRenderedPageBreak/>
        <w:t>3.6.1 LCD1602概述</w:t>
      </w:r>
      <w:bookmarkEnd w:id="69"/>
    </w:p>
    <w:p w14:paraId="3549D5BF" w14:textId="77777777" w:rsidR="00B40C8F" w:rsidRPr="0090341C" w:rsidRDefault="00AF6A73" w:rsidP="008F520C">
      <w:pPr>
        <w:spacing w:line="400" w:lineRule="exact"/>
        <w:ind w:firstLine="495"/>
        <w:rPr>
          <w:sz w:val="24"/>
        </w:rPr>
      </w:pPr>
      <w:r>
        <w:rPr>
          <w:rFonts w:hint="eastAsia"/>
          <w:sz w:val="24"/>
        </w:rPr>
        <w:t>在本次设计实验</w:t>
      </w:r>
      <w:r w:rsidR="00721221">
        <w:rPr>
          <w:rFonts w:hint="eastAsia"/>
          <w:sz w:val="24"/>
        </w:rPr>
        <w:t>中</w:t>
      </w:r>
      <w:r w:rsidR="005B7163">
        <w:rPr>
          <w:rFonts w:hint="eastAsia"/>
          <w:sz w:val="24"/>
        </w:rPr>
        <w:t>采用的</w:t>
      </w:r>
      <w:r w:rsidR="003A7548">
        <w:rPr>
          <w:rFonts w:hint="eastAsia"/>
          <w:sz w:val="24"/>
        </w:rPr>
        <w:t>液晶屏在</w:t>
      </w:r>
      <w:r w:rsidR="00B40C8F" w:rsidRPr="0090341C">
        <w:rPr>
          <w:sz w:val="24"/>
        </w:rPr>
        <w:t>显示内容为</w:t>
      </w:r>
      <w:r w:rsidR="005B7163">
        <w:rPr>
          <w:rFonts w:hint="eastAsia"/>
          <w:sz w:val="24"/>
        </w:rPr>
        <w:t>十六乘二</w:t>
      </w:r>
      <w:r w:rsidR="009332CC">
        <w:rPr>
          <w:sz w:val="24"/>
        </w:rPr>
        <w:t>，</w:t>
      </w:r>
      <w:r w:rsidR="009332CC">
        <w:rPr>
          <w:rFonts w:hint="eastAsia"/>
          <w:sz w:val="24"/>
        </w:rPr>
        <w:t>在代码设计时写了两行固定代码</w:t>
      </w:r>
      <w:r w:rsidR="00A23C81">
        <w:rPr>
          <w:sz w:val="24"/>
        </w:rPr>
        <w:t>，</w:t>
      </w:r>
      <w:r w:rsidR="00A23C81">
        <w:rPr>
          <w:rFonts w:hint="eastAsia"/>
          <w:sz w:val="24"/>
        </w:rPr>
        <w:t>同时一行十六</w:t>
      </w:r>
      <w:r w:rsidR="00B40C8F" w:rsidRPr="0090341C">
        <w:rPr>
          <w:sz w:val="24"/>
        </w:rPr>
        <w:t>个字符的</w:t>
      </w:r>
      <w:r w:rsidR="00CE7001">
        <w:rPr>
          <w:rFonts w:hint="eastAsia"/>
          <w:sz w:val="24"/>
        </w:rPr>
        <w:t>液晶显示模块</w:t>
      </w:r>
      <w:r w:rsidR="00B40C8F" w:rsidRPr="0090341C">
        <w:rPr>
          <w:sz w:val="24"/>
        </w:rPr>
        <w:t>。</w:t>
      </w:r>
      <w:r w:rsidR="00DE39B9">
        <w:rPr>
          <w:rFonts w:hint="eastAsia"/>
          <w:sz w:val="24"/>
        </w:rPr>
        <w:t>现在市场上</w:t>
      </w:r>
      <w:r w:rsidR="00B40C8F" w:rsidRPr="0090341C">
        <w:rPr>
          <w:sz w:val="24"/>
        </w:rPr>
        <w:t>的大多数字符型液晶显示器都是基于</w:t>
      </w:r>
      <w:r w:rsidR="00B40C8F" w:rsidRPr="0090341C">
        <w:rPr>
          <w:sz w:val="24"/>
        </w:rPr>
        <w:t>HD44780</w:t>
      </w:r>
      <w:r w:rsidR="00F06E54">
        <w:rPr>
          <w:sz w:val="24"/>
        </w:rPr>
        <w:t>液晶</w:t>
      </w:r>
      <w:r w:rsidR="00B40C8F" w:rsidRPr="0090341C">
        <w:rPr>
          <w:sz w:val="24"/>
        </w:rPr>
        <w:t>，</w:t>
      </w:r>
      <w:r w:rsidR="00262975">
        <w:rPr>
          <w:rFonts w:hint="eastAsia"/>
          <w:sz w:val="24"/>
        </w:rPr>
        <w:t>两者</w:t>
      </w:r>
      <w:r w:rsidR="00F06E54">
        <w:rPr>
          <w:rFonts w:hint="eastAsia"/>
          <w:sz w:val="24"/>
        </w:rPr>
        <w:t>有着相仿的机制</w:t>
      </w:r>
      <w:r w:rsidR="002A2640">
        <w:rPr>
          <w:rFonts w:hint="eastAsia"/>
          <w:sz w:val="24"/>
        </w:rPr>
        <w:t>因此在实际编码的操作很更容易。</w:t>
      </w:r>
      <w:r w:rsidR="00DE39B9" w:rsidRPr="0090341C">
        <w:rPr>
          <w:sz w:val="24"/>
        </w:rPr>
        <w:t xml:space="preserve"> </w:t>
      </w:r>
    </w:p>
    <w:p w14:paraId="6C99D461" w14:textId="77777777" w:rsidR="000562D7" w:rsidRPr="00250D44" w:rsidRDefault="00B40C8F" w:rsidP="00250D44">
      <w:pPr>
        <w:pStyle w:val="3"/>
        <w:spacing w:beforeLines="50" w:before="156" w:afterLines="50" w:after="156" w:line="240" w:lineRule="auto"/>
        <w:rPr>
          <w:rFonts w:ascii="黑体" w:eastAsia="黑体" w:hAnsi="黑体"/>
          <w:b w:val="0"/>
          <w:sz w:val="24"/>
          <w:szCs w:val="24"/>
        </w:rPr>
      </w:pPr>
      <w:bookmarkStart w:id="70" w:name="_Toc515553297"/>
      <w:r w:rsidRPr="00250D44">
        <w:rPr>
          <w:rFonts w:ascii="黑体" w:eastAsia="黑体" w:hAnsi="黑体"/>
          <w:b w:val="0"/>
          <w:sz w:val="24"/>
          <w:szCs w:val="24"/>
        </w:rPr>
        <w:t>3.6.2 LCD1602的结构</w:t>
      </w:r>
      <w:bookmarkEnd w:id="70"/>
    </w:p>
    <w:p w14:paraId="64757ED4" w14:textId="77777777" w:rsidR="00B40C8F" w:rsidRDefault="00816B88" w:rsidP="008F520C">
      <w:pPr>
        <w:spacing w:line="400" w:lineRule="exact"/>
        <w:ind w:firstLine="495"/>
        <w:rPr>
          <w:sz w:val="24"/>
        </w:rPr>
      </w:pPr>
      <w:r>
        <w:rPr>
          <w:rFonts w:hint="eastAsia"/>
          <w:sz w:val="24"/>
        </w:rPr>
        <w:t>下面是关于本次使用的液晶显示屏的结构</w:t>
      </w:r>
      <w:r w:rsidR="001F63FB">
        <w:rPr>
          <w:rFonts w:hint="eastAsia"/>
          <w:sz w:val="24"/>
        </w:rPr>
        <w:t>的简介</w:t>
      </w:r>
      <w:r>
        <w:rPr>
          <w:rFonts w:hint="eastAsia"/>
          <w:sz w:val="24"/>
        </w:rPr>
        <w:t>，</w:t>
      </w:r>
      <w:r w:rsidR="004E4F3F">
        <w:rPr>
          <w:rFonts w:hint="eastAsia"/>
          <w:sz w:val="24"/>
        </w:rPr>
        <w:t>而</w:t>
      </w:r>
      <w:r w:rsidR="00E40696" w:rsidRPr="008F520C">
        <w:rPr>
          <w:rFonts w:hint="eastAsia"/>
          <w:sz w:val="24"/>
        </w:rPr>
        <w:t>一六零二</w:t>
      </w:r>
      <w:r w:rsidR="00B40C8F" w:rsidRPr="008F520C">
        <w:rPr>
          <w:sz w:val="24"/>
        </w:rPr>
        <w:t>液晶</w:t>
      </w:r>
      <w:r w:rsidR="00E40696" w:rsidRPr="008F520C">
        <w:rPr>
          <w:rFonts w:hint="eastAsia"/>
          <w:sz w:val="24"/>
        </w:rPr>
        <w:t>显示屏</w:t>
      </w:r>
      <w:r w:rsidR="00B40C8F" w:rsidRPr="008F520C">
        <w:rPr>
          <w:sz w:val="24"/>
        </w:rPr>
        <w:t>也叫</w:t>
      </w:r>
      <w:r w:rsidR="00B825EE" w:rsidRPr="008F520C">
        <w:rPr>
          <w:sz w:val="24"/>
        </w:rPr>
        <w:t>字符</w:t>
      </w:r>
      <w:r w:rsidR="00E40696" w:rsidRPr="008F520C">
        <w:rPr>
          <w:rFonts w:hint="eastAsia"/>
          <w:sz w:val="24"/>
        </w:rPr>
        <w:t>显示</w:t>
      </w:r>
      <w:r w:rsidR="00B40C8F" w:rsidRPr="008F520C">
        <w:rPr>
          <w:sz w:val="24"/>
        </w:rPr>
        <w:t>液晶</w:t>
      </w:r>
      <w:r w:rsidR="00B825EE" w:rsidRPr="008F520C">
        <w:rPr>
          <w:rFonts w:hint="eastAsia"/>
          <w:sz w:val="24"/>
        </w:rPr>
        <w:t>屏</w:t>
      </w:r>
      <w:r w:rsidR="00B40C8F" w:rsidRPr="008F520C">
        <w:rPr>
          <w:sz w:val="24"/>
        </w:rPr>
        <w:t>，</w:t>
      </w:r>
      <w:r w:rsidR="004464CD" w:rsidRPr="008F520C">
        <w:rPr>
          <w:rFonts w:hint="eastAsia"/>
          <w:sz w:val="24"/>
        </w:rPr>
        <w:t>此模块主要是显示数字，符号。</w:t>
      </w:r>
      <w:r w:rsidR="002C1B85" w:rsidRPr="008F520C">
        <w:rPr>
          <w:rFonts w:hint="eastAsia"/>
          <w:sz w:val="24"/>
        </w:rPr>
        <w:t>该液晶屏</w:t>
      </w:r>
      <w:r w:rsidR="00B40C8F" w:rsidRPr="008F520C">
        <w:rPr>
          <w:sz w:val="24"/>
        </w:rPr>
        <w:t>由多个</w:t>
      </w:r>
      <w:r w:rsidR="00F62549" w:rsidRPr="008F520C">
        <w:rPr>
          <w:rFonts w:hint="eastAsia"/>
          <w:sz w:val="24"/>
        </w:rPr>
        <w:t>五乘七</w:t>
      </w:r>
      <w:r w:rsidR="00B40C8F" w:rsidRPr="008F520C">
        <w:rPr>
          <w:sz w:val="24"/>
        </w:rPr>
        <w:t>或</w:t>
      </w:r>
      <w:r w:rsidR="00F62549" w:rsidRPr="008F520C">
        <w:rPr>
          <w:rFonts w:hint="eastAsia"/>
          <w:sz w:val="24"/>
        </w:rPr>
        <w:t>五乘十一</w:t>
      </w:r>
      <w:r w:rsidR="00B40C8F" w:rsidRPr="008F520C">
        <w:rPr>
          <w:sz w:val="24"/>
        </w:rPr>
        <w:t>点阵字符位组成。</w:t>
      </w:r>
      <w:r w:rsidR="00D7583B" w:rsidRPr="008F520C">
        <w:rPr>
          <w:rFonts w:hint="eastAsia"/>
          <w:sz w:val="24"/>
        </w:rPr>
        <w:t>每一个点模块显示一个想要显示的部分</w:t>
      </w:r>
      <w:r w:rsidR="00B40C8F" w:rsidRPr="008F520C">
        <w:rPr>
          <w:sz w:val="24"/>
        </w:rPr>
        <w:t>。</w:t>
      </w:r>
      <w:r w:rsidR="00B40C8F" w:rsidRPr="0090341C">
        <w:rPr>
          <w:sz w:val="24"/>
        </w:rPr>
        <w:t>每一位在点线之间有一个间隔。每一行也有一个间隔，它在字符间距和行中发挥作用。</w:t>
      </w:r>
      <w:r w:rsidR="006D4AA6">
        <w:rPr>
          <w:rFonts w:hint="eastAsia"/>
          <w:sz w:val="24"/>
        </w:rPr>
        <w:t>但在实际的实验中发现间距有很重要的影响。</w:t>
      </w:r>
    </w:p>
    <w:p w14:paraId="0A8F72F2" w14:textId="77777777" w:rsidR="00083DD7" w:rsidRDefault="00083DD7" w:rsidP="00B861C8">
      <w:pPr>
        <w:ind w:firstLineChars="200" w:firstLine="420"/>
        <w:rPr>
          <w:sz w:val="24"/>
        </w:rPr>
      </w:pPr>
      <w:r>
        <w:rPr>
          <w:noProof/>
        </w:rPr>
        <w:drawing>
          <wp:inline distT="0" distB="0" distL="0" distR="0" wp14:anchorId="03682215" wp14:editId="4CF03F2B">
            <wp:extent cx="5579745" cy="2437765"/>
            <wp:effectExtent l="0" t="0" r="1905"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9745" cy="2437765"/>
                    </a:xfrm>
                    <a:prstGeom prst="rect">
                      <a:avLst/>
                    </a:prstGeom>
                  </pic:spPr>
                </pic:pic>
              </a:graphicData>
            </a:graphic>
          </wp:inline>
        </w:drawing>
      </w:r>
    </w:p>
    <w:p w14:paraId="3C395EEB" w14:textId="77777777" w:rsidR="00083DD7" w:rsidRPr="004E2680" w:rsidRDefault="00912D1B" w:rsidP="004E2680">
      <w:pPr>
        <w:spacing w:beforeLines="50" w:before="156" w:afterLines="50" w:after="156"/>
        <w:jc w:val="center"/>
        <w:rPr>
          <w:bCs/>
        </w:rPr>
      </w:pPr>
      <w:r w:rsidRPr="004E2680">
        <w:rPr>
          <w:rFonts w:hint="eastAsia"/>
          <w:bCs/>
        </w:rPr>
        <w:t>图</w:t>
      </w:r>
      <w:r w:rsidRPr="004E2680">
        <w:rPr>
          <w:rFonts w:hint="eastAsia"/>
          <w:bCs/>
        </w:rPr>
        <w:t>3.14</w:t>
      </w:r>
      <w:r w:rsidR="00AD217C" w:rsidRPr="004E2680">
        <w:rPr>
          <w:rFonts w:hint="eastAsia"/>
          <w:bCs/>
        </w:rPr>
        <w:t xml:space="preserve"> </w:t>
      </w:r>
      <w:r w:rsidR="00083DD7" w:rsidRPr="004E2680">
        <w:rPr>
          <w:rFonts w:hint="eastAsia"/>
          <w:bCs/>
        </w:rPr>
        <w:t>L</w:t>
      </w:r>
      <w:r w:rsidR="00083DD7" w:rsidRPr="004E2680">
        <w:rPr>
          <w:bCs/>
        </w:rPr>
        <w:t>CD</w:t>
      </w:r>
      <w:r w:rsidR="00083DD7" w:rsidRPr="004E2680">
        <w:rPr>
          <w:rFonts w:hint="eastAsia"/>
          <w:bCs/>
        </w:rPr>
        <w:t>1602</w:t>
      </w:r>
      <w:r w:rsidR="00F141A1" w:rsidRPr="004E2680">
        <w:rPr>
          <w:rFonts w:hint="eastAsia"/>
          <w:bCs/>
        </w:rPr>
        <w:t>原理图</w:t>
      </w:r>
    </w:p>
    <w:p w14:paraId="7FFB2F44" w14:textId="77777777" w:rsidR="00B40C8F" w:rsidRPr="00A15BB3" w:rsidRDefault="000562D7" w:rsidP="00B05D6C">
      <w:pPr>
        <w:spacing w:line="400" w:lineRule="exact"/>
        <w:ind w:firstLine="495"/>
        <w:rPr>
          <w:sz w:val="24"/>
        </w:rPr>
      </w:pPr>
      <w:r>
        <w:rPr>
          <w:rFonts w:hint="eastAsia"/>
          <w:sz w:val="24"/>
        </w:rPr>
        <w:t>1.</w:t>
      </w:r>
      <w:r w:rsidR="0085274E">
        <w:rPr>
          <w:rFonts w:hint="eastAsia"/>
          <w:sz w:val="24"/>
        </w:rPr>
        <w:t>接口</w:t>
      </w:r>
      <w:r w:rsidR="00B40C8F" w:rsidRPr="00A15BB3">
        <w:rPr>
          <w:sz w:val="24"/>
        </w:rPr>
        <w:t>功能</w:t>
      </w:r>
    </w:p>
    <w:p w14:paraId="625131FF" w14:textId="77777777" w:rsidR="00B40C8F" w:rsidRPr="0090341C" w:rsidRDefault="00B40C8F" w:rsidP="00B05D6C">
      <w:pPr>
        <w:spacing w:line="400" w:lineRule="exact"/>
        <w:ind w:firstLine="495"/>
        <w:rPr>
          <w:sz w:val="24"/>
        </w:rPr>
      </w:pPr>
      <w:r w:rsidRPr="0090341C">
        <w:rPr>
          <w:sz w:val="24"/>
        </w:rPr>
        <w:t>1602</w:t>
      </w:r>
      <w:r w:rsidRPr="0090341C">
        <w:rPr>
          <w:sz w:val="24"/>
        </w:rPr>
        <w:t>使用标准的</w:t>
      </w:r>
      <w:r w:rsidRPr="0090341C">
        <w:rPr>
          <w:sz w:val="24"/>
        </w:rPr>
        <w:t>16</w:t>
      </w:r>
      <w:r w:rsidRPr="0090341C">
        <w:rPr>
          <w:sz w:val="24"/>
        </w:rPr>
        <w:t>引脚接口，其中：</w:t>
      </w:r>
    </w:p>
    <w:p w14:paraId="5FF7EBDC" w14:textId="77777777" w:rsidR="00B40C8F" w:rsidRPr="0090341C" w:rsidRDefault="00D66D0A" w:rsidP="00B05D6C">
      <w:pPr>
        <w:spacing w:line="400" w:lineRule="exact"/>
        <w:ind w:firstLine="495"/>
        <w:rPr>
          <w:sz w:val="24"/>
        </w:rPr>
      </w:pPr>
      <w:r>
        <w:rPr>
          <w:rFonts w:hint="eastAsia"/>
          <w:sz w:val="24"/>
        </w:rPr>
        <w:t>接口</w:t>
      </w:r>
      <w:r w:rsidR="00F055A5">
        <w:rPr>
          <w:rFonts w:hint="eastAsia"/>
          <w:sz w:val="24"/>
        </w:rPr>
        <w:t>一</w:t>
      </w:r>
      <w:r w:rsidR="00B40C8F" w:rsidRPr="0090341C">
        <w:rPr>
          <w:sz w:val="24"/>
        </w:rPr>
        <w:t>：</w:t>
      </w:r>
      <w:r w:rsidR="00B40C8F" w:rsidRPr="0090341C">
        <w:rPr>
          <w:sz w:val="24"/>
        </w:rPr>
        <w:t>VSS</w:t>
      </w:r>
      <w:r w:rsidR="00E37C52">
        <w:rPr>
          <w:sz w:val="24"/>
        </w:rPr>
        <w:t>是</w:t>
      </w:r>
      <w:r w:rsidR="00E37C52">
        <w:rPr>
          <w:rFonts w:hint="eastAsia"/>
          <w:sz w:val="24"/>
        </w:rPr>
        <w:t>供能模块</w:t>
      </w:r>
    </w:p>
    <w:p w14:paraId="45204A29" w14:textId="6BB6002D" w:rsidR="00B40C8F" w:rsidRPr="0090341C" w:rsidRDefault="00DF79B5" w:rsidP="00B05D6C">
      <w:pPr>
        <w:spacing w:line="400" w:lineRule="exact"/>
        <w:ind w:firstLine="495"/>
        <w:rPr>
          <w:sz w:val="24"/>
        </w:rPr>
      </w:pPr>
      <w:r>
        <w:rPr>
          <w:rFonts w:hint="eastAsia"/>
          <w:sz w:val="24"/>
        </w:rPr>
        <w:t>接口二</w:t>
      </w:r>
      <w:r w:rsidR="00B40C8F" w:rsidRPr="0090341C">
        <w:rPr>
          <w:rFonts w:hint="eastAsia"/>
          <w:sz w:val="24"/>
        </w:rPr>
        <w:t>：</w:t>
      </w:r>
      <w:r w:rsidR="00B40C8F" w:rsidRPr="0090341C">
        <w:rPr>
          <w:sz w:val="24"/>
        </w:rPr>
        <w:t>VCC</w:t>
      </w:r>
      <w:r w:rsidR="00B40C8F" w:rsidRPr="0090341C">
        <w:rPr>
          <w:sz w:val="24"/>
        </w:rPr>
        <w:t>连接到正</w:t>
      </w:r>
      <w:r w:rsidR="00B40C8F" w:rsidRPr="0090341C">
        <w:rPr>
          <w:sz w:val="24"/>
        </w:rPr>
        <w:t>5V</w:t>
      </w:r>
      <w:r w:rsidR="00B40C8F" w:rsidRPr="0090341C">
        <w:rPr>
          <w:sz w:val="24"/>
        </w:rPr>
        <w:t>电源</w:t>
      </w:r>
    </w:p>
    <w:p w14:paraId="02C9EEAD" w14:textId="77777777" w:rsidR="00B40C8F" w:rsidRPr="00B05D6C" w:rsidRDefault="00D66D0A" w:rsidP="00B05D6C">
      <w:pPr>
        <w:spacing w:line="400" w:lineRule="exact"/>
        <w:ind w:firstLine="495"/>
        <w:rPr>
          <w:sz w:val="24"/>
        </w:rPr>
      </w:pPr>
      <w:r>
        <w:rPr>
          <w:rFonts w:hint="eastAsia"/>
          <w:sz w:val="24"/>
        </w:rPr>
        <w:t>接口</w:t>
      </w:r>
      <w:r w:rsidR="00F055A5" w:rsidRPr="00B05D6C">
        <w:rPr>
          <w:rFonts w:hint="eastAsia"/>
          <w:sz w:val="24"/>
        </w:rPr>
        <w:t>三</w:t>
      </w:r>
      <w:r w:rsidR="00B40C8F" w:rsidRPr="00B05D6C">
        <w:rPr>
          <w:sz w:val="24"/>
        </w:rPr>
        <w:t>：</w:t>
      </w:r>
      <w:r w:rsidR="00E3403E" w:rsidRPr="00B05D6C">
        <w:rPr>
          <w:sz w:val="24"/>
        </w:rPr>
        <w:t>VO</w:t>
      </w:r>
      <w:r w:rsidR="0027638B" w:rsidRPr="00B05D6C">
        <w:rPr>
          <w:sz w:val="24"/>
        </w:rPr>
        <w:t>是</w:t>
      </w:r>
      <w:r w:rsidR="00CD070B" w:rsidRPr="00B05D6C">
        <w:rPr>
          <w:rFonts w:hint="eastAsia"/>
          <w:sz w:val="24"/>
        </w:rPr>
        <w:t>屏幕</w:t>
      </w:r>
      <w:r w:rsidR="00F542F0" w:rsidRPr="00B05D6C">
        <w:rPr>
          <w:sz w:val="24"/>
        </w:rPr>
        <w:t>的对比度调节端</w:t>
      </w:r>
      <w:r w:rsidR="0027638B" w:rsidRPr="00B05D6C">
        <w:rPr>
          <w:sz w:val="24"/>
        </w:rPr>
        <w:t>。当</w:t>
      </w:r>
      <w:r w:rsidR="0027638B" w:rsidRPr="00B05D6C">
        <w:rPr>
          <w:rFonts w:hint="eastAsia"/>
          <w:sz w:val="24"/>
        </w:rPr>
        <w:t>和正极相互</w:t>
      </w:r>
      <w:r w:rsidR="00B40C8F" w:rsidRPr="00B05D6C">
        <w:rPr>
          <w:sz w:val="24"/>
        </w:rPr>
        <w:t>连接时，对比度最弱。电源接地时，对比度最高</w:t>
      </w:r>
      <w:r w:rsidR="00A92A85" w:rsidRPr="00B05D6C">
        <w:rPr>
          <w:rFonts w:hint="eastAsia"/>
          <w:sz w:val="24"/>
        </w:rPr>
        <w:t>。</w:t>
      </w:r>
    </w:p>
    <w:p w14:paraId="17D605EB" w14:textId="6CC5F79E" w:rsidR="00B40C8F" w:rsidRPr="00B05D6C" w:rsidRDefault="00D66D0A" w:rsidP="00B05D6C">
      <w:pPr>
        <w:spacing w:line="400" w:lineRule="exact"/>
        <w:ind w:firstLine="495"/>
        <w:rPr>
          <w:sz w:val="24"/>
        </w:rPr>
      </w:pPr>
      <w:r>
        <w:rPr>
          <w:rFonts w:hint="eastAsia"/>
          <w:sz w:val="24"/>
        </w:rPr>
        <w:t>接口</w:t>
      </w:r>
      <w:r w:rsidR="001917DF" w:rsidRPr="00B05D6C">
        <w:rPr>
          <w:rFonts w:hint="eastAsia"/>
          <w:sz w:val="24"/>
        </w:rPr>
        <w:t>四</w:t>
      </w:r>
      <w:r w:rsidR="00B05D6C">
        <w:rPr>
          <w:rFonts w:hint="eastAsia"/>
          <w:sz w:val="24"/>
        </w:rPr>
        <w:t>：</w:t>
      </w:r>
      <w:r w:rsidR="002D0F38" w:rsidRPr="00B05D6C">
        <w:rPr>
          <w:rFonts w:hint="eastAsia"/>
          <w:sz w:val="24"/>
        </w:rPr>
        <w:t>电路图中</w:t>
      </w:r>
      <w:r w:rsidR="00B40C8F" w:rsidRPr="00B05D6C">
        <w:rPr>
          <w:sz w:val="24"/>
        </w:rPr>
        <w:t>RS</w:t>
      </w:r>
      <w:r w:rsidR="002D0F38" w:rsidRPr="00B05D6C">
        <w:rPr>
          <w:sz w:val="24"/>
        </w:rPr>
        <w:t>是寄存器</w:t>
      </w:r>
      <w:r w:rsidR="00E5593F" w:rsidRPr="00B05D6C">
        <w:rPr>
          <w:rFonts w:hint="eastAsia"/>
          <w:sz w:val="24"/>
        </w:rPr>
        <w:t>，而根据不同的</w:t>
      </w:r>
      <w:r w:rsidR="00F34E52" w:rsidRPr="00B05D6C">
        <w:rPr>
          <w:rFonts w:hint="eastAsia"/>
          <w:sz w:val="24"/>
        </w:rPr>
        <w:t>指令</w:t>
      </w:r>
      <w:r w:rsidR="00E5593F" w:rsidRPr="00B05D6C">
        <w:rPr>
          <w:rFonts w:hint="eastAsia"/>
          <w:sz w:val="24"/>
        </w:rPr>
        <w:t>操作其中的寄存器分为</w:t>
      </w:r>
      <w:r w:rsidR="004755A1" w:rsidRPr="00B05D6C">
        <w:rPr>
          <w:sz w:val="24"/>
        </w:rPr>
        <w:t>DATA</w:t>
      </w:r>
      <w:r w:rsidR="00F34E52" w:rsidRPr="00B05D6C">
        <w:rPr>
          <w:rFonts w:hint="eastAsia"/>
          <w:sz w:val="24"/>
        </w:rPr>
        <w:t>寄存器和</w:t>
      </w:r>
      <w:r w:rsidR="004755A1" w:rsidRPr="00B05D6C">
        <w:rPr>
          <w:sz w:val="24"/>
        </w:rPr>
        <w:t>ORDER</w:t>
      </w:r>
      <w:r w:rsidR="002A4059" w:rsidRPr="00B05D6C">
        <w:rPr>
          <w:rFonts w:hint="eastAsia"/>
          <w:sz w:val="24"/>
        </w:rPr>
        <w:t>寄存器</w:t>
      </w:r>
      <w:r w:rsidR="00871F3E" w:rsidRPr="00B05D6C">
        <w:rPr>
          <w:sz w:val="24"/>
        </w:rPr>
        <w:t>。</w:t>
      </w:r>
      <w:r w:rsidR="00F34E52" w:rsidRPr="00B05D6C">
        <w:rPr>
          <w:rFonts w:hint="eastAsia"/>
          <w:sz w:val="24"/>
        </w:rPr>
        <w:t>在不同的工作电平下使用当</w:t>
      </w:r>
      <w:r w:rsidR="00B40C8F" w:rsidRPr="00B05D6C">
        <w:rPr>
          <w:sz w:val="24"/>
        </w:rPr>
        <w:t>为</w:t>
      </w:r>
      <w:r w:rsidR="00046C14" w:rsidRPr="00B05D6C">
        <w:rPr>
          <w:rFonts w:hint="eastAsia"/>
          <w:sz w:val="24"/>
        </w:rPr>
        <w:t>一</w:t>
      </w:r>
      <w:r w:rsidR="004755A1" w:rsidRPr="00B05D6C">
        <w:rPr>
          <w:sz w:val="24"/>
        </w:rPr>
        <w:t>时，</w:t>
      </w:r>
      <w:r w:rsidR="004755A1" w:rsidRPr="00B05D6C">
        <w:rPr>
          <w:sz w:val="24"/>
        </w:rPr>
        <w:t>DATA</w:t>
      </w:r>
      <w:r w:rsidR="00871F3E" w:rsidRPr="00B05D6C">
        <w:rPr>
          <w:sz w:val="24"/>
        </w:rPr>
        <w:t>寄存器被选中。</w:t>
      </w:r>
      <w:r w:rsidR="00B40C8F" w:rsidRPr="00B05D6C">
        <w:rPr>
          <w:sz w:val="24"/>
        </w:rPr>
        <w:t>为</w:t>
      </w:r>
      <w:r w:rsidR="00046C14" w:rsidRPr="00B05D6C">
        <w:rPr>
          <w:rFonts w:hint="eastAsia"/>
          <w:sz w:val="24"/>
        </w:rPr>
        <w:t>零</w:t>
      </w:r>
      <w:r w:rsidR="004755A1" w:rsidRPr="00B05D6C">
        <w:rPr>
          <w:sz w:val="24"/>
        </w:rPr>
        <w:t>时，</w:t>
      </w:r>
      <w:r w:rsidR="004755A1" w:rsidRPr="00B05D6C">
        <w:rPr>
          <w:rFonts w:hint="eastAsia"/>
          <w:sz w:val="24"/>
        </w:rPr>
        <w:t>O</w:t>
      </w:r>
      <w:r w:rsidR="004755A1" w:rsidRPr="00B05D6C">
        <w:rPr>
          <w:sz w:val="24"/>
        </w:rPr>
        <w:t>RDER</w:t>
      </w:r>
      <w:r w:rsidR="00B40C8F" w:rsidRPr="00B05D6C">
        <w:rPr>
          <w:sz w:val="24"/>
        </w:rPr>
        <w:t>寄存器被选中。</w:t>
      </w:r>
    </w:p>
    <w:p w14:paraId="08ADBC27" w14:textId="6CEF3C0B" w:rsidR="006B0DFC" w:rsidRPr="00B05D6C" w:rsidRDefault="00D66D0A" w:rsidP="00B05D6C">
      <w:pPr>
        <w:spacing w:line="400" w:lineRule="exact"/>
        <w:ind w:firstLine="495"/>
        <w:rPr>
          <w:sz w:val="24"/>
        </w:rPr>
      </w:pPr>
      <w:r>
        <w:rPr>
          <w:rFonts w:hint="eastAsia"/>
          <w:sz w:val="24"/>
        </w:rPr>
        <w:t>接口</w:t>
      </w:r>
      <w:r w:rsidR="001917DF" w:rsidRPr="00B05D6C">
        <w:rPr>
          <w:rFonts w:hint="eastAsia"/>
          <w:sz w:val="24"/>
        </w:rPr>
        <w:t>五</w:t>
      </w:r>
      <w:r w:rsidR="00B05D6C">
        <w:rPr>
          <w:rFonts w:hint="eastAsia"/>
          <w:sz w:val="24"/>
        </w:rPr>
        <w:t>：</w:t>
      </w:r>
      <w:r w:rsidR="00B40C8F" w:rsidRPr="00B05D6C">
        <w:rPr>
          <w:sz w:val="24"/>
        </w:rPr>
        <w:t>RW</w:t>
      </w:r>
      <w:r w:rsidR="00374D3B" w:rsidRPr="00B05D6C">
        <w:rPr>
          <w:rFonts w:hint="eastAsia"/>
          <w:sz w:val="24"/>
        </w:rPr>
        <w:t>时液晶屏的</w:t>
      </w:r>
      <w:r w:rsidR="00032E80" w:rsidRPr="00B05D6C">
        <w:rPr>
          <w:rFonts w:hint="eastAsia"/>
          <w:sz w:val="24"/>
        </w:rPr>
        <w:t>R</w:t>
      </w:r>
      <w:r w:rsidR="00032E80" w:rsidRPr="00B05D6C">
        <w:rPr>
          <w:sz w:val="24"/>
        </w:rPr>
        <w:t>EAD</w:t>
      </w:r>
      <w:r w:rsidR="00B40C8F" w:rsidRPr="00B05D6C">
        <w:rPr>
          <w:sz w:val="24"/>
        </w:rPr>
        <w:t>/</w:t>
      </w:r>
      <w:r w:rsidR="00032E80" w:rsidRPr="00B05D6C">
        <w:rPr>
          <w:rFonts w:hint="eastAsia"/>
          <w:sz w:val="24"/>
        </w:rPr>
        <w:t>W</w:t>
      </w:r>
      <w:r w:rsidR="00032E80" w:rsidRPr="00B05D6C">
        <w:rPr>
          <w:sz w:val="24"/>
        </w:rPr>
        <w:t>RITE</w:t>
      </w:r>
      <w:r w:rsidR="00374D3B" w:rsidRPr="00B05D6C">
        <w:rPr>
          <w:sz w:val="24"/>
        </w:rPr>
        <w:t>信号线。</w:t>
      </w:r>
      <w:r w:rsidR="00032E80" w:rsidRPr="00B05D6C">
        <w:rPr>
          <w:rFonts w:hint="eastAsia"/>
          <w:sz w:val="24"/>
        </w:rPr>
        <w:t>当在电平为一时进行的</w:t>
      </w:r>
      <w:r w:rsidR="00032E80" w:rsidRPr="00B05D6C">
        <w:rPr>
          <w:rFonts w:hint="eastAsia"/>
          <w:sz w:val="24"/>
        </w:rPr>
        <w:t>R</w:t>
      </w:r>
      <w:r w:rsidR="00032E80" w:rsidRPr="00B05D6C">
        <w:rPr>
          <w:sz w:val="24"/>
        </w:rPr>
        <w:t>EAD</w:t>
      </w:r>
      <w:r w:rsidR="00374D3B" w:rsidRPr="00B05D6C">
        <w:rPr>
          <w:rFonts w:hint="eastAsia"/>
          <w:sz w:val="24"/>
        </w:rPr>
        <w:t>操作</w:t>
      </w:r>
      <w:r w:rsidR="00B40C8F" w:rsidRPr="00B05D6C">
        <w:rPr>
          <w:sz w:val="24"/>
        </w:rPr>
        <w:t>，</w:t>
      </w:r>
      <w:r w:rsidR="00CB21EF" w:rsidRPr="00B05D6C">
        <w:rPr>
          <w:rFonts w:hint="eastAsia"/>
          <w:sz w:val="24"/>
        </w:rPr>
        <w:t>当电平为零时进行的时</w:t>
      </w:r>
      <w:r w:rsidR="00CB21EF" w:rsidRPr="00B05D6C">
        <w:rPr>
          <w:rFonts w:hint="eastAsia"/>
          <w:sz w:val="24"/>
        </w:rPr>
        <w:t>W</w:t>
      </w:r>
      <w:r w:rsidR="00CB21EF" w:rsidRPr="00B05D6C">
        <w:rPr>
          <w:sz w:val="24"/>
        </w:rPr>
        <w:t>RITE</w:t>
      </w:r>
      <w:r w:rsidR="00CB21EF" w:rsidRPr="00B05D6C">
        <w:rPr>
          <w:sz w:val="24"/>
        </w:rPr>
        <w:tab/>
      </w:r>
      <w:r w:rsidR="006B0DFC" w:rsidRPr="00B05D6C">
        <w:rPr>
          <w:rFonts w:hint="eastAsia"/>
          <w:sz w:val="24"/>
        </w:rPr>
        <w:t>作操作。</w:t>
      </w:r>
    </w:p>
    <w:p w14:paraId="0C17DBFE" w14:textId="77777777" w:rsidR="00B40C8F" w:rsidRPr="00B05D6C" w:rsidRDefault="00D66D0A" w:rsidP="00B05D6C">
      <w:pPr>
        <w:spacing w:line="400" w:lineRule="exact"/>
        <w:ind w:firstLine="495"/>
        <w:rPr>
          <w:sz w:val="24"/>
        </w:rPr>
      </w:pPr>
      <w:r>
        <w:rPr>
          <w:rFonts w:hint="eastAsia"/>
          <w:sz w:val="24"/>
        </w:rPr>
        <w:t>接口</w:t>
      </w:r>
      <w:r w:rsidR="001917DF" w:rsidRPr="00B05D6C">
        <w:rPr>
          <w:rFonts w:hint="eastAsia"/>
          <w:sz w:val="24"/>
        </w:rPr>
        <w:t>六</w:t>
      </w:r>
      <w:r w:rsidR="00B40C8F" w:rsidRPr="00B05D6C">
        <w:rPr>
          <w:sz w:val="24"/>
        </w:rPr>
        <w:t>：</w:t>
      </w:r>
      <w:r w:rsidR="000F0D8B" w:rsidRPr="00B05D6C">
        <w:rPr>
          <w:rFonts w:hint="eastAsia"/>
          <w:sz w:val="24"/>
        </w:rPr>
        <w:t>图中</w:t>
      </w:r>
      <w:r w:rsidR="00B40C8F" w:rsidRPr="00B05D6C">
        <w:rPr>
          <w:sz w:val="24"/>
        </w:rPr>
        <w:t>E</w:t>
      </w:r>
      <w:r w:rsidR="008A65EE" w:rsidRPr="00B05D6C">
        <w:rPr>
          <w:sz w:val="24"/>
        </w:rPr>
        <w:t>端子是启用端子。读取电平</w:t>
      </w:r>
      <w:r w:rsidR="008A65EE" w:rsidRPr="00B05D6C">
        <w:rPr>
          <w:rFonts w:hint="eastAsia"/>
          <w:sz w:val="24"/>
        </w:rPr>
        <w:t>一</w:t>
      </w:r>
      <w:r w:rsidR="00B40C8F" w:rsidRPr="00B05D6C">
        <w:rPr>
          <w:sz w:val="24"/>
        </w:rPr>
        <w:t>时，发生负转换时执行指令。</w:t>
      </w:r>
    </w:p>
    <w:p w14:paraId="0A5F5F1E" w14:textId="77777777" w:rsidR="00B40C8F" w:rsidRPr="00B05D6C" w:rsidRDefault="00B40C8F" w:rsidP="00B05D6C">
      <w:pPr>
        <w:spacing w:line="400" w:lineRule="exact"/>
        <w:ind w:firstLine="495"/>
        <w:rPr>
          <w:sz w:val="24"/>
        </w:rPr>
      </w:pPr>
      <w:r w:rsidRPr="00B05D6C">
        <w:rPr>
          <w:rFonts w:hint="eastAsia"/>
          <w:sz w:val="24"/>
        </w:rPr>
        <w:lastRenderedPageBreak/>
        <w:t>第</w:t>
      </w:r>
      <w:r w:rsidR="008A62FD" w:rsidRPr="00B05D6C">
        <w:rPr>
          <w:rFonts w:hint="eastAsia"/>
          <w:sz w:val="24"/>
        </w:rPr>
        <w:t>七到十四接口</w:t>
      </w:r>
      <w:r w:rsidRPr="00B05D6C">
        <w:rPr>
          <w:sz w:val="24"/>
        </w:rPr>
        <w:t>：</w:t>
      </w:r>
      <w:r w:rsidRPr="00B05D6C">
        <w:rPr>
          <w:sz w:val="24"/>
        </w:rPr>
        <w:t>D</w:t>
      </w:r>
      <w:r w:rsidR="005255E9" w:rsidRPr="00B05D6C">
        <w:rPr>
          <w:sz w:val="24"/>
        </w:rPr>
        <w:t>B</w:t>
      </w:r>
      <w:r w:rsidRPr="00B05D6C">
        <w:rPr>
          <w:sz w:val="24"/>
        </w:rPr>
        <w:t>0</w:t>
      </w:r>
      <w:r w:rsidRPr="00B05D6C">
        <w:rPr>
          <w:rFonts w:ascii="微软雅黑" w:eastAsia="微软雅黑" w:hAnsi="微软雅黑" w:cs="微软雅黑" w:hint="eastAsia"/>
          <w:sz w:val="24"/>
        </w:rPr>
        <w:t>〜</w:t>
      </w:r>
      <w:r w:rsidRPr="00B05D6C">
        <w:rPr>
          <w:sz w:val="24"/>
        </w:rPr>
        <w:t>D</w:t>
      </w:r>
      <w:r w:rsidR="005255E9" w:rsidRPr="00B05D6C">
        <w:rPr>
          <w:sz w:val="24"/>
        </w:rPr>
        <w:t>B</w:t>
      </w:r>
      <w:r w:rsidRPr="00B05D6C">
        <w:rPr>
          <w:sz w:val="24"/>
        </w:rPr>
        <w:t>7</w:t>
      </w:r>
      <w:r w:rsidRPr="00B05D6C">
        <w:rPr>
          <w:sz w:val="24"/>
        </w:rPr>
        <w:t>为</w:t>
      </w:r>
      <w:r w:rsidR="00527C35" w:rsidRPr="00B05D6C">
        <w:rPr>
          <w:rFonts w:hint="eastAsia"/>
          <w:sz w:val="24"/>
        </w:rPr>
        <w:t>八</w:t>
      </w:r>
      <w:r w:rsidR="00D1382B" w:rsidRPr="00B05D6C">
        <w:rPr>
          <w:sz w:val="24"/>
        </w:rPr>
        <w:t>位双向</w:t>
      </w:r>
      <w:r w:rsidR="00D1382B" w:rsidRPr="00B05D6C">
        <w:rPr>
          <w:rFonts w:hint="eastAsia"/>
          <w:sz w:val="24"/>
        </w:rPr>
        <w:t>数据位</w:t>
      </w:r>
      <w:r w:rsidRPr="00B05D6C">
        <w:rPr>
          <w:sz w:val="24"/>
        </w:rPr>
        <w:t>。</w:t>
      </w:r>
    </w:p>
    <w:p w14:paraId="07D0AC16" w14:textId="519BD3A1" w:rsidR="00B40C8F" w:rsidRPr="0090341C" w:rsidRDefault="00B40C8F" w:rsidP="00B05D6C">
      <w:pPr>
        <w:spacing w:line="400" w:lineRule="exact"/>
        <w:ind w:firstLine="495"/>
        <w:rPr>
          <w:sz w:val="24"/>
        </w:rPr>
      </w:pPr>
      <w:r w:rsidRPr="00B05D6C">
        <w:rPr>
          <w:rFonts w:hint="eastAsia"/>
          <w:sz w:val="24"/>
        </w:rPr>
        <w:t>第</w:t>
      </w:r>
      <w:r w:rsidR="00810FC5" w:rsidRPr="00B05D6C">
        <w:rPr>
          <w:rFonts w:hint="eastAsia"/>
          <w:sz w:val="24"/>
        </w:rPr>
        <w:t>十五</w:t>
      </w:r>
      <w:r w:rsidRPr="00B05D6C">
        <w:rPr>
          <w:sz w:val="24"/>
        </w:rPr>
        <w:t>至第</w:t>
      </w:r>
      <w:r w:rsidR="00810FC5" w:rsidRPr="00B05D6C">
        <w:rPr>
          <w:rFonts w:hint="eastAsia"/>
          <w:sz w:val="24"/>
        </w:rPr>
        <w:t>十六</w:t>
      </w:r>
      <w:r w:rsidR="00A1153A" w:rsidRPr="00B05D6C">
        <w:rPr>
          <w:rFonts w:hint="eastAsia"/>
          <w:sz w:val="24"/>
        </w:rPr>
        <w:t>接口</w:t>
      </w:r>
      <w:r w:rsidR="00B05D6C">
        <w:rPr>
          <w:sz w:val="24"/>
        </w:rPr>
        <w:t>：空脚或背光电源</w:t>
      </w:r>
      <w:r w:rsidR="00B05D6C">
        <w:rPr>
          <w:rFonts w:hint="eastAsia"/>
          <w:sz w:val="24"/>
        </w:rPr>
        <w:t>，</w:t>
      </w:r>
      <w:r w:rsidRPr="0090341C">
        <w:rPr>
          <w:sz w:val="24"/>
        </w:rPr>
        <w:t>15</w:t>
      </w:r>
      <w:r w:rsidR="00B05D6C">
        <w:rPr>
          <w:sz w:val="24"/>
        </w:rPr>
        <w:t>英尺背光阳极</w:t>
      </w:r>
      <w:r w:rsidR="00B05D6C">
        <w:rPr>
          <w:rFonts w:hint="eastAsia"/>
          <w:sz w:val="24"/>
        </w:rPr>
        <w:t>，</w:t>
      </w:r>
      <w:r w:rsidRPr="0090341C">
        <w:rPr>
          <w:sz w:val="24"/>
        </w:rPr>
        <w:t>16</w:t>
      </w:r>
      <w:r w:rsidRPr="0090341C">
        <w:rPr>
          <w:sz w:val="24"/>
        </w:rPr>
        <w:t>英尺背光阴极。</w:t>
      </w:r>
    </w:p>
    <w:p w14:paraId="6B668595" w14:textId="77777777" w:rsidR="00B40C8F" w:rsidRPr="00A15BB3" w:rsidRDefault="000562D7" w:rsidP="00B05D6C">
      <w:pPr>
        <w:spacing w:line="400" w:lineRule="exact"/>
        <w:ind w:firstLine="495"/>
        <w:rPr>
          <w:sz w:val="24"/>
        </w:rPr>
      </w:pPr>
      <w:r>
        <w:rPr>
          <w:rFonts w:hint="eastAsia"/>
          <w:sz w:val="24"/>
        </w:rPr>
        <w:t>2.</w:t>
      </w:r>
      <w:r w:rsidR="00151BD5">
        <w:rPr>
          <w:rFonts w:hint="eastAsia"/>
          <w:sz w:val="24"/>
        </w:rPr>
        <w:t>电路特点</w:t>
      </w:r>
    </w:p>
    <w:p w14:paraId="571F8ACE" w14:textId="77777777" w:rsidR="00B40C8F" w:rsidRPr="0090341C" w:rsidRDefault="00A57CD8" w:rsidP="00B05D6C">
      <w:pPr>
        <w:spacing w:line="400" w:lineRule="exact"/>
        <w:ind w:firstLine="495"/>
        <w:rPr>
          <w:sz w:val="24"/>
        </w:rPr>
      </w:pPr>
      <w:r>
        <w:rPr>
          <w:rFonts w:hint="eastAsia"/>
          <w:sz w:val="24"/>
        </w:rPr>
        <w:t>电路的工作电压在</w:t>
      </w:r>
      <w:r w:rsidR="007A64D3">
        <w:rPr>
          <w:rFonts w:hint="eastAsia"/>
          <w:sz w:val="24"/>
        </w:rPr>
        <w:t>三点三</w:t>
      </w:r>
      <w:r w:rsidR="00B40C8F" w:rsidRPr="0090341C">
        <w:rPr>
          <w:sz w:val="24"/>
        </w:rPr>
        <w:t>V</w:t>
      </w:r>
      <w:r w:rsidR="00B40C8F" w:rsidRPr="0090341C">
        <w:rPr>
          <w:sz w:val="24"/>
        </w:rPr>
        <w:t>或</w:t>
      </w:r>
      <w:r w:rsidR="007A64D3">
        <w:rPr>
          <w:rFonts w:hint="eastAsia"/>
          <w:sz w:val="24"/>
        </w:rPr>
        <w:t>五</w:t>
      </w:r>
      <w:r w:rsidR="00B40C8F" w:rsidRPr="0090341C">
        <w:rPr>
          <w:sz w:val="24"/>
        </w:rPr>
        <w:t>V</w:t>
      </w:r>
      <w:r>
        <w:rPr>
          <w:sz w:val="24"/>
        </w:rPr>
        <w:t>，</w:t>
      </w:r>
      <w:r>
        <w:rPr>
          <w:rFonts w:hint="eastAsia"/>
          <w:sz w:val="24"/>
        </w:rPr>
        <w:t>相应的可以调节，同时在设计的电路</w:t>
      </w:r>
      <w:r w:rsidR="00B40C8F" w:rsidRPr="0090341C">
        <w:rPr>
          <w:rFonts w:hint="eastAsia"/>
          <w:sz w:val="24"/>
        </w:rPr>
        <w:t>内置复位电路</w:t>
      </w:r>
      <w:r>
        <w:rPr>
          <w:rFonts w:hint="eastAsia"/>
          <w:sz w:val="24"/>
        </w:rPr>
        <w:t>。</w:t>
      </w:r>
      <w:r w:rsidR="00B40C8F" w:rsidRPr="0090341C">
        <w:rPr>
          <w:rFonts w:hint="eastAsia"/>
          <w:sz w:val="24"/>
        </w:rPr>
        <w:t>提供各种控制命令，如：</w:t>
      </w:r>
      <w:r w:rsidR="00851204">
        <w:rPr>
          <w:rFonts w:hint="eastAsia"/>
          <w:sz w:val="24"/>
        </w:rPr>
        <w:t>clea</w:t>
      </w:r>
      <w:r w:rsidR="00851204">
        <w:rPr>
          <w:sz w:val="24"/>
        </w:rPr>
        <w:t>n</w:t>
      </w:r>
      <w:r w:rsidR="00851204">
        <w:rPr>
          <w:rFonts w:hint="eastAsia"/>
          <w:sz w:val="24"/>
        </w:rPr>
        <w:t>ing</w:t>
      </w:r>
      <w:r w:rsidR="00851204">
        <w:rPr>
          <w:sz w:val="24"/>
        </w:rPr>
        <w:t xml:space="preserve"> screen</w:t>
      </w:r>
      <w:r w:rsidR="005F7112">
        <w:rPr>
          <w:rFonts w:hint="eastAsia"/>
          <w:sz w:val="24"/>
        </w:rPr>
        <w:t>，</w:t>
      </w:r>
      <w:r w:rsidR="005F7112">
        <w:rPr>
          <w:rFonts w:hint="eastAsia"/>
          <w:sz w:val="24"/>
        </w:rPr>
        <w:t>string lighting</w:t>
      </w:r>
      <w:r w:rsidR="00B40C8F" w:rsidRPr="0090341C">
        <w:rPr>
          <w:rFonts w:hint="eastAsia"/>
          <w:sz w:val="24"/>
        </w:rPr>
        <w:t>，</w:t>
      </w:r>
      <w:r w:rsidR="005F7112">
        <w:rPr>
          <w:rFonts w:hint="eastAsia"/>
          <w:sz w:val="24"/>
        </w:rPr>
        <w:t>lighting</w:t>
      </w:r>
      <w:r w:rsidR="005F7112">
        <w:rPr>
          <w:sz w:val="24"/>
        </w:rPr>
        <w:t xml:space="preserve"> </w:t>
      </w:r>
      <w:r w:rsidR="005F7112">
        <w:rPr>
          <w:rFonts w:hint="eastAsia"/>
          <w:sz w:val="24"/>
        </w:rPr>
        <w:t>flash</w:t>
      </w:r>
      <w:r w:rsidR="00C258F6">
        <w:rPr>
          <w:rFonts w:hint="eastAsia"/>
          <w:sz w:val="24"/>
        </w:rPr>
        <w:t>，</w:t>
      </w:r>
      <w:r w:rsidR="00C258F6">
        <w:rPr>
          <w:rFonts w:hint="eastAsia"/>
          <w:sz w:val="24"/>
        </w:rPr>
        <w:t>display</w:t>
      </w:r>
      <w:r w:rsidR="00C258F6">
        <w:rPr>
          <w:sz w:val="24"/>
        </w:rPr>
        <w:t xml:space="preserve"> </w:t>
      </w:r>
      <w:r w:rsidR="00C258F6">
        <w:rPr>
          <w:rFonts w:hint="eastAsia"/>
          <w:sz w:val="24"/>
        </w:rPr>
        <w:t>the</w:t>
      </w:r>
      <w:r w:rsidR="00C258F6">
        <w:rPr>
          <w:sz w:val="24"/>
        </w:rPr>
        <w:t xml:space="preserve"> distinct</w:t>
      </w:r>
      <w:r w:rsidR="00B40C8F" w:rsidRPr="0090341C">
        <w:rPr>
          <w:rFonts w:hint="eastAsia"/>
          <w:sz w:val="24"/>
        </w:rPr>
        <w:t>等。</w:t>
      </w:r>
    </w:p>
    <w:p w14:paraId="701CED68" w14:textId="77777777" w:rsidR="00B40C8F" w:rsidRPr="0090341C" w:rsidRDefault="000B06D9" w:rsidP="00B05D6C">
      <w:pPr>
        <w:spacing w:line="400" w:lineRule="exact"/>
        <w:ind w:firstLine="495"/>
        <w:rPr>
          <w:sz w:val="24"/>
        </w:rPr>
      </w:pPr>
      <w:r>
        <w:rPr>
          <w:rFonts w:hint="eastAsia"/>
          <w:sz w:val="24"/>
        </w:rPr>
        <w:t>3.</w:t>
      </w:r>
      <w:r w:rsidR="00B40C8F" w:rsidRPr="0090341C">
        <w:rPr>
          <w:rFonts w:hint="eastAsia"/>
          <w:sz w:val="24"/>
        </w:rPr>
        <w:t>功能的应用</w:t>
      </w:r>
    </w:p>
    <w:p w14:paraId="20CC9031" w14:textId="77777777" w:rsidR="00B40C8F" w:rsidRPr="0090341C" w:rsidRDefault="00B40C8F" w:rsidP="00B05D6C">
      <w:pPr>
        <w:spacing w:line="400" w:lineRule="exact"/>
        <w:ind w:firstLine="495"/>
        <w:rPr>
          <w:sz w:val="24"/>
        </w:rPr>
      </w:pPr>
      <w:r w:rsidRPr="0090341C">
        <w:rPr>
          <w:rFonts w:hint="eastAsia"/>
          <w:sz w:val="24"/>
        </w:rPr>
        <w:t>微功</w:t>
      </w:r>
      <w:r w:rsidR="00FF7048">
        <w:rPr>
          <w:rFonts w:hint="eastAsia"/>
          <w:sz w:val="24"/>
        </w:rPr>
        <w:t>消</w:t>
      </w:r>
      <w:r w:rsidR="00643B9F">
        <w:rPr>
          <w:rFonts w:hint="eastAsia"/>
          <w:sz w:val="24"/>
        </w:rPr>
        <w:t>耗，体积小巧，显示内容多样</w:t>
      </w:r>
      <w:r w:rsidR="0087095A">
        <w:rPr>
          <w:rFonts w:hint="eastAsia"/>
          <w:sz w:val="24"/>
        </w:rPr>
        <w:t>，</w:t>
      </w:r>
      <w:r w:rsidR="006D09C4">
        <w:rPr>
          <w:rFonts w:hint="eastAsia"/>
          <w:sz w:val="24"/>
        </w:rPr>
        <w:t>超薄重量小</w:t>
      </w:r>
      <w:r w:rsidR="0087095A">
        <w:rPr>
          <w:rFonts w:hint="eastAsia"/>
          <w:sz w:val="24"/>
        </w:rPr>
        <w:t>，常用于袖珍仪表和微</w:t>
      </w:r>
      <w:r w:rsidRPr="0090341C">
        <w:rPr>
          <w:rFonts w:hint="eastAsia"/>
          <w:sz w:val="24"/>
        </w:rPr>
        <w:t>功耗应用。</w:t>
      </w:r>
    </w:p>
    <w:p w14:paraId="62C4605F"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71" w:name="_Toc515553298"/>
      <w:r w:rsidRPr="00250D44">
        <w:rPr>
          <w:rFonts w:ascii="黑体" w:eastAsia="黑体" w:hAnsi="黑体"/>
          <w:b w:val="0"/>
          <w:sz w:val="24"/>
          <w:szCs w:val="24"/>
        </w:rPr>
        <w:t>3.6.3 LCD1602指令集</w:t>
      </w:r>
      <w:bookmarkEnd w:id="71"/>
    </w:p>
    <w:p w14:paraId="22B1FBAC" w14:textId="77777777" w:rsidR="00B40C8F" w:rsidRPr="000C1F11" w:rsidRDefault="00B411A8" w:rsidP="00446C86">
      <w:pPr>
        <w:spacing w:line="400" w:lineRule="exact"/>
        <w:ind w:firstLine="495"/>
        <w:rPr>
          <w:sz w:val="24"/>
        </w:rPr>
      </w:pPr>
      <w:r>
        <w:rPr>
          <w:rFonts w:hint="eastAsia"/>
          <w:sz w:val="24"/>
        </w:rPr>
        <w:t>以下</w:t>
      </w:r>
      <w:r w:rsidR="00BE4A99">
        <w:rPr>
          <w:rFonts w:hint="eastAsia"/>
          <w:sz w:val="24"/>
        </w:rPr>
        <w:t>是相应的指令集，液晶显示屏上的</w:t>
      </w:r>
      <w:r w:rsidR="00B40C8F" w:rsidRPr="000C1F11">
        <w:rPr>
          <w:sz w:val="24"/>
        </w:rPr>
        <w:t>1602</w:t>
      </w:r>
      <w:r w:rsidR="00B40C8F" w:rsidRPr="000C1F11">
        <w:rPr>
          <w:sz w:val="24"/>
        </w:rPr>
        <w:t>通过</w:t>
      </w:r>
      <w:r w:rsidR="00B40C8F" w:rsidRPr="000C1F11">
        <w:rPr>
          <w:sz w:val="24"/>
        </w:rPr>
        <w:t>D0</w:t>
      </w:r>
      <w:r w:rsidR="00B40C8F" w:rsidRPr="00446C86">
        <w:rPr>
          <w:rFonts w:ascii="微软雅黑" w:eastAsia="微软雅黑" w:hAnsi="微软雅黑" w:cs="微软雅黑" w:hint="eastAsia"/>
          <w:sz w:val="24"/>
        </w:rPr>
        <w:t>〜</w:t>
      </w:r>
      <w:r w:rsidR="00B40C8F" w:rsidRPr="000C1F11">
        <w:rPr>
          <w:sz w:val="24"/>
        </w:rPr>
        <w:t>D7</w:t>
      </w:r>
      <w:r w:rsidR="00B40C8F" w:rsidRPr="000C1F11">
        <w:rPr>
          <w:sz w:val="24"/>
        </w:rPr>
        <w:t>的</w:t>
      </w:r>
      <w:r w:rsidR="00B40C8F" w:rsidRPr="000C1F11">
        <w:rPr>
          <w:sz w:val="24"/>
        </w:rPr>
        <w:t>8</w:t>
      </w:r>
      <w:r w:rsidR="00B40C8F" w:rsidRPr="000C1F11">
        <w:rPr>
          <w:sz w:val="24"/>
        </w:rPr>
        <w:t>位数据端发送数据和指令。</w:t>
      </w:r>
      <w:r w:rsidR="00933121">
        <w:rPr>
          <w:rFonts w:hint="eastAsia"/>
          <w:sz w:val="24"/>
        </w:rPr>
        <w:t>并且在实际实验操作会运用到一下这些指令。</w:t>
      </w:r>
    </w:p>
    <w:p w14:paraId="2110C330" w14:textId="77777777" w:rsidR="00B40C8F" w:rsidRPr="000C1F11" w:rsidRDefault="00B40C8F" w:rsidP="00446C86">
      <w:pPr>
        <w:spacing w:line="400" w:lineRule="exact"/>
        <w:ind w:firstLine="495"/>
        <w:rPr>
          <w:sz w:val="24"/>
        </w:rPr>
      </w:pPr>
      <w:r w:rsidRPr="000C1F11">
        <w:rPr>
          <w:rFonts w:hint="eastAsia"/>
          <w:sz w:val="24"/>
        </w:rPr>
        <w:t>显示模式设置</w:t>
      </w:r>
      <w:r w:rsidRPr="000C1F11">
        <w:rPr>
          <w:sz w:val="24"/>
        </w:rPr>
        <w:t>:(</w:t>
      </w:r>
      <w:r w:rsidRPr="000C1F11">
        <w:rPr>
          <w:sz w:val="24"/>
        </w:rPr>
        <w:t>初始化）</w:t>
      </w:r>
    </w:p>
    <w:p w14:paraId="1B1CC9C7" w14:textId="343C62BB" w:rsidR="00B40C8F" w:rsidRPr="00446C86" w:rsidRDefault="00B40C8F" w:rsidP="00446C86">
      <w:pPr>
        <w:spacing w:line="400" w:lineRule="exact"/>
        <w:ind w:firstLine="495"/>
        <w:rPr>
          <w:sz w:val="24"/>
        </w:rPr>
      </w:pPr>
      <w:r w:rsidRPr="00446C86">
        <w:rPr>
          <w:sz w:val="24"/>
        </w:rPr>
        <w:t>0011 0000 [0x38]</w:t>
      </w:r>
      <w:r w:rsidRPr="00446C86">
        <w:rPr>
          <w:sz w:val="24"/>
        </w:rPr>
        <w:t>设置</w:t>
      </w:r>
      <w:r w:rsidR="00F951CE" w:rsidRPr="00446C86">
        <w:rPr>
          <w:rFonts w:hint="eastAsia"/>
          <w:sz w:val="24"/>
        </w:rPr>
        <w:t>因此设置显示屏为十六乘二</w:t>
      </w:r>
      <w:r w:rsidRPr="00446C86">
        <w:rPr>
          <w:sz w:val="24"/>
        </w:rPr>
        <w:t>显示，</w:t>
      </w:r>
      <w:r w:rsidR="00F951CE" w:rsidRPr="00446C86">
        <w:rPr>
          <w:rFonts w:hint="eastAsia"/>
          <w:sz w:val="24"/>
        </w:rPr>
        <w:t>并且五乘七的</w:t>
      </w:r>
      <w:r w:rsidRPr="00446C86">
        <w:rPr>
          <w:sz w:val="24"/>
        </w:rPr>
        <w:t>点阵，</w:t>
      </w:r>
      <w:r w:rsidR="00957F16" w:rsidRPr="00446C86">
        <w:rPr>
          <w:rFonts w:hint="eastAsia"/>
          <w:sz w:val="24"/>
        </w:rPr>
        <w:t>八</w:t>
      </w:r>
      <w:r w:rsidRPr="00446C86">
        <w:rPr>
          <w:sz w:val="24"/>
        </w:rPr>
        <w:t>位数据接口</w:t>
      </w:r>
      <w:r w:rsidR="003C3377" w:rsidRPr="00446C86">
        <w:rPr>
          <w:rFonts w:hint="eastAsia"/>
          <w:sz w:val="24"/>
        </w:rPr>
        <w:t>；</w:t>
      </w:r>
    </w:p>
    <w:p w14:paraId="3A7599C1" w14:textId="77777777" w:rsidR="00B40C8F" w:rsidRPr="000C1F11" w:rsidRDefault="00B40C8F" w:rsidP="00446C86">
      <w:pPr>
        <w:spacing w:line="400" w:lineRule="exact"/>
        <w:ind w:firstLine="495"/>
        <w:rPr>
          <w:sz w:val="24"/>
        </w:rPr>
      </w:pPr>
      <w:r w:rsidRPr="000C1F11">
        <w:rPr>
          <w:rFonts w:hint="eastAsia"/>
          <w:sz w:val="24"/>
        </w:rPr>
        <w:t>显示开关和光标设置</w:t>
      </w:r>
      <w:r w:rsidRPr="000C1F11">
        <w:rPr>
          <w:sz w:val="24"/>
        </w:rPr>
        <w:t>:(</w:t>
      </w:r>
      <w:r w:rsidRPr="000C1F11">
        <w:rPr>
          <w:sz w:val="24"/>
        </w:rPr>
        <w:t>初始化）</w:t>
      </w:r>
    </w:p>
    <w:p w14:paraId="4C985F5F" w14:textId="77777777" w:rsidR="00B40C8F" w:rsidRPr="000C1F11" w:rsidRDefault="00B40C8F" w:rsidP="00446C86">
      <w:pPr>
        <w:spacing w:line="400" w:lineRule="exact"/>
        <w:ind w:firstLine="495"/>
        <w:rPr>
          <w:sz w:val="24"/>
        </w:rPr>
      </w:pPr>
      <w:r w:rsidRPr="000C1F11">
        <w:rPr>
          <w:sz w:val="24"/>
        </w:rPr>
        <w:t>0000 1DCB D</w:t>
      </w:r>
      <w:r w:rsidRPr="000C1F11">
        <w:rPr>
          <w:sz w:val="24"/>
        </w:rPr>
        <w:t>显示（</w:t>
      </w:r>
      <w:r w:rsidRPr="000C1F11">
        <w:rPr>
          <w:sz w:val="24"/>
        </w:rPr>
        <w:t>1</w:t>
      </w:r>
      <w:r w:rsidRPr="000C1F11">
        <w:rPr>
          <w:sz w:val="24"/>
        </w:rPr>
        <w:t>有效），</w:t>
      </w:r>
      <w:r w:rsidRPr="000C1F11">
        <w:rPr>
          <w:sz w:val="24"/>
        </w:rPr>
        <w:t>C</w:t>
      </w:r>
      <w:r w:rsidRPr="000C1F11">
        <w:rPr>
          <w:sz w:val="24"/>
        </w:rPr>
        <w:t>光标显示（</w:t>
      </w:r>
      <w:r w:rsidRPr="000C1F11">
        <w:rPr>
          <w:sz w:val="24"/>
        </w:rPr>
        <w:t>1</w:t>
      </w:r>
      <w:r w:rsidRPr="000C1F11">
        <w:rPr>
          <w:sz w:val="24"/>
        </w:rPr>
        <w:t>有效），</w:t>
      </w:r>
      <w:r w:rsidRPr="000C1F11">
        <w:rPr>
          <w:sz w:val="24"/>
        </w:rPr>
        <w:t>B</w:t>
      </w:r>
      <w:r w:rsidRPr="000C1F11">
        <w:rPr>
          <w:sz w:val="24"/>
        </w:rPr>
        <w:t>光标闪烁（</w:t>
      </w:r>
      <w:r w:rsidRPr="000C1F11">
        <w:rPr>
          <w:sz w:val="24"/>
        </w:rPr>
        <w:t>1</w:t>
      </w:r>
      <w:r w:rsidRPr="000C1F11">
        <w:rPr>
          <w:sz w:val="24"/>
        </w:rPr>
        <w:t>有效）</w:t>
      </w:r>
    </w:p>
    <w:p w14:paraId="0C8FACB0" w14:textId="77777777" w:rsidR="00B40C8F" w:rsidRPr="000C1F11" w:rsidRDefault="00B40C8F" w:rsidP="00446C86">
      <w:pPr>
        <w:spacing w:line="400" w:lineRule="exact"/>
        <w:ind w:firstLine="495"/>
        <w:rPr>
          <w:sz w:val="24"/>
        </w:rPr>
      </w:pPr>
      <w:r w:rsidRPr="000C1F11">
        <w:rPr>
          <w:sz w:val="24"/>
        </w:rPr>
        <w:t>0000 01NS N = 1</w:t>
      </w:r>
      <w:r w:rsidRPr="000C1F11">
        <w:rPr>
          <w:sz w:val="24"/>
        </w:rPr>
        <w:t>（读取或写入字符后，地址指针加</w:t>
      </w:r>
      <w:r w:rsidRPr="000C1F11">
        <w:rPr>
          <w:sz w:val="24"/>
        </w:rPr>
        <w:t>1</w:t>
      </w:r>
      <w:r w:rsidRPr="000C1F11">
        <w:rPr>
          <w:sz w:val="24"/>
        </w:rPr>
        <w:t>，光标加</w:t>
      </w:r>
      <w:r w:rsidRPr="000C1F11">
        <w:rPr>
          <w:sz w:val="24"/>
        </w:rPr>
        <w:t>1</w:t>
      </w:r>
      <w:r w:rsidRPr="000C1F11">
        <w:rPr>
          <w:sz w:val="24"/>
        </w:rPr>
        <w:t>）</w:t>
      </w:r>
    </w:p>
    <w:p w14:paraId="7EE081FF" w14:textId="77777777" w:rsidR="00B40C8F" w:rsidRPr="000C1F11" w:rsidRDefault="00B40C8F" w:rsidP="00446C86">
      <w:pPr>
        <w:spacing w:line="400" w:lineRule="exact"/>
        <w:ind w:firstLine="495"/>
        <w:rPr>
          <w:sz w:val="24"/>
        </w:rPr>
      </w:pPr>
      <w:r w:rsidRPr="000C1F11">
        <w:rPr>
          <w:sz w:val="24"/>
        </w:rPr>
        <w:t>N = 0</w:t>
      </w:r>
      <w:r w:rsidRPr="000C1F11">
        <w:rPr>
          <w:sz w:val="24"/>
        </w:rPr>
        <w:t>（读取或写入字符后地址指针减</w:t>
      </w:r>
      <w:r w:rsidRPr="000C1F11">
        <w:rPr>
          <w:sz w:val="24"/>
        </w:rPr>
        <w:t>1</w:t>
      </w:r>
      <w:r w:rsidRPr="000C1F11">
        <w:rPr>
          <w:sz w:val="24"/>
        </w:rPr>
        <w:t>和光标减</w:t>
      </w:r>
      <w:r w:rsidRPr="000C1F11">
        <w:rPr>
          <w:sz w:val="24"/>
        </w:rPr>
        <w:t>1</w:t>
      </w:r>
      <w:r w:rsidRPr="000C1F11">
        <w:rPr>
          <w:sz w:val="24"/>
        </w:rPr>
        <w:t>）</w:t>
      </w:r>
    </w:p>
    <w:p w14:paraId="05E81E55" w14:textId="77777777" w:rsidR="00B40C8F" w:rsidRPr="000C1F11" w:rsidRDefault="00B40C8F" w:rsidP="00446C86">
      <w:pPr>
        <w:spacing w:line="400" w:lineRule="exact"/>
        <w:ind w:firstLine="495"/>
        <w:rPr>
          <w:sz w:val="24"/>
        </w:rPr>
      </w:pPr>
      <w:r w:rsidRPr="000C1F11">
        <w:rPr>
          <w:sz w:val="24"/>
        </w:rPr>
        <w:t>S = 1</w:t>
      </w:r>
      <w:r w:rsidRPr="000C1F11">
        <w:rPr>
          <w:sz w:val="24"/>
        </w:rPr>
        <w:t>和</w:t>
      </w:r>
      <w:r w:rsidRPr="000C1F11">
        <w:rPr>
          <w:sz w:val="24"/>
        </w:rPr>
        <w:t>N = 1</w:t>
      </w:r>
      <w:r w:rsidRPr="000C1F11">
        <w:rPr>
          <w:sz w:val="24"/>
        </w:rPr>
        <w:t>（写字符时，整个屏幕显示左移）</w:t>
      </w:r>
    </w:p>
    <w:p w14:paraId="34E05EBF" w14:textId="77777777" w:rsidR="00B40C8F" w:rsidRPr="000C1F11" w:rsidRDefault="00B40C8F" w:rsidP="00446C86">
      <w:pPr>
        <w:spacing w:line="400" w:lineRule="exact"/>
        <w:ind w:firstLine="495"/>
        <w:rPr>
          <w:sz w:val="24"/>
        </w:rPr>
      </w:pPr>
      <w:r w:rsidRPr="000C1F11">
        <w:rPr>
          <w:sz w:val="24"/>
        </w:rPr>
        <w:t>s = 0</w:t>
      </w:r>
      <w:r w:rsidRPr="000C1F11">
        <w:rPr>
          <w:sz w:val="24"/>
        </w:rPr>
        <w:t>写入字符后，整个屏幕显示不会移动</w:t>
      </w:r>
    </w:p>
    <w:p w14:paraId="1E9FA440" w14:textId="77777777" w:rsidR="00B40C8F" w:rsidRPr="000C1F11" w:rsidRDefault="00B40C8F" w:rsidP="00446C86">
      <w:pPr>
        <w:spacing w:line="400" w:lineRule="exact"/>
        <w:ind w:firstLine="495"/>
        <w:rPr>
          <w:sz w:val="24"/>
        </w:rPr>
      </w:pPr>
      <w:r w:rsidRPr="000C1F11">
        <w:rPr>
          <w:rFonts w:hint="eastAsia"/>
          <w:sz w:val="24"/>
        </w:rPr>
        <w:t>数据指针设置：</w:t>
      </w:r>
    </w:p>
    <w:p w14:paraId="6D6CDD13" w14:textId="77777777" w:rsidR="00B40C8F" w:rsidRPr="000C1F11" w:rsidRDefault="00B40C8F" w:rsidP="00446C86">
      <w:pPr>
        <w:spacing w:line="400" w:lineRule="exact"/>
        <w:ind w:firstLine="495"/>
        <w:rPr>
          <w:sz w:val="24"/>
        </w:rPr>
      </w:pPr>
      <w:r w:rsidRPr="000C1F11">
        <w:rPr>
          <w:rFonts w:hint="eastAsia"/>
          <w:sz w:val="24"/>
        </w:rPr>
        <w:t>数据的第一个地址是</w:t>
      </w:r>
      <w:r w:rsidRPr="000C1F11">
        <w:rPr>
          <w:sz w:val="24"/>
        </w:rPr>
        <w:t>80H</w:t>
      </w:r>
      <w:r w:rsidRPr="000C1F11">
        <w:rPr>
          <w:sz w:val="24"/>
        </w:rPr>
        <w:t>，所以数据地址是</w:t>
      </w:r>
      <w:r w:rsidRPr="000C1F11">
        <w:rPr>
          <w:sz w:val="24"/>
        </w:rPr>
        <w:t>80H +</w:t>
      </w:r>
      <w:r w:rsidRPr="000C1F11">
        <w:rPr>
          <w:sz w:val="24"/>
        </w:rPr>
        <w:t>地址码（</w:t>
      </w:r>
      <w:r w:rsidRPr="000C1F11">
        <w:rPr>
          <w:sz w:val="24"/>
        </w:rPr>
        <w:t>0-27H</w:t>
      </w:r>
      <w:r w:rsidRPr="000C1F11">
        <w:rPr>
          <w:sz w:val="24"/>
        </w:rPr>
        <w:t>，</w:t>
      </w:r>
      <w:r w:rsidRPr="000C1F11">
        <w:rPr>
          <w:sz w:val="24"/>
        </w:rPr>
        <w:t>40-67H</w:t>
      </w:r>
      <w:r w:rsidRPr="000C1F11">
        <w:rPr>
          <w:sz w:val="24"/>
        </w:rPr>
        <w:t>）</w:t>
      </w:r>
    </w:p>
    <w:p w14:paraId="046A1A17" w14:textId="77777777" w:rsidR="00B40C8F" w:rsidRPr="000C1F11" w:rsidRDefault="00B40C8F" w:rsidP="00446C86">
      <w:pPr>
        <w:spacing w:line="400" w:lineRule="exact"/>
        <w:ind w:firstLine="495"/>
        <w:rPr>
          <w:sz w:val="24"/>
        </w:rPr>
      </w:pPr>
      <w:r w:rsidRPr="000C1F11">
        <w:rPr>
          <w:rFonts w:hint="eastAsia"/>
          <w:sz w:val="24"/>
        </w:rPr>
        <w:t>其他设置：</w:t>
      </w:r>
    </w:p>
    <w:p w14:paraId="7577A551" w14:textId="77777777" w:rsidR="00B40C8F" w:rsidRPr="000C1F11" w:rsidRDefault="00B40C8F" w:rsidP="00446C86">
      <w:pPr>
        <w:spacing w:line="400" w:lineRule="exact"/>
        <w:ind w:firstLine="495"/>
        <w:rPr>
          <w:sz w:val="24"/>
        </w:rPr>
      </w:pPr>
      <w:r w:rsidRPr="000C1F11">
        <w:rPr>
          <w:sz w:val="24"/>
        </w:rPr>
        <w:t>01H</w:t>
      </w:r>
      <w:r w:rsidRPr="000C1F11">
        <w:rPr>
          <w:sz w:val="24"/>
        </w:rPr>
        <w:t>（显示清屏，数据指针</w:t>
      </w:r>
      <w:r w:rsidRPr="000C1F11">
        <w:rPr>
          <w:sz w:val="24"/>
        </w:rPr>
        <w:t>= 0</w:t>
      </w:r>
      <w:r w:rsidRPr="000C1F11">
        <w:rPr>
          <w:sz w:val="24"/>
        </w:rPr>
        <w:t>，全部显示</w:t>
      </w:r>
      <w:r w:rsidRPr="000C1F11">
        <w:rPr>
          <w:sz w:val="24"/>
        </w:rPr>
        <w:t>= 0</w:t>
      </w:r>
      <w:r w:rsidRPr="000C1F11">
        <w:rPr>
          <w:sz w:val="24"/>
        </w:rPr>
        <w:t>）</w:t>
      </w:r>
      <w:r w:rsidRPr="000C1F11">
        <w:rPr>
          <w:sz w:val="24"/>
        </w:rPr>
        <w:t>; 02H</w:t>
      </w:r>
      <w:r w:rsidRPr="000C1F11">
        <w:rPr>
          <w:sz w:val="24"/>
        </w:rPr>
        <w:t>（显示返回，数据指针</w:t>
      </w:r>
      <w:r w:rsidRPr="000C1F11">
        <w:rPr>
          <w:sz w:val="24"/>
        </w:rPr>
        <w:t>= 0</w:t>
      </w:r>
      <w:r w:rsidRPr="000C1F11">
        <w:rPr>
          <w:sz w:val="24"/>
        </w:rPr>
        <w:t>）。</w:t>
      </w:r>
    </w:p>
    <w:p w14:paraId="0A0E00C7"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72" w:name="_Toc515553299"/>
      <w:r w:rsidRPr="00250D44">
        <w:rPr>
          <w:rFonts w:ascii="黑体" w:eastAsia="黑体" w:hAnsi="黑体"/>
          <w:b w:val="0"/>
          <w:sz w:val="24"/>
          <w:szCs w:val="24"/>
        </w:rPr>
        <w:t>3.6.4脉搏心率测试仪电路原理图</w:t>
      </w:r>
      <w:bookmarkEnd w:id="72"/>
    </w:p>
    <w:p w14:paraId="56407895" w14:textId="6CCD1F15" w:rsidR="000F7769" w:rsidRPr="001236E7" w:rsidRDefault="000F7769" w:rsidP="001236E7">
      <w:pPr>
        <w:spacing w:line="400" w:lineRule="exact"/>
        <w:ind w:firstLineChars="200" w:firstLine="480"/>
        <w:rPr>
          <w:sz w:val="24"/>
        </w:rPr>
      </w:pPr>
      <w:r>
        <w:rPr>
          <w:rFonts w:hint="eastAsia"/>
          <w:sz w:val="24"/>
        </w:rPr>
        <w:t>以下的图中显示了本次设计的所有原理图</w:t>
      </w:r>
      <w:r w:rsidR="00D92D3A">
        <w:rPr>
          <w:rFonts w:hint="eastAsia"/>
          <w:sz w:val="24"/>
        </w:rPr>
        <w:t>，本图的左上角的原理图是处理核心，采集的信号相应的处理计算操作</w:t>
      </w:r>
      <w:r w:rsidR="00376409">
        <w:rPr>
          <w:rFonts w:hint="eastAsia"/>
          <w:sz w:val="24"/>
        </w:rPr>
        <w:t>。在本图的右上角的原理图是液晶显示屏，在上一章节也经行了详细的介绍。</w:t>
      </w:r>
      <w:r w:rsidR="00542C32">
        <w:rPr>
          <w:rFonts w:hint="eastAsia"/>
          <w:sz w:val="24"/>
        </w:rPr>
        <w:t>左下角和右下角的两个原理图分别是运放电路和控制电路，也在以上章节经行了介绍。</w:t>
      </w:r>
    </w:p>
    <w:p w14:paraId="4C4094AE" w14:textId="3B72041D" w:rsidR="001236E7" w:rsidRDefault="00F902C1" w:rsidP="00D6219E">
      <w:pPr>
        <w:pStyle w:val="23"/>
        <w:spacing w:line="360" w:lineRule="auto"/>
        <w:ind w:leftChars="0" w:left="0"/>
        <w:textAlignment w:val="baseline"/>
        <w:rPr>
          <w:sz w:val="24"/>
        </w:rPr>
      </w:pPr>
      <w:r>
        <w:rPr>
          <w:noProof/>
        </w:rPr>
        <w:lastRenderedPageBreak/>
        <w:drawing>
          <wp:inline distT="0" distB="0" distL="0" distR="0" wp14:anchorId="37B42FA9" wp14:editId="3CAE4B5B">
            <wp:extent cx="5393873" cy="33337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58536" cy="3373716"/>
                    </a:xfrm>
                    <a:prstGeom prst="rect">
                      <a:avLst/>
                    </a:prstGeom>
                  </pic:spPr>
                </pic:pic>
              </a:graphicData>
            </a:graphic>
          </wp:inline>
        </w:drawing>
      </w:r>
    </w:p>
    <w:p w14:paraId="055FCD96" w14:textId="09EABE4C" w:rsidR="000F7769" w:rsidRPr="00915EA4" w:rsidRDefault="00B40C8F" w:rsidP="00915EA4">
      <w:pPr>
        <w:spacing w:beforeLines="50" w:before="156" w:afterLines="50" w:after="156"/>
        <w:jc w:val="center"/>
        <w:rPr>
          <w:bCs/>
        </w:rPr>
      </w:pPr>
      <w:r w:rsidRPr="00915EA4">
        <w:rPr>
          <w:bCs/>
        </w:rPr>
        <w:t>图</w:t>
      </w:r>
      <w:r w:rsidRPr="00915EA4">
        <w:rPr>
          <w:bCs/>
        </w:rPr>
        <w:t xml:space="preserve"> 3.16 </w:t>
      </w:r>
      <w:r w:rsidRPr="00915EA4">
        <w:rPr>
          <w:bCs/>
        </w:rPr>
        <w:t>电路原理图</w:t>
      </w:r>
    </w:p>
    <w:p w14:paraId="0D9329E7" w14:textId="5A74CA55" w:rsidR="001236E7" w:rsidRDefault="001236E7" w:rsidP="001E6EF3">
      <w:pPr>
        <w:pStyle w:val="23"/>
        <w:spacing w:line="360" w:lineRule="auto"/>
        <w:ind w:leftChars="0" w:left="0"/>
        <w:jc w:val="center"/>
        <w:textAlignment w:val="baseline"/>
      </w:pPr>
    </w:p>
    <w:p w14:paraId="4D82F45F" w14:textId="680E1023" w:rsidR="001236E7" w:rsidRDefault="001236E7" w:rsidP="001E6EF3">
      <w:pPr>
        <w:pStyle w:val="23"/>
        <w:spacing w:line="360" w:lineRule="auto"/>
        <w:ind w:leftChars="0" w:left="0"/>
        <w:jc w:val="center"/>
        <w:textAlignment w:val="baseline"/>
      </w:pPr>
    </w:p>
    <w:p w14:paraId="7E8DF942" w14:textId="37E466D8" w:rsidR="001236E7" w:rsidRDefault="001236E7" w:rsidP="001E6EF3">
      <w:pPr>
        <w:pStyle w:val="23"/>
        <w:spacing w:line="360" w:lineRule="auto"/>
        <w:ind w:leftChars="0" w:left="0"/>
        <w:jc w:val="center"/>
        <w:textAlignment w:val="baseline"/>
      </w:pPr>
    </w:p>
    <w:p w14:paraId="504A3573" w14:textId="5F1D3159" w:rsidR="001236E7" w:rsidRDefault="001236E7" w:rsidP="001E6EF3">
      <w:pPr>
        <w:pStyle w:val="23"/>
        <w:spacing w:line="360" w:lineRule="auto"/>
        <w:ind w:leftChars="0" w:left="0"/>
        <w:jc w:val="center"/>
        <w:textAlignment w:val="baseline"/>
      </w:pPr>
    </w:p>
    <w:p w14:paraId="7DFB1897" w14:textId="1AECEEFA" w:rsidR="001236E7" w:rsidRDefault="001236E7" w:rsidP="001E6EF3">
      <w:pPr>
        <w:pStyle w:val="23"/>
        <w:spacing w:line="360" w:lineRule="auto"/>
        <w:ind w:leftChars="0" w:left="0"/>
        <w:jc w:val="center"/>
        <w:textAlignment w:val="baseline"/>
      </w:pPr>
    </w:p>
    <w:p w14:paraId="0E98A672" w14:textId="727D38C5" w:rsidR="001236E7" w:rsidRDefault="001236E7" w:rsidP="001E6EF3">
      <w:pPr>
        <w:pStyle w:val="23"/>
        <w:spacing w:line="360" w:lineRule="auto"/>
        <w:ind w:leftChars="0" w:left="0"/>
        <w:jc w:val="center"/>
        <w:textAlignment w:val="baseline"/>
      </w:pPr>
    </w:p>
    <w:p w14:paraId="48F7C784" w14:textId="18CA428B" w:rsidR="001236E7" w:rsidRDefault="001236E7" w:rsidP="001E6EF3">
      <w:pPr>
        <w:pStyle w:val="23"/>
        <w:spacing w:line="360" w:lineRule="auto"/>
        <w:ind w:leftChars="0" w:left="0"/>
        <w:jc w:val="center"/>
        <w:textAlignment w:val="baseline"/>
      </w:pPr>
    </w:p>
    <w:p w14:paraId="226798D4" w14:textId="011482D9" w:rsidR="001236E7" w:rsidRDefault="001236E7" w:rsidP="001E6EF3">
      <w:pPr>
        <w:pStyle w:val="23"/>
        <w:spacing w:line="360" w:lineRule="auto"/>
        <w:ind w:leftChars="0" w:left="0"/>
        <w:jc w:val="center"/>
        <w:textAlignment w:val="baseline"/>
      </w:pPr>
    </w:p>
    <w:p w14:paraId="0AEC815F" w14:textId="11E3DAA6" w:rsidR="001236E7" w:rsidRDefault="001236E7" w:rsidP="001E6EF3">
      <w:pPr>
        <w:pStyle w:val="23"/>
        <w:spacing w:line="360" w:lineRule="auto"/>
        <w:ind w:leftChars="0" w:left="0"/>
        <w:jc w:val="center"/>
        <w:textAlignment w:val="baseline"/>
      </w:pPr>
    </w:p>
    <w:p w14:paraId="6D47BE5C" w14:textId="3A18360D" w:rsidR="001236E7" w:rsidRDefault="001236E7" w:rsidP="001E6EF3">
      <w:pPr>
        <w:pStyle w:val="23"/>
        <w:spacing w:line="360" w:lineRule="auto"/>
        <w:ind w:leftChars="0" w:left="0"/>
        <w:jc w:val="center"/>
        <w:textAlignment w:val="baseline"/>
      </w:pPr>
    </w:p>
    <w:p w14:paraId="4DDE7520" w14:textId="5767463A" w:rsidR="001236E7" w:rsidRDefault="001236E7" w:rsidP="001E6EF3">
      <w:pPr>
        <w:pStyle w:val="23"/>
        <w:spacing w:line="360" w:lineRule="auto"/>
        <w:ind w:leftChars="0" w:left="0"/>
        <w:jc w:val="center"/>
        <w:textAlignment w:val="baseline"/>
      </w:pPr>
    </w:p>
    <w:p w14:paraId="2FFE0F9D" w14:textId="03B733E3" w:rsidR="001236E7" w:rsidRDefault="001236E7" w:rsidP="001E6EF3">
      <w:pPr>
        <w:pStyle w:val="23"/>
        <w:spacing w:line="360" w:lineRule="auto"/>
        <w:ind w:leftChars="0" w:left="0"/>
        <w:jc w:val="center"/>
        <w:textAlignment w:val="baseline"/>
      </w:pPr>
    </w:p>
    <w:p w14:paraId="264E36A0" w14:textId="77777777" w:rsidR="001236E7" w:rsidRPr="001E6EF3" w:rsidRDefault="001236E7" w:rsidP="001E6EF3">
      <w:pPr>
        <w:pStyle w:val="23"/>
        <w:spacing w:line="360" w:lineRule="auto"/>
        <w:ind w:leftChars="0" w:left="0"/>
        <w:jc w:val="center"/>
        <w:textAlignment w:val="baseline"/>
      </w:pPr>
    </w:p>
    <w:p w14:paraId="475E952C" w14:textId="77777777" w:rsidR="00B40C8F" w:rsidRPr="00B70928" w:rsidRDefault="00B40C8F" w:rsidP="001E6EF3">
      <w:pPr>
        <w:pStyle w:val="1"/>
        <w:spacing w:beforeLines="50" w:before="156" w:afterLines="50" w:after="156" w:line="240" w:lineRule="auto"/>
        <w:jc w:val="center"/>
        <w:rPr>
          <w:rFonts w:ascii="黑体" w:eastAsia="黑体" w:hAnsi="黑体"/>
          <w:sz w:val="32"/>
          <w:szCs w:val="32"/>
        </w:rPr>
      </w:pPr>
      <w:bookmarkStart w:id="73" w:name="_Toc515553300"/>
      <w:r w:rsidRPr="001E6EF3">
        <w:rPr>
          <w:rFonts w:ascii="黑体" w:eastAsia="黑体" w:hAnsi="黑体" w:hint="eastAsia"/>
          <w:b w:val="0"/>
          <w:sz w:val="32"/>
          <w:szCs w:val="32"/>
        </w:rPr>
        <w:lastRenderedPageBreak/>
        <w:t>第</w:t>
      </w:r>
      <w:r w:rsidRPr="001E6EF3">
        <w:rPr>
          <w:rFonts w:ascii="黑体" w:eastAsia="黑体" w:hAnsi="黑体"/>
          <w:b w:val="0"/>
          <w:sz w:val="32"/>
          <w:szCs w:val="32"/>
        </w:rPr>
        <w:t>4章软件系统</w:t>
      </w:r>
      <w:bookmarkEnd w:id="73"/>
    </w:p>
    <w:p w14:paraId="128D987C"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74" w:name="_Toc515553301"/>
      <w:r w:rsidRPr="00250D44">
        <w:rPr>
          <w:rFonts w:ascii="黑体" w:eastAsia="黑体" w:hAnsi="黑体"/>
          <w:b w:val="0"/>
          <w:sz w:val="28"/>
          <w:szCs w:val="28"/>
        </w:rPr>
        <w:t>4.1主程序流程：</w:t>
      </w:r>
      <w:bookmarkEnd w:id="74"/>
    </w:p>
    <w:p w14:paraId="5D1F8099" w14:textId="2A8F8DC8" w:rsidR="00B40C8F" w:rsidRPr="00312E41" w:rsidRDefault="00B476F9" w:rsidP="001236E7">
      <w:pPr>
        <w:spacing w:line="400" w:lineRule="exact"/>
        <w:ind w:firstLineChars="200" w:firstLine="480"/>
        <w:rPr>
          <w:sz w:val="24"/>
        </w:rPr>
      </w:pPr>
      <w:r>
        <w:rPr>
          <w:rFonts w:hint="eastAsia"/>
          <w:sz w:val="24"/>
        </w:rPr>
        <w:t>设计体系</w:t>
      </w:r>
      <w:r w:rsidR="00B40C8F" w:rsidRPr="00312E41">
        <w:rPr>
          <w:rFonts w:hint="eastAsia"/>
          <w:sz w:val="24"/>
        </w:rPr>
        <w:t>的主程序根据预定的操作模式控制</w:t>
      </w:r>
      <w:r w:rsidR="00B40C8F" w:rsidRPr="00312E41">
        <w:rPr>
          <w:sz w:val="24"/>
        </w:rPr>
        <w:t>SCM</w:t>
      </w:r>
      <w:r w:rsidR="003F19C1">
        <w:rPr>
          <w:sz w:val="24"/>
        </w:rPr>
        <w:t>系统的操作</w:t>
      </w:r>
      <w:r w:rsidR="003F19C1">
        <w:rPr>
          <w:rFonts w:hint="eastAsia"/>
          <w:sz w:val="24"/>
        </w:rPr>
        <w:t>，</w:t>
      </w:r>
      <w:r w:rsidR="00B40C8F" w:rsidRPr="00312E41">
        <w:rPr>
          <w:sz w:val="24"/>
        </w:rPr>
        <w:t>这是</w:t>
      </w:r>
      <w:r w:rsidR="00B40C8F" w:rsidRPr="00312E41">
        <w:rPr>
          <w:sz w:val="24"/>
        </w:rPr>
        <w:t>SCM</w:t>
      </w:r>
      <w:r w:rsidR="00B40C8F" w:rsidRPr="00312E41">
        <w:rPr>
          <w:sz w:val="24"/>
        </w:rPr>
        <w:t>系统程序的框架。</w:t>
      </w:r>
      <w:r w:rsidR="00DC7F23">
        <w:rPr>
          <w:rFonts w:hint="eastAsia"/>
          <w:sz w:val="24"/>
        </w:rPr>
        <w:t>当开始实验</w:t>
      </w:r>
      <w:r w:rsidR="009C1391">
        <w:rPr>
          <w:rFonts w:hint="eastAsia"/>
          <w:sz w:val="24"/>
        </w:rPr>
        <w:t>启动相应的</w:t>
      </w:r>
      <w:r w:rsidR="00F614D7">
        <w:rPr>
          <w:rFonts w:hint="eastAsia"/>
          <w:sz w:val="24"/>
        </w:rPr>
        <w:t>设计</w:t>
      </w:r>
      <w:r w:rsidR="00F614D7">
        <w:rPr>
          <w:sz w:val="24"/>
        </w:rPr>
        <w:t>系统</w:t>
      </w:r>
      <w:r w:rsidR="00B40C8F" w:rsidRPr="00312E41">
        <w:rPr>
          <w:sz w:val="24"/>
        </w:rPr>
        <w:t>，系统初始化。</w:t>
      </w:r>
      <w:r w:rsidR="002A2846">
        <w:rPr>
          <w:rFonts w:hint="eastAsia"/>
          <w:sz w:val="24"/>
        </w:rPr>
        <w:t>本次的软件设计的</w:t>
      </w:r>
      <w:r w:rsidR="00492503">
        <w:rPr>
          <w:sz w:val="24"/>
        </w:rPr>
        <w:t>初始化程序主要完成</w:t>
      </w:r>
      <w:r w:rsidR="00F23314">
        <w:rPr>
          <w:rFonts w:hint="eastAsia"/>
          <w:sz w:val="24"/>
        </w:rPr>
        <w:t>本次电路中的</w:t>
      </w:r>
      <w:r w:rsidR="00492503">
        <w:rPr>
          <w:sz w:val="24"/>
        </w:rPr>
        <w:t>定时器</w:t>
      </w:r>
      <w:r w:rsidR="00B3538E">
        <w:rPr>
          <w:rFonts w:hint="eastAsia"/>
          <w:sz w:val="24"/>
        </w:rPr>
        <w:t>，</w:t>
      </w:r>
      <w:r w:rsidR="008C2B0D">
        <w:rPr>
          <w:rFonts w:hint="eastAsia"/>
          <w:sz w:val="24"/>
        </w:rPr>
        <w:t>设计的电路中</w:t>
      </w:r>
      <w:r w:rsidR="00DE3C0B">
        <w:rPr>
          <w:sz w:val="24"/>
        </w:rPr>
        <w:t>专</w:t>
      </w:r>
      <w:r w:rsidR="00BD66A7">
        <w:rPr>
          <w:rFonts w:hint="eastAsia"/>
          <w:sz w:val="24"/>
        </w:rPr>
        <w:t>门</w:t>
      </w:r>
      <w:r w:rsidR="00D13F12">
        <w:rPr>
          <w:rFonts w:hint="eastAsia"/>
          <w:sz w:val="24"/>
        </w:rPr>
        <w:t>的</w:t>
      </w:r>
      <w:r w:rsidR="00B3538E">
        <w:rPr>
          <w:sz w:val="24"/>
        </w:rPr>
        <w:t>寄存器</w:t>
      </w:r>
      <w:r w:rsidR="00492503">
        <w:rPr>
          <w:sz w:val="24"/>
        </w:rPr>
        <w:t>和</w:t>
      </w:r>
      <w:r w:rsidR="00D37476">
        <w:rPr>
          <w:rFonts w:hint="eastAsia"/>
          <w:sz w:val="24"/>
        </w:rPr>
        <w:t>核心的</w:t>
      </w:r>
      <w:r w:rsidR="00492503">
        <w:rPr>
          <w:rFonts w:hint="eastAsia"/>
          <w:sz w:val="24"/>
        </w:rPr>
        <w:t>微控制器</w:t>
      </w:r>
      <w:r w:rsidR="00800C6B">
        <w:rPr>
          <w:sz w:val="24"/>
        </w:rPr>
        <w:t>中每个</w:t>
      </w:r>
      <w:r w:rsidR="00800C6B">
        <w:rPr>
          <w:rFonts w:hint="eastAsia"/>
          <w:sz w:val="24"/>
        </w:rPr>
        <w:t>接口引脚</w:t>
      </w:r>
      <w:r w:rsidR="00B40C8F" w:rsidRPr="00312E41">
        <w:rPr>
          <w:sz w:val="24"/>
        </w:rPr>
        <w:t>工作状态的设置。</w:t>
      </w:r>
      <w:r w:rsidR="00534088">
        <w:rPr>
          <w:rFonts w:hint="eastAsia"/>
          <w:sz w:val="24"/>
        </w:rPr>
        <w:t>实验开始</w:t>
      </w:r>
      <w:r w:rsidR="0099432E">
        <w:rPr>
          <w:sz w:val="24"/>
        </w:rPr>
        <w:t>系统初始化后，执行</w:t>
      </w:r>
      <w:r w:rsidR="0099432E">
        <w:rPr>
          <w:rFonts w:hint="eastAsia"/>
          <w:sz w:val="24"/>
        </w:rPr>
        <w:t>相应的</w:t>
      </w:r>
      <w:r w:rsidR="0035231D">
        <w:rPr>
          <w:rFonts w:hint="eastAsia"/>
          <w:sz w:val="24"/>
        </w:rPr>
        <w:t>程序框图中的</w:t>
      </w:r>
      <w:r w:rsidR="0099432E">
        <w:rPr>
          <w:rFonts w:hint="eastAsia"/>
          <w:sz w:val="24"/>
        </w:rPr>
        <w:t>操作处理</w:t>
      </w:r>
      <w:r w:rsidR="00C151B8">
        <w:rPr>
          <w:rFonts w:hint="eastAsia"/>
          <w:sz w:val="24"/>
        </w:rPr>
        <w:t>，</w:t>
      </w:r>
      <w:r w:rsidR="002E78A8">
        <w:rPr>
          <w:rFonts w:hint="eastAsia"/>
          <w:sz w:val="24"/>
        </w:rPr>
        <w:t>各类相应</w:t>
      </w:r>
      <w:r w:rsidR="00B40C8F" w:rsidRPr="00312E41">
        <w:rPr>
          <w:sz w:val="24"/>
        </w:rPr>
        <w:t>的外部硬件控制</w:t>
      </w:r>
      <w:r w:rsidR="002E78A8">
        <w:rPr>
          <w:rFonts w:hint="eastAsia"/>
          <w:sz w:val="24"/>
        </w:rPr>
        <w:t>运行相应的</w:t>
      </w:r>
      <w:r w:rsidR="00B40C8F" w:rsidRPr="00312E41">
        <w:rPr>
          <w:sz w:val="24"/>
        </w:rPr>
        <w:t>不同的子程序</w:t>
      </w:r>
      <w:r w:rsidR="002E78A8">
        <w:rPr>
          <w:rFonts w:hint="eastAsia"/>
          <w:sz w:val="24"/>
        </w:rPr>
        <w:t>，运行相应的代码</w:t>
      </w:r>
      <w:r w:rsidR="00B40C8F" w:rsidRPr="00312E41">
        <w:rPr>
          <w:sz w:val="24"/>
        </w:rPr>
        <w:t>。</w:t>
      </w:r>
      <w:r w:rsidR="00002FED">
        <w:rPr>
          <w:rFonts w:hint="eastAsia"/>
          <w:sz w:val="24"/>
        </w:rPr>
        <w:t>以下是本次设计的逻辑程序</w:t>
      </w:r>
      <w:r w:rsidR="0035231D">
        <w:rPr>
          <w:rFonts w:hint="eastAsia"/>
          <w:sz w:val="24"/>
        </w:rPr>
        <w:t>框图，和思考逻辑</w:t>
      </w:r>
      <w:r w:rsidR="008B4A4D">
        <w:rPr>
          <w:rFonts w:hint="eastAsia"/>
          <w:sz w:val="24"/>
        </w:rPr>
        <w:t>流程</w:t>
      </w:r>
      <w:r w:rsidR="0035231D">
        <w:rPr>
          <w:rFonts w:hint="eastAsia"/>
          <w:sz w:val="24"/>
        </w:rPr>
        <w:t>过程如下图所示</w:t>
      </w:r>
      <w:r w:rsidR="00B40C8F" w:rsidRPr="00312E41">
        <w:rPr>
          <w:sz w:val="24"/>
        </w:rPr>
        <w:t>。</w:t>
      </w:r>
    </w:p>
    <w:p w14:paraId="1C95463A" w14:textId="488CD826" w:rsidR="00B40C8F" w:rsidRDefault="00AE08A6" w:rsidP="00B40C8F">
      <w:pPr>
        <w:autoSpaceDE w:val="0"/>
        <w:autoSpaceDN w:val="0"/>
        <w:adjustRightInd w:val="0"/>
        <w:jc w:val="center"/>
        <w:rPr>
          <w:rFonts w:eastAsia="黑体"/>
          <w:kern w:val="0"/>
          <w:sz w:val="28"/>
          <w:szCs w:val="28"/>
        </w:rPr>
      </w:pPr>
      <w:r>
        <w:object w:dxaOrig="2321" w:dyaOrig="5013" w14:anchorId="750AC3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 o:spid="_x0000_i1025" type="#_x0000_t75" style="width:111pt;height:243pt;mso-wrap-style:square;mso-position-horizontal-relative:page;mso-position-vertical-relative:page" o:ole="">
            <v:imagedata r:id="rId22" o:title=""/>
          </v:shape>
          <o:OLEObject Type="Embed" ProgID="Visio.Drawing.6" ShapeID="Picture 15" DrawAspect="Content" ObjectID="_1589892179" r:id="rId23"/>
        </w:object>
      </w:r>
    </w:p>
    <w:p w14:paraId="25B3CDFA" w14:textId="74CA5D1F" w:rsidR="00B40C8F" w:rsidRPr="00EE3ECE" w:rsidRDefault="00B40C8F" w:rsidP="00EE3ECE">
      <w:pPr>
        <w:spacing w:beforeLines="50" w:before="156" w:afterLines="50" w:after="156"/>
        <w:jc w:val="center"/>
        <w:rPr>
          <w:bCs/>
        </w:rPr>
      </w:pPr>
      <w:r w:rsidRPr="00EE3ECE">
        <w:rPr>
          <w:bCs/>
        </w:rPr>
        <w:t>图</w:t>
      </w:r>
      <w:r w:rsidRPr="00EE3ECE">
        <w:rPr>
          <w:bCs/>
        </w:rPr>
        <w:t xml:space="preserve"> 4.1 </w:t>
      </w:r>
      <w:r w:rsidR="00170ABE" w:rsidRPr="00EE3ECE">
        <w:rPr>
          <w:rFonts w:hint="eastAsia"/>
          <w:bCs/>
        </w:rPr>
        <w:t>程序</w:t>
      </w:r>
      <w:r w:rsidR="005D244A" w:rsidRPr="00EE3ECE">
        <w:rPr>
          <w:rFonts w:hint="eastAsia"/>
          <w:bCs/>
        </w:rPr>
        <w:t>流程</w:t>
      </w:r>
      <w:r w:rsidR="00170ABE" w:rsidRPr="00EE3ECE">
        <w:rPr>
          <w:rFonts w:hint="eastAsia"/>
          <w:bCs/>
        </w:rPr>
        <w:t>图</w:t>
      </w:r>
    </w:p>
    <w:p w14:paraId="7DF1BE6B"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75" w:name="_Toc515553302"/>
      <w:r w:rsidRPr="00250D44">
        <w:rPr>
          <w:rFonts w:ascii="黑体" w:eastAsia="黑体" w:hAnsi="黑体"/>
          <w:b w:val="0"/>
          <w:sz w:val="28"/>
          <w:szCs w:val="28"/>
        </w:rPr>
        <w:t>4.2定时器中断程序流程：</w:t>
      </w:r>
      <w:bookmarkEnd w:id="75"/>
    </w:p>
    <w:p w14:paraId="3E22FD77" w14:textId="77777777" w:rsidR="00B40C8F" w:rsidRPr="00B70928" w:rsidRDefault="008C0428" w:rsidP="006C763A">
      <w:pPr>
        <w:spacing w:line="400" w:lineRule="exact"/>
        <w:ind w:firstLine="495"/>
        <w:rPr>
          <w:sz w:val="24"/>
        </w:rPr>
      </w:pPr>
      <w:r>
        <w:rPr>
          <w:rFonts w:hint="eastAsia"/>
          <w:sz w:val="24"/>
        </w:rPr>
        <w:t>本章节测试的流程</w:t>
      </w:r>
      <w:r w:rsidR="000D0A95">
        <w:rPr>
          <w:rFonts w:hint="eastAsia"/>
          <w:sz w:val="24"/>
        </w:rPr>
        <w:t>在执行本次实验的</w:t>
      </w:r>
      <w:r w:rsidR="00B40C8F" w:rsidRPr="00B70928">
        <w:rPr>
          <w:rFonts w:hint="eastAsia"/>
          <w:sz w:val="24"/>
        </w:rPr>
        <w:t>包括一分钟定时，</w:t>
      </w:r>
      <w:r w:rsidR="006565C7">
        <w:rPr>
          <w:rFonts w:hint="eastAsia"/>
          <w:sz w:val="24"/>
        </w:rPr>
        <w:t>其中主要的测试有</w:t>
      </w:r>
      <w:r w:rsidR="00B40C8F" w:rsidRPr="00B70928">
        <w:rPr>
          <w:rFonts w:hint="eastAsia"/>
          <w:sz w:val="24"/>
        </w:rPr>
        <w:t>键检测。</w:t>
      </w:r>
      <w:r w:rsidR="000D0A95">
        <w:rPr>
          <w:rFonts w:hint="eastAsia"/>
          <w:sz w:val="24"/>
        </w:rPr>
        <w:t>并且需要考虑的在实验过程中定时器会出现怎样的情况，实验开始</w:t>
      </w:r>
      <w:r w:rsidR="00026ED5">
        <w:rPr>
          <w:sz w:val="24"/>
        </w:rPr>
        <w:t>当定时器中断启动</w:t>
      </w:r>
      <w:r w:rsidR="00026ED5">
        <w:rPr>
          <w:rFonts w:hint="eastAsia"/>
          <w:sz w:val="24"/>
        </w:rPr>
        <w:t>后</w:t>
      </w:r>
      <w:r w:rsidR="00B40C8F" w:rsidRPr="00B70928">
        <w:rPr>
          <w:sz w:val="24"/>
        </w:rPr>
        <w:t>，启动一分钟。</w:t>
      </w:r>
      <w:r w:rsidR="00B40C8F" w:rsidRPr="00B70928">
        <w:rPr>
          <w:sz w:val="24"/>
        </w:rPr>
        <w:t>1</w:t>
      </w:r>
      <w:r w:rsidR="00B40C8F" w:rsidRPr="00B70928">
        <w:rPr>
          <w:sz w:val="24"/>
        </w:rPr>
        <w:t>秒后，继续下一秒，直到</w:t>
      </w:r>
      <w:r w:rsidR="00F01B3A">
        <w:rPr>
          <w:rFonts w:hint="eastAsia"/>
          <w:sz w:val="24"/>
        </w:rPr>
        <w:t>实验完成并且进行相应的记录与计算</w:t>
      </w:r>
      <w:r w:rsidR="00402E18">
        <w:rPr>
          <w:rFonts w:hint="eastAsia"/>
          <w:sz w:val="24"/>
        </w:rPr>
        <w:t>检测</w:t>
      </w:r>
      <w:r w:rsidR="005A7712">
        <w:rPr>
          <w:sz w:val="24"/>
        </w:rPr>
        <w:t>的</w:t>
      </w:r>
      <w:r w:rsidR="005A7712">
        <w:rPr>
          <w:rFonts w:hint="eastAsia"/>
          <w:sz w:val="24"/>
        </w:rPr>
        <w:t>心</w:t>
      </w:r>
      <w:r w:rsidR="00B40C8F" w:rsidRPr="00B70928">
        <w:rPr>
          <w:sz w:val="24"/>
        </w:rPr>
        <w:t>率。</w:t>
      </w:r>
      <w:r w:rsidR="00576564">
        <w:rPr>
          <w:rFonts w:hint="eastAsia"/>
          <w:sz w:val="24"/>
        </w:rPr>
        <w:t>并且在实验过程中出现相应的失误时，可以去摁下在电路设计时</w:t>
      </w:r>
      <w:r w:rsidR="00D542DE">
        <w:rPr>
          <w:sz w:val="24"/>
        </w:rPr>
        <w:t>复位即可重新开始测试</w:t>
      </w:r>
      <w:r w:rsidR="00D542DE">
        <w:rPr>
          <w:rFonts w:hint="eastAsia"/>
          <w:sz w:val="24"/>
        </w:rPr>
        <w:t>，多测试几组检验相应的程序设计完善相应的代码设计，</w:t>
      </w:r>
      <w:r w:rsidR="00B40C8F" w:rsidRPr="00B70928">
        <w:rPr>
          <w:sz w:val="24"/>
        </w:rPr>
        <w:t xml:space="preserve"> </w:t>
      </w:r>
      <w:r w:rsidR="002B3F0A">
        <w:rPr>
          <w:rFonts w:hint="eastAsia"/>
          <w:sz w:val="24"/>
        </w:rPr>
        <w:t>而本次毕业设计</w:t>
      </w:r>
      <w:r w:rsidR="00BB18D7">
        <w:rPr>
          <w:rFonts w:hint="eastAsia"/>
          <w:sz w:val="24"/>
        </w:rPr>
        <w:t>，最重要的时相应设计的</w:t>
      </w:r>
      <w:r w:rsidR="002B3F0A">
        <w:rPr>
          <w:sz w:val="24"/>
        </w:rPr>
        <w:t>定时功能并</w:t>
      </w:r>
      <w:r w:rsidR="002B3F0A">
        <w:rPr>
          <w:rFonts w:hint="eastAsia"/>
          <w:sz w:val="24"/>
        </w:rPr>
        <w:t>存储</w:t>
      </w:r>
      <w:r w:rsidR="000D7AB0">
        <w:rPr>
          <w:sz w:val="24"/>
        </w:rPr>
        <w:t>测量的</w:t>
      </w:r>
      <w:r w:rsidR="000D7AB0">
        <w:rPr>
          <w:rFonts w:hint="eastAsia"/>
          <w:sz w:val="24"/>
        </w:rPr>
        <w:t>心</w:t>
      </w:r>
      <w:r w:rsidR="00B40C8F" w:rsidRPr="00B70928">
        <w:rPr>
          <w:sz w:val="24"/>
        </w:rPr>
        <w:t>率。</w:t>
      </w:r>
      <w:r w:rsidR="00BB18D7">
        <w:rPr>
          <w:rFonts w:hint="eastAsia"/>
          <w:sz w:val="24"/>
        </w:rPr>
        <w:t>时间可以进行相应的改变已完成多组实验，从而</w:t>
      </w:r>
      <w:r w:rsidR="005D2142">
        <w:rPr>
          <w:rFonts w:hint="eastAsia"/>
          <w:sz w:val="24"/>
        </w:rPr>
        <w:t>检测相应的</w:t>
      </w:r>
      <w:r w:rsidR="00BB18D7">
        <w:rPr>
          <w:rFonts w:hint="eastAsia"/>
          <w:sz w:val="24"/>
        </w:rPr>
        <w:t>定时功能</w:t>
      </w:r>
      <w:r w:rsidR="00B40C8F" w:rsidRPr="00B70928">
        <w:rPr>
          <w:sz w:val="24"/>
        </w:rPr>
        <w:t xml:space="preserve"> </w:t>
      </w:r>
      <w:r w:rsidR="00B40C8F" w:rsidRPr="00B70928">
        <w:rPr>
          <w:sz w:val="24"/>
        </w:rPr>
        <w:t>该过程如图</w:t>
      </w:r>
      <w:r w:rsidR="00B40C8F" w:rsidRPr="00B70928">
        <w:rPr>
          <w:sz w:val="24"/>
        </w:rPr>
        <w:t>4.2</w:t>
      </w:r>
      <w:r w:rsidR="00B40C8F" w:rsidRPr="00B70928">
        <w:rPr>
          <w:sz w:val="24"/>
        </w:rPr>
        <w:t>所示。</w:t>
      </w:r>
    </w:p>
    <w:p w14:paraId="5F629BF7" w14:textId="7CFAA0CE" w:rsidR="00B40C8F" w:rsidRDefault="00556E88" w:rsidP="00AF763A">
      <w:pPr>
        <w:autoSpaceDE w:val="0"/>
        <w:autoSpaceDN w:val="0"/>
        <w:adjustRightInd w:val="0"/>
        <w:jc w:val="center"/>
      </w:pPr>
      <w:r>
        <w:rPr>
          <w:noProof/>
        </w:rPr>
        <w:lastRenderedPageBreak/>
        <w:drawing>
          <wp:inline distT="0" distB="0" distL="0" distR="0" wp14:anchorId="0FDE9F4D" wp14:editId="146AF137">
            <wp:extent cx="3600450" cy="3954698"/>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03717" cy="3958287"/>
                    </a:xfrm>
                    <a:prstGeom prst="rect">
                      <a:avLst/>
                    </a:prstGeom>
                    <a:noFill/>
                    <a:ln>
                      <a:noFill/>
                    </a:ln>
                  </pic:spPr>
                </pic:pic>
              </a:graphicData>
            </a:graphic>
          </wp:inline>
        </w:drawing>
      </w:r>
    </w:p>
    <w:p w14:paraId="6506357C" w14:textId="77777777" w:rsidR="00B40C8F" w:rsidRPr="002F4462" w:rsidRDefault="00B40C8F" w:rsidP="002F4462">
      <w:pPr>
        <w:spacing w:beforeLines="50" w:before="156" w:afterLines="50" w:after="156"/>
        <w:jc w:val="center"/>
        <w:rPr>
          <w:bCs/>
        </w:rPr>
      </w:pPr>
      <w:r w:rsidRPr="002F4462">
        <w:rPr>
          <w:bCs/>
        </w:rPr>
        <w:t>图</w:t>
      </w:r>
      <w:r w:rsidRPr="002F4462">
        <w:rPr>
          <w:bCs/>
        </w:rPr>
        <w:t xml:space="preserve"> 4.2 </w:t>
      </w:r>
      <w:r w:rsidRPr="002F4462">
        <w:rPr>
          <w:bCs/>
        </w:rPr>
        <w:t>定时器中断程序流程图</w:t>
      </w:r>
    </w:p>
    <w:p w14:paraId="3A3EBF52" w14:textId="77777777" w:rsidR="00B40C8F" w:rsidRPr="00250D44" w:rsidRDefault="00B40C8F" w:rsidP="00E043D2">
      <w:pPr>
        <w:pStyle w:val="2"/>
        <w:spacing w:beforeLines="50" w:before="156" w:afterLines="50" w:after="156" w:line="240" w:lineRule="auto"/>
        <w:rPr>
          <w:rFonts w:ascii="黑体" w:eastAsia="黑体" w:hAnsi="黑体"/>
          <w:b w:val="0"/>
          <w:sz w:val="28"/>
          <w:szCs w:val="28"/>
        </w:rPr>
      </w:pPr>
      <w:bookmarkStart w:id="76" w:name="_Toc515553303"/>
      <w:r w:rsidRPr="00250D44">
        <w:rPr>
          <w:rFonts w:ascii="黑体" w:eastAsia="黑体" w:hAnsi="黑体"/>
          <w:b w:val="0"/>
          <w:sz w:val="28"/>
          <w:szCs w:val="28"/>
        </w:rPr>
        <w:t>4.3 INT中断程序流程：</w:t>
      </w:r>
      <w:bookmarkEnd w:id="76"/>
    </w:p>
    <w:p w14:paraId="143E8E80" w14:textId="5DE96768" w:rsidR="00B40C8F" w:rsidRDefault="001248E1" w:rsidP="00E043D2">
      <w:pPr>
        <w:spacing w:line="400" w:lineRule="exact"/>
        <w:ind w:firstLineChars="200" w:firstLine="480"/>
        <w:rPr>
          <w:sz w:val="24"/>
        </w:rPr>
      </w:pPr>
      <w:r>
        <w:rPr>
          <w:rFonts w:hint="eastAsia"/>
          <w:sz w:val="24"/>
        </w:rPr>
        <w:t>外部中断服务程序</w:t>
      </w:r>
      <w:r w:rsidR="003026A5">
        <w:rPr>
          <w:rFonts w:hint="eastAsia"/>
          <w:sz w:val="24"/>
        </w:rPr>
        <w:t>在本次的毕设中主要是</w:t>
      </w:r>
      <w:r>
        <w:rPr>
          <w:rFonts w:hint="eastAsia"/>
          <w:sz w:val="24"/>
        </w:rPr>
        <w:t>完成外部信号的检测</w:t>
      </w:r>
      <w:r w:rsidR="00B40C8F" w:rsidRPr="00B70928">
        <w:rPr>
          <w:rFonts w:hint="eastAsia"/>
          <w:sz w:val="24"/>
        </w:rPr>
        <w:t>和计算。</w:t>
      </w:r>
      <w:r w:rsidR="009354F8">
        <w:rPr>
          <w:rFonts w:hint="eastAsia"/>
          <w:sz w:val="24"/>
        </w:rPr>
        <w:t>而外部中断的</w:t>
      </w:r>
      <w:r w:rsidR="00A63ECE">
        <w:rPr>
          <w:rFonts w:hint="eastAsia"/>
          <w:sz w:val="24"/>
        </w:rPr>
        <w:t>具体</w:t>
      </w:r>
      <w:r w:rsidR="003026A5">
        <w:rPr>
          <w:rFonts w:hint="eastAsia"/>
          <w:sz w:val="24"/>
        </w:rPr>
        <w:t>实验机制是</w:t>
      </w:r>
      <w:r w:rsidR="00B40C8F" w:rsidRPr="00B70928">
        <w:rPr>
          <w:sz w:val="24"/>
        </w:rPr>
        <w:t>采用边沿触发模式。</w:t>
      </w:r>
      <w:r w:rsidR="00F10B9A">
        <w:rPr>
          <w:sz w:val="24"/>
        </w:rPr>
        <w:t>当处于测量状态时，</w:t>
      </w:r>
      <w:r w:rsidR="00F10B9A">
        <w:rPr>
          <w:rFonts w:hint="eastAsia"/>
          <w:sz w:val="24"/>
        </w:rPr>
        <w:t>心率的</w:t>
      </w:r>
      <w:r w:rsidR="00F10B9A">
        <w:rPr>
          <w:sz w:val="24"/>
        </w:rPr>
        <w:t>脉</w:t>
      </w:r>
      <w:r w:rsidR="00B40C8F" w:rsidRPr="00B70928">
        <w:rPr>
          <w:sz w:val="24"/>
        </w:rPr>
        <w:t>冲率增加</w:t>
      </w:r>
      <w:r w:rsidR="00B40C8F" w:rsidRPr="00B70928">
        <w:rPr>
          <w:sz w:val="24"/>
        </w:rPr>
        <w:t>1</w:t>
      </w:r>
      <w:r w:rsidR="00B40C8F" w:rsidRPr="00B70928">
        <w:rPr>
          <w:sz w:val="24"/>
        </w:rPr>
        <w:t>。</w:t>
      </w:r>
      <w:r w:rsidR="00B40C8F" w:rsidRPr="00B70928">
        <w:rPr>
          <w:sz w:val="24"/>
        </w:rPr>
        <w:t xml:space="preserve"> </w:t>
      </w:r>
      <w:r w:rsidR="0085294E">
        <w:rPr>
          <w:sz w:val="24"/>
        </w:rPr>
        <w:t>它由</w:t>
      </w:r>
      <w:r w:rsidR="0085294E">
        <w:rPr>
          <w:rFonts w:hint="eastAsia"/>
          <w:sz w:val="24"/>
        </w:rPr>
        <w:t>单片机</w:t>
      </w:r>
      <w:r w:rsidR="007E3F9D">
        <w:rPr>
          <w:sz w:val="24"/>
        </w:rPr>
        <w:t>内部定时器控制</w:t>
      </w:r>
      <w:r w:rsidR="007E3F9D">
        <w:rPr>
          <w:rFonts w:hint="eastAsia"/>
          <w:sz w:val="24"/>
        </w:rPr>
        <w:t>60</w:t>
      </w:r>
      <w:r w:rsidR="007E3F9D">
        <w:rPr>
          <w:rFonts w:hint="eastAsia"/>
          <w:sz w:val="24"/>
        </w:rPr>
        <w:t>秒</w:t>
      </w:r>
      <w:r w:rsidR="002A7E3E">
        <w:rPr>
          <w:sz w:val="24"/>
        </w:rPr>
        <w:t>，并累积</w:t>
      </w:r>
      <w:r w:rsidR="002A7E3E">
        <w:rPr>
          <w:rFonts w:hint="eastAsia"/>
          <w:sz w:val="24"/>
        </w:rPr>
        <w:t>60</w:t>
      </w:r>
      <w:r w:rsidR="002A7E3E">
        <w:rPr>
          <w:rFonts w:hint="eastAsia"/>
          <w:sz w:val="24"/>
        </w:rPr>
        <w:t>秒</w:t>
      </w:r>
      <w:r w:rsidR="00B40C8F" w:rsidRPr="00B70928">
        <w:rPr>
          <w:sz w:val="24"/>
        </w:rPr>
        <w:t>内的心率</w:t>
      </w:r>
      <w:r w:rsidR="002F543B" w:rsidRPr="00B70928">
        <w:rPr>
          <w:sz w:val="24"/>
        </w:rPr>
        <w:t>脉搏</w:t>
      </w:r>
      <w:r w:rsidR="00B40C8F" w:rsidRPr="00B70928">
        <w:rPr>
          <w:sz w:val="24"/>
        </w:rPr>
        <w:t>时间。</w:t>
      </w:r>
      <w:r w:rsidR="00B40C8F" w:rsidRPr="00B70928">
        <w:rPr>
          <w:sz w:val="24"/>
        </w:rPr>
        <w:t xml:space="preserve"> </w:t>
      </w:r>
      <w:r w:rsidR="00B40C8F" w:rsidRPr="00B70928">
        <w:rPr>
          <w:sz w:val="24"/>
        </w:rPr>
        <w:t>该过程如图</w:t>
      </w:r>
      <w:r w:rsidR="00B40C8F" w:rsidRPr="00B70928">
        <w:rPr>
          <w:sz w:val="24"/>
        </w:rPr>
        <w:t>4.3</w:t>
      </w:r>
      <w:r w:rsidR="00B40C8F" w:rsidRPr="00B70928">
        <w:rPr>
          <w:sz w:val="24"/>
        </w:rPr>
        <w:t>所示。</w:t>
      </w:r>
    </w:p>
    <w:p w14:paraId="5E30D8E5" w14:textId="77777777" w:rsidR="00257BE9" w:rsidRPr="00B70928" w:rsidRDefault="00257BE9" w:rsidP="00E043D2">
      <w:pPr>
        <w:spacing w:line="400" w:lineRule="exact"/>
        <w:ind w:firstLineChars="200" w:firstLine="480"/>
        <w:rPr>
          <w:sz w:val="24"/>
        </w:rPr>
      </w:pPr>
    </w:p>
    <w:p w14:paraId="3EED7295" w14:textId="77777777" w:rsidR="00B40C8F" w:rsidRDefault="00B40C8F" w:rsidP="00B40C8F">
      <w:pPr>
        <w:autoSpaceDE w:val="0"/>
        <w:autoSpaceDN w:val="0"/>
        <w:adjustRightInd w:val="0"/>
        <w:jc w:val="center"/>
      </w:pPr>
      <w:r>
        <w:rPr>
          <w:noProof/>
        </w:rPr>
        <w:lastRenderedPageBreak/>
        <w:drawing>
          <wp:inline distT="0" distB="0" distL="0" distR="0" wp14:anchorId="51E1CEC0" wp14:editId="45D8FA8E">
            <wp:extent cx="1879600" cy="2618306"/>
            <wp:effectExtent l="0" t="0" r="635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15057" cy="2667698"/>
                    </a:xfrm>
                    <a:prstGeom prst="rect">
                      <a:avLst/>
                    </a:prstGeom>
                    <a:noFill/>
                    <a:ln>
                      <a:noFill/>
                    </a:ln>
                  </pic:spPr>
                </pic:pic>
              </a:graphicData>
            </a:graphic>
          </wp:inline>
        </w:drawing>
      </w:r>
    </w:p>
    <w:p w14:paraId="36518CCE" w14:textId="77777777" w:rsidR="00B40C8F" w:rsidRPr="00257BE9" w:rsidRDefault="00B40C8F" w:rsidP="00257BE9">
      <w:pPr>
        <w:spacing w:beforeLines="50" w:before="156" w:afterLines="50" w:after="156"/>
        <w:jc w:val="center"/>
        <w:rPr>
          <w:bCs/>
        </w:rPr>
      </w:pPr>
      <w:r w:rsidRPr="00257BE9">
        <w:rPr>
          <w:bCs/>
        </w:rPr>
        <w:t>图</w:t>
      </w:r>
      <w:r w:rsidRPr="00257BE9">
        <w:rPr>
          <w:bCs/>
        </w:rPr>
        <w:t xml:space="preserve"> 4.3  INT</w:t>
      </w:r>
      <w:r w:rsidRPr="00257BE9">
        <w:rPr>
          <w:bCs/>
        </w:rPr>
        <w:t>中断程序流程图</w:t>
      </w:r>
    </w:p>
    <w:p w14:paraId="71938A08"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77" w:name="_Toc515553304"/>
      <w:r w:rsidRPr="00250D44">
        <w:rPr>
          <w:rFonts w:ascii="黑体" w:eastAsia="黑体" w:hAnsi="黑体"/>
          <w:b w:val="0"/>
          <w:sz w:val="28"/>
          <w:szCs w:val="28"/>
        </w:rPr>
        <w:t>4.4显示程序流程：</w:t>
      </w:r>
      <w:bookmarkEnd w:id="77"/>
    </w:p>
    <w:p w14:paraId="442354E2" w14:textId="77777777" w:rsidR="00B40C8F" w:rsidRPr="00B70928" w:rsidRDefault="00D025B4" w:rsidP="00E043D2">
      <w:pPr>
        <w:spacing w:line="400" w:lineRule="exact"/>
        <w:ind w:firstLineChars="200" w:firstLine="480"/>
        <w:rPr>
          <w:sz w:val="24"/>
        </w:rPr>
      </w:pPr>
      <w:r>
        <w:rPr>
          <w:rFonts w:hint="eastAsia"/>
          <w:sz w:val="24"/>
        </w:rPr>
        <w:t>在实验完成后，相应的</w:t>
      </w:r>
      <w:r w:rsidR="004A73B0">
        <w:rPr>
          <w:rFonts w:hint="eastAsia"/>
          <w:sz w:val="24"/>
        </w:rPr>
        <w:t>液晶屏上打出</w:t>
      </w:r>
      <w:r w:rsidR="003F2A4C">
        <w:rPr>
          <w:rFonts w:hint="eastAsia"/>
          <w:sz w:val="24"/>
        </w:rPr>
        <w:t>数据</w:t>
      </w:r>
      <w:r w:rsidR="00B40C8F" w:rsidRPr="00B70928">
        <w:rPr>
          <w:rFonts w:hint="eastAsia"/>
          <w:sz w:val="24"/>
        </w:rPr>
        <w:t>包括最后一次</w:t>
      </w:r>
      <w:r w:rsidR="004D5851">
        <w:rPr>
          <w:rFonts w:hint="eastAsia"/>
          <w:sz w:val="24"/>
        </w:rPr>
        <w:t>心率</w:t>
      </w:r>
      <w:r w:rsidR="00B40C8F" w:rsidRPr="00B70928">
        <w:rPr>
          <w:rFonts w:hint="eastAsia"/>
          <w:sz w:val="24"/>
        </w:rPr>
        <w:t>脉搏数的次数，当前测量的时间和脉搏数。</w:t>
      </w:r>
      <w:r w:rsidR="00B40C8F" w:rsidRPr="00B70928">
        <w:rPr>
          <w:sz w:val="24"/>
        </w:rPr>
        <w:t xml:space="preserve"> </w:t>
      </w:r>
      <w:r w:rsidR="00B40C8F" w:rsidRPr="00B70928">
        <w:rPr>
          <w:sz w:val="24"/>
        </w:rPr>
        <w:t>从中断程序获得结果后，先显示先前的脉率。</w:t>
      </w:r>
      <w:r w:rsidR="00B40C8F" w:rsidRPr="00B70928">
        <w:rPr>
          <w:sz w:val="24"/>
        </w:rPr>
        <w:t xml:space="preserve"> </w:t>
      </w:r>
      <w:r w:rsidR="00B40C8F" w:rsidRPr="00B70928">
        <w:rPr>
          <w:sz w:val="24"/>
        </w:rPr>
        <w:t>延迟</w:t>
      </w:r>
      <w:r w:rsidR="00741136">
        <w:rPr>
          <w:rFonts w:hint="eastAsia"/>
          <w:sz w:val="24"/>
        </w:rPr>
        <w:t>0.01</w:t>
      </w:r>
      <w:r w:rsidR="00B40C8F" w:rsidRPr="00B70928">
        <w:rPr>
          <w:sz w:val="24"/>
        </w:rPr>
        <w:t>s</w:t>
      </w:r>
      <w:r w:rsidR="000F1194">
        <w:rPr>
          <w:sz w:val="24"/>
        </w:rPr>
        <w:t>后，再次显示测试的</w:t>
      </w:r>
      <w:r w:rsidR="000F1194">
        <w:rPr>
          <w:rFonts w:hint="eastAsia"/>
          <w:sz w:val="24"/>
        </w:rPr>
        <w:t>心</w:t>
      </w:r>
      <w:r w:rsidR="00B40C8F" w:rsidRPr="00B70928">
        <w:rPr>
          <w:sz w:val="24"/>
        </w:rPr>
        <w:t>率。</w:t>
      </w:r>
      <w:r w:rsidR="00B40C8F" w:rsidRPr="00B70928">
        <w:rPr>
          <w:sz w:val="24"/>
        </w:rPr>
        <w:t xml:space="preserve"> </w:t>
      </w:r>
      <w:r w:rsidR="00B40C8F" w:rsidRPr="00B70928">
        <w:rPr>
          <w:sz w:val="24"/>
        </w:rPr>
        <w:t>延迟</w:t>
      </w:r>
      <w:r w:rsidR="00682F79">
        <w:rPr>
          <w:rFonts w:hint="eastAsia"/>
          <w:sz w:val="24"/>
        </w:rPr>
        <w:t>0.01</w:t>
      </w:r>
      <w:r w:rsidR="00B40C8F" w:rsidRPr="00B70928">
        <w:rPr>
          <w:sz w:val="24"/>
        </w:rPr>
        <w:t>s</w:t>
      </w:r>
      <w:r w:rsidR="00B40C8F" w:rsidRPr="00B70928">
        <w:rPr>
          <w:sz w:val="24"/>
        </w:rPr>
        <w:t>后显示测试时间。</w:t>
      </w:r>
      <w:r w:rsidR="00B40C8F" w:rsidRPr="00B70928">
        <w:rPr>
          <w:sz w:val="24"/>
        </w:rPr>
        <w:t xml:space="preserve"> </w:t>
      </w:r>
      <w:r w:rsidR="00B40C8F" w:rsidRPr="00B70928">
        <w:rPr>
          <w:sz w:val="24"/>
        </w:rPr>
        <w:t>该过程如图</w:t>
      </w:r>
      <w:r w:rsidR="00B40C8F" w:rsidRPr="00B70928">
        <w:rPr>
          <w:sz w:val="24"/>
        </w:rPr>
        <w:t>4.4</w:t>
      </w:r>
      <w:r w:rsidR="00B40C8F" w:rsidRPr="00B70928">
        <w:rPr>
          <w:sz w:val="24"/>
        </w:rPr>
        <w:t>所示。</w:t>
      </w:r>
    </w:p>
    <w:p w14:paraId="240A4F5E" w14:textId="77777777" w:rsidR="0045443F" w:rsidRDefault="00D664C5" w:rsidP="0045443F">
      <w:pPr>
        <w:autoSpaceDE w:val="0"/>
        <w:autoSpaceDN w:val="0"/>
        <w:adjustRightInd w:val="0"/>
        <w:jc w:val="center"/>
      </w:pPr>
      <w:r>
        <w:rPr>
          <w:noProof/>
        </w:rPr>
        <w:drawing>
          <wp:inline distT="0" distB="0" distL="0" distR="0" wp14:anchorId="35B370D6" wp14:editId="79F1963F">
            <wp:extent cx="2161627" cy="39179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69417" cy="3932070"/>
                    </a:xfrm>
                    <a:prstGeom prst="rect">
                      <a:avLst/>
                    </a:prstGeom>
                    <a:noFill/>
                    <a:ln>
                      <a:noFill/>
                    </a:ln>
                  </pic:spPr>
                </pic:pic>
              </a:graphicData>
            </a:graphic>
          </wp:inline>
        </w:drawing>
      </w:r>
    </w:p>
    <w:p w14:paraId="2C78CE30" w14:textId="299714EB" w:rsidR="00B40C8F" w:rsidRPr="00587B85" w:rsidRDefault="00B40C8F" w:rsidP="00587B85">
      <w:pPr>
        <w:spacing w:beforeLines="50" w:before="156" w:afterLines="50" w:after="156"/>
        <w:jc w:val="center"/>
        <w:rPr>
          <w:bCs/>
        </w:rPr>
      </w:pPr>
      <w:r w:rsidRPr="00587B85">
        <w:rPr>
          <w:bCs/>
        </w:rPr>
        <w:t>图</w:t>
      </w:r>
      <w:r w:rsidRPr="00587B85">
        <w:rPr>
          <w:bCs/>
        </w:rPr>
        <w:t xml:space="preserve"> 4.4 </w:t>
      </w:r>
      <w:r w:rsidRPr="00587B85">
        <w:rPr>
          <w:bCs/>
        </w:rPr>
        <w:t>显示程序流程图</w:t>
      </w:r>
    </w:p>
    <w:p w14:paraId="318AD48A"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78" w:name="_Toc515553305"/>
      <w:r w:rsidRPr="00250D44">
        <w:rPr>
          <w:rFonts w:ascii="黑体" w:eastAsia="黑体" w:hAnsi="黑体"/>
          <w:b w:val="0"/>
          <w:sz w:val="28"/>
          <w:szCs w:val="28"/>
        </w:rPr>
        <w:lastRenderedPageBreak/>
        <w:t>4.5软件说明</w:t>
      </w:r>
      <w:bookmarkEnd w:id="78"/>
    </w:p>
    <w:p w14:paraId="36088873" w14:textId="77777777" w:rsidR="00B40C8F" w:rsidRDefault="00B40C8F" w:rsidP="00E043D2">
      <w:pPr>
        <w:spacing w:line="400" w:lineRule="exact"/>
        <w:ind w:firstLineChars="200" w:firstLine="480"/>
        <w:rPr>
          <w:sz w:val="24"/>
        </w:rPr>
      </w:pPr>
      <w:r w:rsidRPr="00B70928">
        <w:rPr>
          <w:rFonts w:hint="eastAsia"/>
          <w:sz w:val="24"/>
        </w:rPr>
        <w:t>该程序使用</w:t>
      </w:r>
      <w:r w:rsidRPr="00B70928">
        <w:rPr>
          <w:sz w:val="24"/>
        </w:rPr>
        <w:t>C</w:t>
      </w:r>
      <w:r w:rsidR="009C0276">
        <w:rPr>
          <w:sz w:val="24"/>
        </w:rPr>
        <w:t>语言，程序的可读性非常好</w:t>
      </w:r>
      <w:r w:rsidR="009C0276">
        <w:rPr>
          <w:rFonts w:hint="eastAsia"/>
          <w:sz w:val="24"/>
        </w:rPr>
        <w:t>，并且代码简单易读。</w:t>
      </w:r>
    </w:p>
    <w:p w14:paraId="00678736" w14:textId="77777777" w:rsidR="00A362C3" w:rsidRPr="00B70928" w:rsidRDefault="00A362C3" w:rsidP="00E043D2">
      <w:pPr>
        <w:spacing w:line="400" w:lineRule="exact"/>
        <w:ind w:firstLineChars="200" w:firstLine="480"/>
        <w:rPr>
          <w:sz w:val="24"/>
        </w:rPr>
      </w:pPr>
      <w:r>
        <w:rPr>
          <w:rFonts w:hint="eastAsia"/>
          <w:sz w:val="24"/>
        </w:rPr>
        <w:t>在实际实验的过程中，</w:t>
      </w:r>
      <w:r w:rsidR="00EE6EE9">
        <w:rPr>
          <w:rFonts w:hint="eastAsia"/>
          <w:sz w:val="24"/>
        </w:rPr>
        <w:t>前几次</w:t>
      </w:r>
      <w:r>
        <w:rPr>
          <w:rFonts w:hint="eastAsia"/>
          <w:sz w:val="24"/>
        </w:rPr>
        <w:t>在检测的数据会完整的</w:t>
      </w:r>
      <w:r w:rsidR="00C90948">
        <w:rPr>
          <w:rFonts w:hint="eastAsia"/>
          <w:sz w:val="24"/>
        </w:rPr>
        <w:t>储存</w:t>
      </w:r>
      <w:r>
        <w:rPr>
          <w:rFonts w:hint="eastAsia"/>
          <w:sz w:val="24"/>
        </w:rPr>
        <w:t>下来，</w:t>
      </w:r>
      <w:r w:rsidR="00ED3EFB">
        <w:rPr>
          <w:rFonts w:hint="eastAsia"/>
          <w:sz w:val="24"/>
        </w:rPr>
        <w:t>可以实时显示</w:t>
      </w:r>
      <w:r w:rsidR="00324047">
        <w:rPr>
          <w:rFonts w:hint="eastAsia"/>
          <w:sz w:val="24"/>
        </w:rPr>
        <w:t>。</w:t>
      </w:r>
      <w:r w:rsidR="00ED3EFB" w:rsidRPr="00B70928">
        <w:rPr>
          <w:rFonts w:hint="eastAsia"/>
          <w:sz w:val="24"/>
        </w:rPr>
        <w:t xml:space="preserve"> </w:t>
      </w:r>
    </w:p>
    <w:p w14:paraId="1EBAD785" w14:textId="77777777" w:rsidR="00046142" w:rsidRPr="00B70928" w:rsidRDefault="00046142" w:rsidP="00E043D2">
      <w:pPr>
        <w:spacing w:line="400" w:lineRule="exact"/>
        <w:ind w:firstLineChars="200" w:firstLine="480"/>
        <w:rPr>
          <w:sz w:val="24"/>
        </w:rPr>
      </w:pPr>
      <w:r>
        <w:rPr>
          <w:rFonts w:hint="eastAsia"/>
          <w:sz w:val="24"/>
        </w:rPr>
        <w:t>在代码内部采用了简单的数学计算公式，将采集到的数据进行简单的计算。</w:t>
      </w:r>
    </w:p>
    <w:p w14:paraId="00EAC5F0" w14:textId="77777777" w:rsidR="00B40C8F" w:rsidRPr="00B70928" w:rsidRDefault="001800CE" w:rsidP="00E043D2">
      <w:pPr>
        <w:spacing w:line="400" w:lineRule="exact"/>
        <w:ind w:firstLineChars="200" w:firstLine="480"/>
        <w:rPr>
          <w:sz w:val="24"/>
        </w:rPr>
      </w:pPr>
      <w:r>
        <w:rPr>
          <w:rFonts w:hint="eastAsia"/>
          <w:sz w:val="24"/>
        </w:rPr>
        <w:t>如果</w:t>
      </w:r>
      <w:r w:rsidR="00987924">
        <w:rPr>
          <w:rFonts w:hint="eastAsia"/>
          <w:sz w:val="24"/>
        </w:rPr>
        <w:t>系统</w:t>
      </w:r>
      <w:r w:rsidR="00191B7B">
        <w:rPr>
          <w:rFonts w:hint="eastAsia"/>
          <w:sz w:val="24"/>
        </w:rPr>
        <w:t>在执行过程中出现</w:t>
      </w:r>
      <w:r w:rsidR="00B40C8F" w:rsidRPr="00B70928">
        <w:rPr>
          <w:rFonts w:hint="eastAsia"/>
          <w:sz w:val="24"/>
        </w:rPr>
        <w:t>干扰，干扰被忽略但不显示，进一步减少了读入数据错误。</w:t>
      </w:r>
    </w:p>
    <w:p w14:paraId="49B84807" w14:textId="77777777" w:rsidR="00B40C8F" w:rsidRPr="00E043D2" w:rsidRDefault="00B40C8F" w:rsidP="00E043D2">
      <w:pPr>
        <w:spacing w:line="400" w:lineRule="exact"/>
        <w:ind w:firstLineChars="200" w:firstLine="480"/>
        <w:rPr>
          <w:sz w:val="24"/>
        </w:rPr>
      </w:pPr>
    </w:p>
    <w:p w14:paraId="3DB00518" w14:textId="77777777" w:rsidR="00F328C4" w:rsidRDefault="00F328C4" w:rsidP="003D0697">
      <w:pPr>
        <w:spacing w:beforeLines="50" w:before="156" w:afterLines="50" w:after="156"/>
        <w:jc w:val="center"/>
        <w:rPr>
          <w:rFonts w:ascii="黑体" w:eastAsia="黑体" w:hAnsi="黑体"/>
          <w:sz w:val="32"/>
          <w:szCs w:val="32"/>
        </w:rPr>
      </w:pPr>
    </w:p>
    <w:p w14:paraId="24C032C7" w14:textId="48C74AF8" w:rsidR="00393A84" w:rsidRDefault="00393A84" w:rsidP="003D0697">
      <w:pPr>
        <w:spacing w:beforeLines="50" w:before="156" w:afterLines="50" w:after="156"/>
        <w:jc w:val="center"/>
        <w:rPr>
          <w:rFonts w:ascii="黑体" w:eastAsia="黑体" w:hAnsi="黑体"/>
          <w:sz w:val="32"/>
          <w:szCs w:val="32"/>
        </w:rPr>
      </w:pPr>
    </w:p>
    <w:p w14:paraId="2093E69C" w14:textId="5479D355" w:rsidR="005B18C0" w:rsidRDefault="005B18C0" w:rsidP="003D0697">
      <w:pPr>
        <w:spacing w:beforeLines="50" w:before="156" w:afterLines="50" w:after="156"/>
        <w:jc w:val="center"/>
        <w:rPr>
          <w:rFonts w:ascii="黑体" w:eastAsia="黑体" w:hAnsi="黑体"/>
          <w:sz w:val="32"/>
          <w:szCs w:val="32"/>
        </w:rPr>
      </w:pPr>
    </w:p>
    <w:p w14:paraId="60AD4F2D" w14:textId="6E52128E" w:rsidR="005B18C0" w:rsidRDefault="005B18C0" w:rsidP="003D0697">
      <w:pPr>
        <w:spacing w:beforeLines="50" w:before="156" w:afterLines="50" w:after="156"/>
        <w:jc w:val="center"/>
        <w:rPr>
          <w:rFonts w:ascii="黑体" w:eastAsia="黑体" w:hAnsi="黑体"/>
          <w:sz w:val="32"/>
          <w:szCs w:val="32"/>
        </w:rPr>
      </w:pPr>
    </w:p>
    <w:p w14:paraId="5D9ECDD1" w14:textId="5AF47830" w:rsidR="005B18C0" w:rsidRDefault="005B18C0" w:rsidP="003D0697">
      <w:pPr>
        <w:spacing w:beforeLines="50" w:before="156" w:afterLines="50" w:after="156"/>
        <w:jc w:val="center"/>
        <w:rPr>
          <w:rFonts w:ascii="黑体" w:eastAsia="黑体" w:hAnsi="黑体"/>
          <w:sz w:val="32"/>
          <w:szCs w:val="32"/>
        </w:rPr>
      </w:pPr>
    </w:p>
    <w:p w14:paraId="6FB3AEF6" w14:textId="03B24AE3" w:rsidR="005B18C0" w:rsidRDefault="005B18C0" w:rsidP="003D0697">
      <w:pPr>
        <w:spacing w:beforeLines="50" w:before="156" w:afterLines="50" w:after="156"/>
        <w:jc w:val="center"/>
        <w:rPr>
          <w:rFonts w:ascii="黑体" w:eastAsia="黑体" w:hAnsi="黑体"/>
          <w:sz w:val="32"/>
          <w:szCs w:val="32"/>
        </w:rPr>
      </w:pPr>
    </w:p>
    <w:p w14:paraId="69EFA8D0" w14:textId="1BA95B2E" w:rsidR="005B18C0" w:rsidRDefault="005B18C0" w:rsidP="003D0697">
      <w:pPr>
        <w:spacing w:beforeLines="50" w:before="156" w:afterLines="50" w:after="156"/>
        <w:jc w:val="center"/>
        <w:rPr>
          <w:rFonts w:ascii="黑体" w:eastAsia="黑体" w:hAnsi="黑体"/>
          <w:sz w:val="32"/>
          <w:szCs w:val="32"/>
        </w:rPr>
      </w:pPr>
    </w:p>
    <w:p w14:paraId="4B1BB340" w14:textId="54F4354D" w:rsidR="005B18C0" w:rsidRDefault="005B18C0" w:rsidP="003D0697">
      <w:pPr>
        <w:spacing w:beforeLines="50" w:before="156" w:afterLines="50" w:after="156"/>
        <w:jc w:val="center"/>
        <w:rPr>
          <w:rFonts w:ascii="黑体" w:eastAsia="黑体" w:hAnsi="黑体"/>
          <w:sz w:val="32"/>
          <w:szCs w:val="32"/>
        </w:rPr>
      </w:pPr>
    </w:p>
    <w:p w14:paraId="37AD9AFF" w14:textId="09F84D49" w:rsidR="005B18C0" w:rsidRDefault="005B18C0" w:rsidP="003D0697">
      <w:pPr>
        <w:spacing w:beforeLines="50" w:before="156" w:afterLines="50" w:after="156"/>
        <w:jc w:val="center"/>
        <w:rPr>
          <w:rFonts w:ascii="黑体" w:eastAsia="黑体" w:hAnsi="黑体"/>
          <w:sz w:val="32"/>
          <w:szCs w:val="32"/>
        </w:rPr>
      </w:pPr>
    </w:p>
    <w:p w14:paraId="15B9A71D" w14:textId="5AC195BE" w:rsidR="005B18C0" w:rsidRDefault="005B18C0" w:rsidP="003D0697">
      <w:pPr>
        <w:spacing w:beforeLines="50" w:before="156" w:afterLines="50" w:after="156"/>
        <w:jc w:val="center"/>
        <w:rPr>
          <w:rFonts w:ascii="黑体" w:eastAsia="黑体" w:hAnsi="黑体"/>
          <w:sz w:val="32"/>
          <w:szCs w:val="32"/>
        </w:rPr>
      </w:pPr>
    </w:p>
    <w:p w14:paraId="4F9A724A" w14:textId="7EA7B3FE" w:rsidR="005B18C0" w:rsidRDefault="005B18C0" w:rsidP="003D0697">
      <w:pPr>
        <w:spacing w:beforeLines="50" w:before="156" w:afterLines="50" w:after="156"/>
        <w:jc w:val="center"/>
        <w:rPr>
          <w:rFonts w:ascii="黑体" w:eastAsia="黑体" w:hAnsi="黑体"/>
          <w:sz w:val="32"/>
          <w:szCs w:val="32"/>
        </w:rPr>
      </w:pPr>
    </w:p>
    <w:p w14:paraId="02B100DA" w14:textId="77777777" w:rsidR="005B18C0" w:rsidRDefault="005B18C0" w:rsidP="003D0697">
      <w:pPr>
        <w:spacing w:beforeLines="50" w:before="156" w:afterLines="50" w:after="156"/>
        <w:jc w:val="center"/>
        <w:rPr>
          <w:rFonts w:ascii="黑体" w:eastAsia="黑体" w:hAnsi="黑体"/>
          <w:sz w:val="32"/>
          <w:szCs w:val="32"/>
        </w:rPr>
      </w:pPr>
    </w:p>
    <w:p w14:paraId="7C68B396" w14:textId="77777777" w:rsidR="00B40C8F" w:rsidRPr="00420B4E" w:rsidRDefault="00B40C8F" w:rsidP="00420B4E">
      <w:pPr>
        <w:pStyle w:val="1"/>
        <w:spacing w:beforeLines="50" w:before="156" w:afterLines="50" w:after="156" w:line="240" w:lineRule="auto"/>
        <w:jc w:val="center"/>
        <w:rPr>
          <w:rFonts w:ascii="黑体" w:eastAsia="黑体" w:hAnsi="黑体"/>
          <w:b w:val="0"/>
          <w:sz w:val="32"/>
          <w:szCs w:val="32"/>
        </w:rPr>
      </w:pPr>
      <w:bookmarkStart w:id="79" w:name="_Toc515553306"/>
      <w:r w:rsidRPr="00420B4E">
        <w:rPr>
          <w:rFonts w:ascii="黑体" w:eastAsia="黑体" w:hAnsi="黑体" w:hint="eastAsia"/>
          <w:b w:val="0"/>
          <w:sz w:val="32"/>
          <w:szCs w:val="32"/>
        </w:rPr>
        <w:lastRenderedPageBreak/>
        <w:t>第</w:t>
      </w:r>
      <w:r w:rsidRPr="00420B4E">
        <w:rPr>
          <w:rFonts w:ascii="黑体" w:eastAsia="黑体" w:hAnsi="黑体"/>
          <w:b w:val="0"/>
          <w:sz w:val="32"/>
          <w:szCs w:val="32"/>
        </w:rPr>
        <w:t>5章</w:t>
      </w:r>
      <w:r w:rsidR="0049450F" w:rsidRPr="00420B4E">
        <w:rPr>
          <w:rFonts w:ascii="黑体" w:eastAsia="黑体" w:hAnsi="黑体" w:hint="eastAsia"/>
          <w:b w:val="0"/>
          <w:sz w:val="32"/>
          <w:szCs w:val="32"/>
        </w:rPr>
        <w:t>防</w:t>
      </w:r>
      <w:r w:rsidRPr="00420B4E">
        <w:rPr>
          <w:rFonts w:ascii="黑体" w:eastAsia="黑体" w:hAnsi="黑体"/>
          <w:b w:val="0"/>
          <w:sz w:val="32"/>
          <w:szCs w:val="32"/>
        </w:rPr>
        <w:t>抗干扰措施和使用</w:t>
      </w:r>
      <w:bookmarkEnd w:id="79"/>
    </w:p>
    <w:p w14:paraId="57BE83A4"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80" w:name="_Toc515553307"/>
      <w:r w:rsidRPr="00250D44">
        <w:rPr>
          <w:rFonts w:ascii="黑体" w:eastAsia="黑体" w:hAnsi="黑体"/>
          <w:b w:val="0"/>
          <w:sz w:val="28"/>
          <w:szCs w:val="28"/>
        </w:rPr>
        <w:t>5.1抗干扰措施</w:t>
      </w:r>
      <w:bookmarkEnd w:id="80"/>
    </w:p>
    <w:p w14:paraId="42CD180C" w14:textId="77777777" w:rsidR="00B40C8F" w:rsidRPr="00B70928" w:rsidRDefault="00D93377" w:rsidP="00E043D2">
      <w:pPr>
        <w:spacing w:line="400" w:lineRule="exact"/>
        <w:ind w:firstLineChars="200" w:firstLine="480"/>
        <w:rPr>
          <w:sz w:val="24"/>
        </w:rPr>
      </w:pPr>
      <w:r>
        <w:rPr>
          <w:rFonts w:hint="eastAsia"/>
          <w:sz w:val="24"/>
        </w:rPr>
        <w:t>在实际的实验过程中会出现许多干扰仪器设备灵敏度</w:t>
      </w:r>
      <w:r w:rsidR="000F56B6">
        <w:rPr>
          <w:rFonts w:hint="eastAsia"/>
          <w:sz w:val="24"/>
        </w:rPr>
        <w:t>的选项</w:t>
      </w:r>
      <w:r w:rsidR="00B40C8F" w:rsidRPr="00B70928">
        <w:rPr>
          <w:rFonts w:hint="eastAsia"/>
          <w:sz w:val="24"/>
        </w:rPr>
        <w:t>，</w:t>
      </w:r>
      <w:r w:rsidR="00C21B4D">
        <w:rPr>
          <w:rFonts w:hint="eastAsia"/>
          <w:sz w:val="24"/>
        </w:rPr>
        <w:t>因此需要考虑到</w:t>
      </w:r>
      <w:r w:rsidR="00131D9D">
        <w:rPr>
          <w:rFonts w:hint="eastAsia"/>
          <w:sz w:val="24"/>
        </w:rPr>
        <w:t>解决硬件干扰问题。在本次心率设备</w:t>
      </w:r>
      <w:r w:rsidR="00B40C8F" w:rsidRPr="00B70928">
        <w:rPr>
          <w:rFonts w:hint="eastAsia"/>
          <w:sz w:val="24"/>
        </w:rPr>
        <w:t>的测量过程中，</w:t>
      </w:r>
      <w:r w:rsidR="00131D9D">
        <w:rPr>
          <w:rFonts w:hint="eastAsia"/>
          <w:sz w:val="24"/>
        </w:rPr>
        <w:t>得到的数据不稳定并且相应的信号弱</w:t>
      </w:r>
      <w:r w:rsidR="00B40C8F" w:rsidRPr="00B70928">
        <w:rPr>
          <w:rFonts w:hint="eastAsia"/>
          <w:sz w:val="24"/>
        </w:rPr>
        <w:t>，易受外界环境干扰。</w:t>
      </w:r>
      <w:r w:rsidR="00764D45">
        <w:rPr>
          <w:rFonts w:hint="eastAsia"/>
          <w:sz w:val="24"/>
        </w:rPr>
        <w:t>因此在大量的试验后，发现环境光干扰的测量，电磁干扰和运动噪声的测量需要重视。</w:t>
      </w:r>
    </w:p>
    <w:p w14:paraId="51206CA9"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81" w:name="_Toc515553308"/>
      <w:r w:rsidRPr="00250D44">
        <w:rPr>
          <w:rFonts w:ascii="黑体" w:eastAsia="黑体" w:hAnsi="黑体"/>
          <w:b w:val="0"/>
          <w:sz w:val="24"/>
          <w:szCs w:val="24"/>
        </w:rPr>
        <w:t>5.1.1环境光</w:t>
      </w:r>
      <w:r w:rsidR="003B03AF" w:rsidRPr="00250D44">
        <w:rPr>
          <w:rFonts w:ascii="黑体" w:eastAsia="黑体" w:hAnsi="黑体" w:hint="eastAsia"/>
          <w:b w:val="0"/>
          <w:sz w:val="24"/>
          <w:szCs w:val="24"/>
        </w:rPr>
        <w:t>源</w:t>
      </w:r>
      <w:r w:rsidR="003B03AF" w:rsidRPr="00250D44">
        <w:rPr>
          <w:rFonts w:ascii="黑体" w:eastAsia="黑体" w:hAnsi="黑体"/>
          <w:b w:val="0"/>
          <w:sz w:val="24"/>
          <w:szCs w:val="24"/>
        </w:rPr>
        <w:t>对</w:t>
      </w:r>
      <w:r w:rsidR="003B03AF" w:rsidRPr="00250D44">
        <w:rPr>
          <w:rFonts w:ascii="黑体" w:eastAsia="黑体" w:hAnsi="黑体" w:hint="eastAsia"/>
          <w:b w:val="0"/>
          <w:sz w:val="24"/>
          <w:szCs w:val="24"/>
        </w:rPr>
        <w:t>S</w:t>
      </w:r>
      <w:r w:rsidR="003B03AF" w:rsidRPr="00250D44">
        <w:rPr>
          <w:rFonts w:ascii="黑体" w:eastAsia="黑体" w:hAnsi="黑体"/>
          <w:b w:val="0"/>
          <w:sz w:val="24"/>
          <w:szCs w:val="24"/>
        </w:rPr>
        <w:t>T</w:t>
      </w:r>
      <w:r w:rsidR="003B03AF" w:rsidRPr="00250D44">
        <w:rPr>
          <w:rFonts w:ascii="黑体" w:eastAsia="黑体" w:hAnsi="黑体" w:hint="eastAsia"/>
          <w:b w:val="0"/>
          <w:sz w:val="24"/>
          <w:szCs w:val="24"/>
        </w:rPr>
        <w:t>188</w:t>
      </w:r>
      <w:r w:rsidRPr="00250D44">
        <w:rPr>
          <w:rFonts w:ascii="黑体" w:eastAsia="黑体" w:hAnsi="黑体"/>
          <w:b w:val="0"/>
          <w:sz w:val="24"/>
          <w:szCs w:val="24"/>
        </w:rPr>
        <w:t>传感器测量的影响</w:t>
      </w:r>
      <w:bookmarkEnd w:id="81"/>
    </w:p>
    <w:p w14:paraId="63F5633D" w14:textId="77777777" w:rsidR="00B40C8F" w:rsidRPr="00E043D2" w:rsidRDefault="004B0623" w:rsidP="00E043D2">
      <w:pPr>
        <w:spacing w:line="400" w:lineRule="exact"/>
        <w:ind w:firstLineChars="200" w:firstLine="480"/>
        <w:rPr>
          <w:sz w:val="24"/>
        </w:rPr>
      </w:pPr>
      <w:r w:rsidRPr="00E043D2">
        <w:rPr>
          <w:rFonts w:hint="eastAsia"/>
          <w:sz w:val="24"/>
        </w:rPr>
        <w:t>在本次实验采取的传感器中，由</w:t>
      </w:r>
      <w:r w:rsidR="00B40C8F" w:rsidRPr="00E043D2">
        <w:rPr>
          <w:rFonts w:hint="eastAsia"/>
          <w:sz w:val="24"/>
        </w:rPr>
        <w:t>传感器</w:t>
      </w:r>
      <w:r w:rsidRPr="00E043D2">
        <w:rPr>
          <w:rFonts w:hint="eastAsia"/>
          <w:sz w:val="24"/>
        </w:rPr>
        <w:t>元器件接收的光信号不但有测试过程中需要的信号，还有测量环境中的周围光源的</w:t>
      </w:r>
      <w:r w:rsidR="00B40C8F" w:rsidRPr="00E043D2">
        <w:rPr>
          <w:rFonts w:hint="eastAsia"/>
          <w:sz w:val="24"/>
        </w:rPr>
        <w:t>信号。由</w:t>
      </w:r>
      <w:r w:rsidR="00A75960" w:rsidRPr="00E043D2">
        <w:rPr>
          <w:rFonts w:hint="eastAsia"/>
          <w:sz w:val="24"/>
        </w:rPr>
        <w:t>自身血液的</w:t>
      </w:r>
      <w:r w:rsidR="00B40C8F" w:rsidRPr="00E043D2">
        <w:rPr>
          <w:rFonts w:hint="eastAsia"/>
          <w:sz w:val="24"/>
        </w:rPr>
        <w:t>波动引起的</w:t>
      </w:r>
      <w:r w:rsidR="00A75960" w:rsidRPr="00E043D2">
        <w:rPr>
          <w:rFonts w:hint="eastAsia"/>
          <w:sz w:val="24"/>
        </w:rPr>
        <w:t>反射光强度的变化低于周围</w:t>
      </w:r>
      <w:r w:rsidR="00B40C8F" w:rsidRPr="00E043D2">
        <w:rPr>
          <w:rFonts w:hint="eastAsia"/>
          <w:sz w:val="24"/>
        </w:rPr>
        <w:t>光的变化。</w:t>
      </w:r>
      <w:r w:rsidR="00A75960" w:rsidRPr="00E043D2">
        <w:rPr>
          <w:rFonts w:hint="eastAsia"/>
          <w:sz w:val="24"/>
        </w:rPr>
        <w:t>因此我们需要去更大限度地保留自己需要的信号数据而减少周围光的干扰数据</w:t>
      </w:r>
      <w:r w:rsidR="00A75960" w:rsidRPr="00E043D2">
        <w:rPr>
          <w:sz w:val="24"/>
        </w:rPr>
        <w:t xml:space="preserve"> </w:t>
      </w:r>
      <w:r w:rsidR="00B40C8F" w:rsidRPr="00E043D2">
        <w:rPr>
          <w:sz w:val="24"/>
        </w:rPr>
        <w:t>[13]</w:t>
      </w:r>
      <w:r w:rsidR="00B40C8F" w:rsidRPr="00E043D2">
        <w:rPr>
          <w:sz w:val="24"/>
        </w:rPr>
        <w:t>。</w:t>
      </w:r>
    </w:p>
    <w:p w14:paraId="57ECFED0" w14:textId="77777777" w:rsidR="00B40C8F" w:rsidRPr="00E043D2" w:rsidRDefault="00787D8D" w:rsidP="00E043D2">
      <w:pPr>
        <w:spacing w:line="400" w:lineRule="exact"/>
        <w:ind w:firstLineChars="200" w:firstLine="480"/>
        <w:rPr>
          <w:sz w:val="24"/>
        </w:rPr>
      </w:pPr>
      <w:r w:rsidRPr="00E043D2">
        <w:rPr>
          <w:rFonts w:hint="eastAsia"/>
          <w:sz w:val="24"/>
        </w:rPr>
        <w:t>检测</w:t>
      </w:r>
      <w:r w:rsidR="00C525D5" w:rsidRPr="00E043D2">
        <w:rPr>
          <w:rFonts w:hint="eastAsia"/>
          <w:sz w:val="24"/>
        </w:rPr>
        <w:t>的</w:t>
      </w:r>
      <w:r w:rsidR="00892A66" w:rsidRPr="00E043D2">
        <w:rPr>
          <w:rFonts w:hint="eastAsia"/>
          <w:sz w:val="24"/>
        </w:rPr>
        <w:t>环境中的环境</w:t>
      </w:r>
      <w:r w:rsidR="00B40C8F" w:rsidRPr="00E043D2">
        <w:rPr>
          <w:rFonts w:hint="eastAsia"/>
          <w:sz w:val="24"/>
        </w:rPr>
        <w:t>光</w:t>
      </w:r>
      <w:r w:rsidR="00A3018F" w:rsidRPr="00E043D2">
        <w:rPr>
          <w:rFonts w:hint="eastAsia"/>
          <w:sz w:val="24"/>
        </w:rPr>
        <w:t>源</w:t>
      </w:r>
      <w:r w:rsidR="003F32CF" w:rsidRPr="00E043D2">
        <w:rPr>
          <w:rFonts w:hint="eastAsia"/>
          <w:sz w:val="24"/>
        </w:rPr>
        <w:t>其中有</w:t>
      </w:r>
      <w:r w:rsidR="004E05E5" w:rsidRPr="00E043D2">
        <w:rPr>
          <w:rFonts w:hint="eastAsia"/>
          <w:sz w:val="24"/>
        </w:rPr>
        <w:t>周围</w:t>
      </w:r>
      <w:r w:rsidR="00B40C8F" w:rsidRPr="00E043D2">
        <w:rPr>
          <w:rFonts w:hint="eastAsia"/>
          <w:sz w:val="24"/>
        </w:rPr>
        <w:t>光</w:t>
      </w:r>
      <w:r w:rsidR="004E05E5" w:rsidRPr="00E043D2">
        <w:rPr>
          <w:rFonts w:hint="eastAsia"/>
          <w:sz w:val="24"/>
        </w:rPr>
        <w:t>源和实验过程</w:t>
      </w:r>
      <w:r w:rsidR="007D05B4" w:rsidRPr="00E043D2">
        <w:rPr>
          <w:rFonts w:hint="eastAsia"/>
          <w:sz w:val="24"/>
        </w:rPr>
        <w:t>中引起的再</w:t>
      </w:r>
      <w:r w:rsidR="00B40C8F" w:rsidRPr="00E043D2">
        <w:rPr>
          <w:rFonts w:hint="eastAsia"/>
          <w:sz w:val="24"/>
        </w:rPr>
        <w:t>次反射</w:t>
      </w:r>
      <w:r w:rsidR="00C41169" w:rsidRPr="00E043D2">
        <w:rPr>
          <w:rFonts w:hint="eastAsia"/>
          <w:sz w:val="24"/>
        </w:rPr>
        <w:t>。</w:t>
      </w:r>
      <w:r w:rsidR="005C6266" w:rsidRPr="00E043D2">
        <w:rPr>
          <w:rFonts w:hint="eastAsia"/>
          <w:sz w:val="24"/>
        </w:rPr>
        <w:t>同时考虑到减弱周围</w:t>
      </w:r>
      <w:r w:rsidR="009C177A" w:rsidRPr="00E043D2">
        <w:rPr>
          <w:rFonts w:hint="eastAsia"/>
          <w:sz w:val="24"/>
        </w:rPr>
        <w:t>光源对本次检测</w:t>
      </w:r>
      <w:r w:rsidR="00C80CBB" w:rsidRPr="00E043D2">
        <w:rPr>
          <w:rFonts w:hint="eastAsia"/>
          <w:sz w:val="24"/>
        </w:rPr>
        <w:t>的影响，并思考</w:t>
      </w:r>
      <w:r w:rsidR="00C41169" w:rsidRPr="00E043D2">
        <w:rPr>
          <w:rFonts w:hint="eastAsia"/>
          <w:sz w:val="24"/>
        </w:rPr>
        <w:t>到</w:t>
      </w:r>
      <w:r w:rsidR="003D6EB3" w:rsidRPr="00E043D2">
        <w:rPr>
          <w:rFonts w:hint="eastAsia"/>
          <w:sz w:val="24"/>
        </w:rPr>
        <w:t>在实际使用过程中的</w:t>
      </w:r>
      <w:r w:rsidR="00C41169" w:rsidRPr="00E043D2">
        <w:rPr>
          <w:rFonts w:hint="eastAsia"/>
          <w:sz w:val="24"/>
        </w:rPr>
        <w:t>便携性与实用性</w:t>
      </w:r>
      <w:r w:rsidR="00B40C8F" w:rsidRPr="00E043D2">
        <w:rPr>
          <w:rFonts w:hint="eastAsia"/>
          <w:sz w:val="24"/>
        </w:rPr>
        <w:t>，</w:t>
      </w:r>
      <w:r w:rsidR="00C41169" w:rsidRPr="00E043D2">
        <w:rPr>
          <w:rFonts w:hint="eastAsia"/>
          <w:sz w:val="24"/>
        </w:rPr>
        <w:t>采用封闭式的包装</w:t>
      </w:r>
      <w:r w:rsidR="00B40C8F" w:rsidRPr="00E043D2">
        <w:rPr>
          <w:rFonts w:hint="eastAsia"/>
          <w:sz w:val="24"/>
        </w:rPr>
        <w:t>，</w:t>
      </w:r>
      <w:r w:rsidR="00C41169" w:rsidRPr="00E043D2">
        <w:rPr>
          <w:rFonts w:hint="eastAsia"/>
          <w:sz w:val="24"/>
        </w:rPr>
        <w:t>选材需要采用不透明的材料</w:t>
      </w:r>
      <w:r w:rsidR="00272ACA" w:rsidRPr="00E043D2">
        <w:rPr>
          <w:rFonts w:hint="eastAsia"/>
          <w:sz w:val="24"/>
        </w:rPr>
        <w:t>，尽可能减少环境光线的对实验的过程中的影响</w:t>
      </w:r>
      <w:r w:rsidR="00B40C8F" w:rsidRPr="00E043D2">
        <w:rPr>
          <w:rFonts w:hint="eastAsia"/>
          <w:sz w:val="24"/>
        </w:rPr>
        <w:t>，</w:t>
      </w:r>
      <w:r w:rsidR="00272ACA" w:rsidRPr="00E043D2">
        <w:rPr>
          <w:rFonts w:hint="eastAsia"/>
          <w:sz w:val="24"/>
        </w:rPr>
        <w:t>同时为了抑制</w:t>
      </w:r>
      <w:r w:rsidR="00366FF4" w:rsidRPr="00E043D2">
        <w:rPr>
          <w:rFonts w:hint="eastAsia"/>
          <w:sz w:val="24"/>
        </w:rPr>
        <w:t>或者</w:t>
      </w:r>
      <w:r w:rsidR="00272ACA" w:rsidRPr="00E043D2">
        <w:rPr>
          <w:rFonts w:hint="eastAsia"/>
          <w:sz w:val="24"/>
        </w:rPr>
        <w:t>减少再次反射的干扰与影响，</w:t>
      </w:r>
      <w:r w:rsidR="0011793A" w:rsidRPr="00E043D2">
        <w:rPr>
          <w:rFonts w:hint="eastAsia"/>
          <w:sz w:val="24"/>
        </w:rPr>
        <w:t>因此在相应的设备</w:t>
      </w:r>
      <w:r w:rsidR="00B40C8F" w:rsidRPr="00E043D2">
        <w:rPr>
          <w:rFonts w:hint="eastAsia"/>
          <w:sz w:val="24"/>
        </w:rPr>
        <w:t>内表面涂覆一层吸光材料，</w:t>
      </w:r>
      <w:r w:rsidR="0010038F" w:rsidRPr="00E043D2">
        <w:rPr>
          <w:rFonts w:hint="eastAsia"/>
          <w:sz w:val="24"/>
        </w:rPr>
        <w:t>去解决光干扰的问题</w:t>
      </w:r>
      <w:r w:rsidR="00B40C8F" w:rsidRPr="00E043D2">
        <w:rPr>
          <w:rFonts w:hint="eastAsia"/>
          <w:sz w:val="24"/>
        </w:rPr>
        <w:t>。</w:t>
      </w:r>
    </w:p>
    <w:p w14:paraId="39F861BB" w14:textId="454835AC" w:rsidR="00B40C8F" w:rsidRPr="00E043D2" w:rsidRDefault="00472C05" w:rsidP="00E043D2">
      <w:pPr>
        <w:spacing w:line="400" w:lineRule="exact"/>
        <w:ind w:firstLineChars="200" w:firstLine="480"/>
        <w:rPr>
          <w:sz w:val="24"/>
        </w:rPr>
      </w:pPr>
      <w:r w:rsidRPr="00E043D2">
        <w:rPr>
          <w:rFonts w:hint="eastAsia"/>
          <w:sz w:val="24"/>
        </w:rPr>
        <w:t>同时采用了以上的方法后</w:t>
      </w:r>
      <w:r w:rsidR="00A20108" w:rsidRPr="00E043D2">
        <w:rPr>
          <w:rFonts w:hint="eastAsia"/>
          <w:sz w:val="24"/>
        </w:rPr>
        <w:t>心</w:t>
      </w:r>
      <w:r w:rsidR="00BF29F2" w:rsidRPr="00E043D2">
        <w:rPr>
          <w:rFonts w:hint="eastAsia"/>
          <w:sz w:val="24"/>
        </w:rPr>
        <w:t>率传感器加干扰保护</w:t>
      </w:r>
      <w:r w:rsidR="00B40C8F" w:rsidRPr="00E043D2">
        <w:rPr>
          <w:rFonts w:hint="eastAsia"/>
          <w:sz w:val="24"/>
        </w:rPr>
        <w:t>测得</w:t>
      </w:r>
      <w:r w:rsidRPr="00E043D2">
        <w:rPr>
          <w:rFonts w:hint="eastAsia"/>
          <w:sz w:val="24"/>
        </w:rPr>
        <w:t>数据稳定且贴近实际</w:t>
      </w:r>
      <w:r w:rsidR="00810FCA" w:rsidRPr="00E043D2">
        <w:rPr>
          <w:rFonts w:hint="eastAsia"/>
          <w:sz w:val="24"/>
        </w:rPr>
        <w:t>。由于加了保护措施后</w:t>
      </w:r>
      <w:r w:rsidR="00B40C8F" w:rsidRPr="00E043D2">
        <w:rPr>
          <w:rFonts w:hint="eastAsia"/>
          <w:sz w:val="24"/>
        </w:rPr>
        <w:t>传感器的环境光</w:t>
      </w:r>
      <w:r w:rsidR="00C95589" w:rsidRPr="00E043D2">
        <w:rPr>
          <w:rFonts w:hint="eastAsia"/>
          <w:sz w:val="24"/>
        </w:rPr>
        <w:t>源</w:t>
      </w:r>
      <w:r w:rsidR="00FF7A44" w:rsidRPr="00E043D2">
        <w:rPr>
          <w:rFonts w:hint="eastAsia"/>
          <w:sz w:val="24"/>
        </w:rPr>
        <w:t>在测量过程中基本上不受周围光源</w:t>
      </w:r>
      <w:r w:rsidR="00020CC9">
        <w:rPr>
          <w:rFonts w:hint="eastAsia"/>
          <w:sz w:val="24"/>
        </w:rPr>
        <w:t>的影响，并且</w:t>
      </w:r>
      <w:r w:rsidR="006F4AFF" w:rsidRPr="00E043D2">
        <w:rPr>
          <w:rFonts w:hint="eastAsia"/>
          <w:sz w:val="24"/>
        </w:rPr>
        <w:t>这一项措施</w:t>
      </w:r>
      <w:r w:rsidR="00B40C8F" w:rsidRPr="00E043D2">
        <w:rPr>
          <w:rFonts w:hint="eastAsia"/>
          <w:sz w:val="24"/>
        </w:rPr>
        <w:t>可以有效地减少二次</w:t>
      </w:r>
      <w:r w:rsidR="006F4AFF" w:rsidRPr="00E043D2">
        <w:rPr>
          <w:rFonts w:hint="eastAsia"/>
          <w:sz w:val="24"/>
        </w:rPr>
        <w:t>反射光，使得透过在手指上的光的波长</w:t>
      </w:r>
      <w:r w:rsidR="00EE2667" w:rsidRPr="00E043D2">
        <w:rPr>
          <w:rFonts w:hint="eastAsia"/>
          <w:sz w:val="24"/>
        </w:rPr>
        <w:t>十分平稳</w:t>
      </w:r>
      <w:r w:rsidR="0093019E" w:rsidRPr="00E043D2">
        <w:rPr>
          <w:rFonts w:hint="eastAsia"/>
          <w:sz w:val="24"/>
        </w:rPr>
        <w:t>，</w:t>
      </w:r>
      <w:r w:rsidR="00A478F4" w:rsidRPr="00E043D2">
        <w:rPr>
          <w:rFonts w:hint="eastAsia"/>
          <w:sz w:val="24"/>
        </w:rPr>
        <w:t>不会有多余干扰，</w:t>
      </w:r>
      <w:r w:rsidR="0098360F" w:rsidRPr="00E043D2">
        <w:rPr>
          <w:rFonts w:hint="eastAsia"/>
          <w:sz w:val="24"/>
        </w:rPr>
        <w:t>能</w:t>
      </w:r>
      <w:r w:rsidR="00506928">
        <w:rPr>
          <w:rFonts w:hint="eastAsia"/>
          <w:sz w:val="24"/>
        </w:rPr>
        <w:t>不错</w:t>
      </w:r>
      <w:r w:rsidR="0093019E" w:rsidRPr="00E043D2">
        <w:rPr>
          <w:rFonts w:hint="eastAsia"/>
          <w:sz w:val="24"/>
        </w:rPr>
        <w:t>地体现</w:t>
      </w:r>
      <w:r w:rsidR="00B40C8F" w:rsidRPr="00E043D2">
        <w:rPr>
          <w:rFonts w:hint="eastAsia"/>
          <w:sz w:val="24"/>
        </w:rPr>
        <w:t>心率波形的特点</w:t>
      </w:r>
      <w:r w:rsidR="003E62C6" w:rsidRPr="00E043D2">
        <w:rPr>
          <w:rFonts w:hint="eastAsia"/>
          <w:sz w:val="24"/>
        </w:rPr>
        <w:t>同时达到了本次实验的目的</w:t>
      </w:r>
      <w:r w:rsidR="00B40C8F" w:rsidRPr="00E043D2">
        <w:rPr>
          <w:rFonts w:hint="eastAsia"/>
          <w:sz w:val="24"/>
        </w:rPr>
        <w:t>。</w:t>
      </w:r>
    </w:p>
    <w:p w14:paraId="08CA198E"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82" w:name="_Toc515553309"/>
      <w:r w:rsidRPr="00250D44">
        <w:rPr>
          <w:rFonts w:ascii="黑体" w:eastAsia="黑体" w:hAnsi="黑体"/>
          <w:b w:val="0"/>
          <w:sz w:val="24"/>
          <w:szCs w:val="24"/>
        </w:rPr>
        <w:t>5.1.2</w:t>
      </w:r>
      <w:r w:rsidR="00E353F0" w:rsidRPr="00250D44">
        <w:rPr>
          <w:rFonts w:ascii="黑体" w:eastAsia="黑体" w:hAnsi="黑体"/>
          <w:b w:val="0"/>
          <w:sz w:val="24"/>
          <w:szCs w:val="24"/>
        </w:rPr>
        <w:t>电磁干扰</w:t>
      </w:r>
      <w:r w:rsidR="00E353F0" w:rsidRPr="00250D44">
        <w:rPr>
          <w:rFonts w:ascii="黑体" w:eastAsia="黑体" w:hAnsi="黑体" w:hint="eastAsia"/>
          <w:b w:val="0"/>
          <w:sz w:val="24"/>
          <w:szCs w:val="24"/>
        </w:rPr>
        <w:t>S</w:t>
      </w:r>
      <w:r w:rsidR="00E353F0" w:rsidRPr="00250D44">
        <w:rPr>
          <w:rFonts w:ascii="黑体" w:eastAsia="黑体" w:hAnsi="黑体"/>
          <w:b w:val="0"/>
          <w:sz w:val="24"/>
          <w:szCs w:val="24"/>
        </w:rPr>
        <w:t>T</w:t>
      </w:r>
      <w:r w:rsidR="00E353F0" w:rsidRPr="00250D44">
        <w:rPr>
          <w:rFonts w:ascii="黑体" w:eastAsia="黑体" w:hAnsi="黑体" w:hint="eastAsia"/>
          <w:b w:val="0"/>
          <w:sz w:val="24"/>
          <w:szCs w:val="24"/>
        </w:rPr>
        <w:t>188</w:t>
      </w:r>
      <w:r w:rsidRPr="00250D44">
        <w:rPr>
          <w:rFonts w:ascii="黑体" w:eastAsia="黑体" w:hAnsi="黑体"/>
          <w:b w:val="0"/>
          <w:sz w:val="24"/>
          <w:szCs w:val="24"/>
        </w:rPr>
        <w:t>传感器的影响</w:t>
      </w:r>
      <w:bookmarkEnd w:id="82"/>
    </w:p>
    <w:p w14:paraId="4C430F2A" w14:textId="77777777" w:rsidR="00B40C8F" w:rsidRPr="00E043D2" w:rsidRDefault="008E49A3" w:rsidP="00E043D2">
      <w:pPr>
        <w:spacing w:line="400" w:lineRule="exact"/>
        <w:ind w:firstLineChars="200" w:firstLine="480"/>
        <w:rPr>
          <w:sz w:val="24"/>
        </w:rPr>
      </w:pPr>
      <w:r w:rsidRPr="00E043D2">
        <w:rPr>
          <w:rFonts w:hint="eastAsia"/>
          <w:sz w:val="24"/>
        </w:rPr>
        <w:t>在实验的过程中，发现的电磁干扰</w:t>
      </w:r>
      <w:r w:rsidR="00E57F2B" w:rsidRPr="00E043D2">
        <w:rPr>
          <w:rFonts w:hint="eastAsia"/>
          <w:sz w:val="24"/>
        </w:rPr>
        <w:t>包含通过</w:t>
      </w:r>
      <w:r w:rsidR="00BA5731" w:rsidRPr="00E043D2">
        <w:rPr>
          <w:rFonts w:hint="eastAsia"/>
          <w:sz w:val="24"/>
        </w:rPr>
        <w:t>测试过程后</w:t>
      </w:r>
      <w:r w:rsidR="00E57F2B" w:rsidRPr="00E043D2">
        <w:rPr>
          <w:rFonts w:hint="eastAsia"/>
          <w:sz w:val="24"/>
        </w:rPr>
        <w:t>获得的心率</w:t>
      </w:r>
      <w:r w:rsidR="00EE2B18" w:rsidRPr="00E043D2">
        <w:rPr>
          <w:rFonts w:hint="eastAsia"/>
          <w:sz w:val="24"/>
        </w:rPr>
        <w:t>的电信号</w:t>
      </w:r>
      <w:r w:rsidR="00B40C8F" w:rsidRPr="00E043D2">
        <w:rPr>
          <w:rFonts w:hint="eastAsia"/>
          <w:sz w:val="24"/>
        </w:rPr>
        <w:t>通常较弱并且</w:t>
      </w:r>
      <w:r w:rsidR="00244D78" w:rsidRPr="00E043D2">
        <w:rPr>
          <w:rFonts w:hint="eastAsia"/>
          <w:sz w:val="24"/>
        </w:rPr>
        <w:t>对与外界的干扰的抵抗性低</w:t>
      </w:r>
      <w:r w:rsidR="00B40C8F" w:rsidRPr="00E043D2">
        <w:rPr>
          <w:rFonts w:hint="eastAsia"/>
          <w:sz w:val="24"/>
        </w:rPr>
        <w:t>。</w:t>
      </w:r>
      <w:r w:rsidR="00E14A11" w:rsidRPr="00E043D2">
        <w:rPr>
          <w:rFonts w:hint="eastAsia"/>
          <w:sz w:val="24"/>
        </w:rPr>
        <w:t>再上网查阅许多资料时发现大部分的电路还是十分容易受到电磁干扰</w:t>
      </w:r>
      <w:r w:rsidR="0094379E" w:rsidRPr="00E043D2">
        <w:rPr>
          <w:rFonts w:hint="eastAsia"/>
          <w:sz w:val="24"/>
        </w:rPr>
        <w:t>，在本次电路设计时，</w:t>
      </w:r>
      <w:r w:rsidR="00176BA2" w:rsidRPr="00E043D2">
        <w:rPr>
          <w:rFonts w:hint="eastAsia"/>
          <w:sz w:val="24"/>
        </w:rPr>
        <w:t>传感器</w:t>
      </w:r>
      <w:r w:rsidR="00B40C8F" w:rsidRPr="00E043D2">
        <w:rPr>
          <w:rFonts w:hint="eastAsia"/>
          <w:sz w:val="24"/>
        </w:rPr>
        <w:t>器件与</w:t>
      </w:r>
      <w:r w:rsidR="00B13BB7" w:rsidRPr="00E043D2">
        <w:rPr>
          <w:rFonts w:hint="eastAsia"/>
          <w:sz w:val="24"/>
        </w:rPr>
        <w:t>本次设计的</w:t>
      </w:r>
      <w:r w:rsidR="00B40C8F" w:rsidRPr="00E043D2">
        <w:rPr>
          <w:rFonts w:hint="eastAsia"/>
          <w:sz w:val="24"/>
        </w:rPr>
        <w:t>放大电路分离，所以信号传输过程非常容易受到外部电磁干扰，</w:t>
      </w:r>
      <w:r w:rsidR="005F3DA3" w:rsidRPr="00E043D2">
        <w:rPr>
          <w:rFonts w:hint="eastAsia"/>
          <w:sz w:val="24"/>
        </w:rPr>
        <w:t>为了消除相应的电磁干扰本次放大电路来对抗电磁干扰</w:t>
      </w:r>
      <w:r w:rsidR="005F3DA3" w:rsidRPr="00E043D2">
        <w:rPr>
          <w:sz w:val="24"/>
        </w:rPr>
        <w:t xml:space="preserve"> </w:t>
      </w:r>
      <w:r w:rsidR="002740E2" w:rsidRPr="00E043D2">
        <w:rPr>
          <w:sz w:val="24"/>
        </w:rPr>
        <w:t>[</w:t>
      </w:r>
      <w:r w:rsidR="00B40C8F" w:rsidRPr="00E043D2">
        <w:rPr>
          <w:sz w:val="24"/>
        </w:rPr>
        <w:t>14</w:t>
      </w:r>
      <w:r w:rsidR="002740E2" w:rsidRPr="00E043D2">
        <w:rPr>
          <w:sz w:val="24"/>
        </w:rPr>
        <w:t>]</w:t>
      </w:r>
      <w:r w:rsidR="00BA48EC" w:rsidRPr="00E043D2">
        <w:rPr>
          <w:sz w:val="24"/>
        </w:rPr>
        <w:t>。</w:t>
      </w:r>
      <w:r w:rsidR="00BA48EC" w:rsidRPr="00E043D2">
        <w:rPr>
          <w:rFonts w:hint="eastAsia"/>
          <w:sz w:val="24"/>
        </w:rPr>
        <w:t>本次设计使用了更好的</w:t>
      </w:r>
      <w:r w:rsidR="00B40C8F" w:rsidRPr="00E043D2">
        <w:rPr>
          <w:sz w:val="24"/>
        </w:rPr>
        <w:t>光敏器件，在芯片内部集成了光电传感器和主放大器电路，有效抑制了外部电磁信号对原始脉率信号的干扰。</w:t>
      </w:r>
    </w:p>
    <w:p w14:paraId="43A98909" w14:textId="5A53449A" w:rsidR="00F055EE" w:rsidRPr="00E043D2" w:rsidRDefault="00E227A3" w:rsidP="00E043D2">
      <w:pPr>
        <w:spacing w:line="400" w:lineRule="exact"/>
        <w:ind w:firstLineChars="200" w:firstLine="480"/>
        <w:rPr>
          <w:sz w:val="24"/>
        </w:rPr>
      </w:pPr>
      <w:r w:rsidRPr="00E043D2">
        <w:rPr>
          <w:rFonts w:hint="eastAsia"/>
          <w:sz w:val="24"/>
        </w:rPr>
        <w:t>频率干扰是电路中最常见的问题</w:t>
      </w:r>
      <w:r w:rsidR="00B606BB" w:rsidRPr="00E043D2">
        <w:rPr>
          <w:rFonts w:hint="eastAsia"/>
          <w:sz w:val="24"/>
        </w:rPr>
        <w:t>。</w:t>
      </w:r>
      <w:r w:rsidR="00024D19" w:rsidRPr="00E043D2">
        <w:rPr>
          <w:rFonts w:hint="eastAsia"/>
          <w:sz w:val="24"/>
        </w:rPr>
        <w:t>在实验过程中，</w:t>
      </w:r>
      <w:r w:rsidR="00B606BB" w:rsidRPr="00E043D2">
        <w:rPr>
          <w:rFonts w:hint="eastAsia"/>
          <w:sz w:val="24"/>
        </w:rPr>
        <w:t>心率</w:t>
      </w:r>
      <w:r w:rsidR="00F055EE" w:rsidRPr="00E043D2">
        <w:rPr>
          <w:rFonts w:hint="eastAsia"/>
          <w:sz w:val="24"/>
        </w:rPr>
        <w:t>信号缓慢变化，特别容易产生线频率信号。因此，</w:t>
      </w:r>
      <w:r w:rsidR="00DB3B41" w:rsidRPr="00E043D2">
        <w:rPr>
          <w:rFonts w:hint="eastAsia"/>
          <w:sz w:val="24"/>
        </w:rPr>
        <w:t>经过适当的实验与上网查询的</w:t>
      </w:r>
      <w:r w:rsidR="00DF086F" w:rsidRPr="00E043D2">
        <w:rPr>
          <w:rFonts w:hint="eastAsia"/>
          <w:sz w:val="24"/>
        </w:rPr>
        <w:t>发现，</w:t>
      </w:r>
      <w:r w:rsidR="002150FD" w:rsidRPr="00E043D2">
        <w:rPr>
          <w:rFonts w:hint="eastAsia"/>
          <w:sz w:val="24"/>
        </w:rPr>
        <w:t>工频信号对干扰的抑制是确保心率</w:t>
      </w:r>
      <w:r w:rsidR="00F055EE" w:rsidRPr="00E043D2">
        <w:rPr>
          <w:rFonts w:hint="eastAsia"/>
          <w:sz w:val="24"/>
        </w:rPr>
        <w:t>频率信号测量精度的最重要措施之一。通常情况下，</w:t>
      </w:r>
      <w:r w:rsidR="00A13F8B">
        <w:rPr>
          <w:rFonts w:hint="eastAsia"/>
          <w:sz w:val="24"/>
        </w:rPr>
        <w:t>设备处于</w:t>
      </w:r>
      <w:r w:rsidR="000F7BC6" w:rsidRPr="00E043D2">
        <w:rPr>
          <w:rFonts w:hint="eastAsia"/>
          <w:sz w:val="24"/>
        </w:rPr>
        <w:t>零点三至三十赫兹的</w:t>
      </w:r>
      <w:r w:rsidR="00F055EE" w:rsidRPr="00E043D2">
        <w:rPr>
          <w:rFonts w:hint="eastAsia"/>
          <w:sz w:val="24"/>
        </w:rPr>
        <w:t>之间的心脏速率信号的频率范围。</w:t>
      </w:r>
      <w:r w:rsidR="003979B6" w:rsidRPr="00E043D2">
        <w:rPr>
          <w:rFonts w:hint="eastAsia"/>
          <w:sz w:val="24"/>
        </w:rPr>
        <w:t>所以</w:t>
      </w:r>
      <w:r w:rsidR="00066EC7" w:rsidRPr="00E043D2">
        <w:rPr>
          <w:rFonts w:hint="eastAsia"/>
          <w:sz w:val="24"/>
        </w:rPr>
        <w:t>低频滤波器可以其可简易</w:t>
      </w:r>
      <w:r w:rsidR="00F055EE" w:rsidRPr="00E043D2">
        <w:rPr>
          <w:rFonts w:hint="eastAsia"/>
          <w:sz w:val="24"/>
        </w:rPr>
        <w:t>地在信号调</w:t>
      </w:r>
      <w:r w:rsidR="00F055EE" w:rsidRPr="00E043D2">
        <w:rPr>
          <w:rFonts w:hint="eastAsia"/>
          <w:sz w:val="24"/>
        </w:rPr>
        <w:lastRenderedPageBreak/>
        <w:t>节电路有效地</w:t>
      </w:r>
      <w:r w:rsidR="00C70E9E">
        <w:rPr>
          <w:rFonts w:hint="eastAsia"/>
          <w:sz w:val="24"/>
        </w:rPr>
        <w:t>解决</w:t>
      </w:r>
      <w:r w:rsidR="00F055EE" w:rsidRPr="00E043D2">
        <w:rPr>
          <w:rFonts w:hint="eastAsia"/>
          <w:sz w:val="24"/>
        </w:rPr>
        <w:t>干涉滤光器到电源频率实现的工业频率低</w:t>
      </w:r>
      <w:r w:rsidR="00C70E9E">
        <w:rPr>
          <w:rFonts w:hint="eastAsia"/>
          <w:sz w:val="24"/>
        </w:rPr>
        <w:t>的问题</w:t>
      </w:r>
      <w:r w:rsidR="00F055EE" w:rsidRPr="00E043D2">
        <w:rPr>
          <w:rFonts w:hint="eastAsia"/>
          <w:sz w:val="24"/>
        </w:rPr>
        <w:t>，而</w:t>
      </w:r>
      <w:r w:rsidR="000733AD" w:rsidRPr="00E043D2">
        <w:rPr>
          <w:rFonts w:hint="eastAsia"/>
          <w:sz w:val="24"/>
        </w:rPr>
        <w:t>严重的</w:t>
      </w:r>
      <w:r w:rsidR="00F055EE" w:rsidRPr="00E043D2">
        <w:rPr>
          <w:rFonts w:hint="eastAsia"/>
          <w:sz w:val="24"/>
        </w:rPr>
        <w:t>光源</w:t>
      </w:r>
      <w:r w:rsidR="00367F39">
        <w:rPr>
          <w:rFonts w:hint="eastAsia"/>
          <w:sz w:val="24"/>
        </w:rPr>
        <w:t>干扰</w:t>
      </w:r>
      <w:r w:rsidR="00F055EE" w:rsidRPr="00E043D2">
        <w:rPr>
          <w:rFonts w:hint="eastAsia"/>
          <w:sz w:val="24"/>
        </w:rPr>
        <w:t>可以在控制电路中进行控制。脉冲调制不仅可以降低系统的功耗，而且</w:t>
      </w:r>
      <w:r w:rsidR="00B275A5" w:rsidRPr="00E043D2">
        <w:rPr>
          <w:rFonts w:hint="eastAsia"/>
          <w:sz w:val="24"/>
        </w:rPr>
        <w:t>正常实验中这种做法可以减少外部</w:t>
      </w:r>
      <w:r w:rsidR="00741413" w:rsidRPr="00E043D2">
        <w:rPr>
          <w:rFonts w:hint="eastAsia"/>
          <w:sz w:val="24"/>
        </w:rPr>
        <w:t>干扰。采集到相应的</w:t>
      </w:r>
      <w:r w:rsidR="0096670A" w:rsidRPr="00E043D2">
        <w:rPr>
          <w:rFonts w:hint="eastAsia"/>
          <w:sz w:val="24"/>
        </w:rPr>
        <w:t>数据后，这种</w:t>
      </w:r>
      <w:r w:rsidR="00E33BCA" w:rsidRPr="00E043D2">
        <w:rPr>
          <w:rFonts w:hint="eastAsia"/>
          <w:sz w:val="24"/>
        </w:rPr>
        <w:t>干扰可通过采取</w:t>
      </w:r>
      <w:r w:rsidR="006E1514" w:rsidRPr="00E043D2">
        <w:rPr>
          <w:rFonts w:hint="eastAsia"/>
          <w:sz w:val="24"/>
        </w:rPr>
        <w:t>数据处理的</w:t>
      </w:r>
      <w:r w:rsidR="009303A9" w:rsidRPr="00E043D2">
        <w:rPr>
          <w:rFonts w:hint="eastAsia"/>
          <w:sz w:val="24"/>
        </w:rPr>
        <w:t>方法进一步减弱</w:t>
      </w:r>
      <w:r w:rsidR="00F055EE" w:rsidRPr="00E043D2">
        <w:rPr>
          <w:rFonts w:hint="eastAsia"/>
          <w:sz w:val="24"/>
        </w:rPr>
        <w:t>[15]</w:t>
      </w:r>
      <w:r w:rsidR="00F055EE" w:rsidRPr="00E043D2">
        <w:rPr>
          <w:rFonts w:hint="eastAsia"/>
          <w:sz w:val="24"/>
        </w:rPr>
        <w:t>。</w:t>
      </w:r>
    </w:p>
    <w:p w14:paraId="59FB02BF"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83" w:name="_Toc515553310"/>
      <w:r w:rsidRPr="00250D44">
        <w:rPr>
          <w:rFonts w:ascii="黑体" w:eastAsia="黑体" w:hAnsi="黑体"/>
          <w:b w:val="0"/>
          <w:sz w:val="24"/>
          <w:szCs w:val="24"/>
        </w:rPr>
        <w:t>5.1.3运动噪声</w:t>
      </w:r>
      <w:r w:rsidR="00543656" w:rsidRPr="00250D44">
        <w:rPr>
          <w:rFonts w:ascii="黑体" w:eastAsia="黑体" w:hAnsi="黑体" w:hint="eastAsia"/>
          <w:b w:val="0"/>
          <w:sz w:val="24"/>
          <w:szCs w:val="24"/>
        </w:rPr>
        <w:t>对传感器</w:t>
      </w:r>
      <w:r w:rsidRPr="00250D44">
        <w:rPr>
          <w:rFonts w:ascii="黑体" w:eastAsia="黑体" w:hAnsi="黑体"/>
          <w:b w:val="0"/>
          <w:sz w:val="24"/>
          <w:szCs w:val="24"/>
        </w:rPr>
        <w:t>的影响</w:t>
      </w:r>
      <w:bookmarkEnd w:id="83"/>
    </w:p>
    <w:p w14:paraId="0DA5497C" w14:textId="2D924664" w:rsidR="00B62882" w:rsidRDefault="001D382B" w:rsidP="00E043D2">
      <w:pPr>
        <w:spacing w:line="400" w:lineRule="exact"/>
        <w:ind w:firstLineChars="200" w:firstLine="480"/>
        <w:rPr>
          <w:sz w:val="24"/>
        </w:rPr>
      </w:pPr>
      <w:r>
        <w:rPr>
          <w:rFonts w:hint="eastAsia"/>
          <w:sz w:val="24"/>
        </w:rPr>
        <w:t>在检测</w:t>
      </w:r>
      <w:r w:rsidR="00B83E9D">
        <w:rPr>
          <w:rFonts w:hint="eastAsia"/>
          <w:sz w:val="24"/>
        </w:rPr>
        <w:t>时</w:t>
      </w:r>
      <w:r w:rsidR="00474E8E">
        <w:rPr>
          <w:rFonts w:hint="eastAsia"/>
          <w:sz w:val="24"/>
        </w:rPr>
        <w:t>，指端</w:t>
      </w:r>
      <w:r w:rsidR="00EF3BB4">
        <w:rPr>
          <w:rFonts w:hint="eastAsia"/>
          <w:sz w:val="24"/>
        </w:rPr>
        <w:t>与</w:t>
      </w:r>
      <w:r w:rsidR="00B40C8F" w:rsidRPr="007A7AFC">
        <w:rPr>
          <w:rFonts w:hint="eastAsia"/>
          <w:sz w:val="24"/>
        </w:rPr>
        <w:t>光脉冲心率传感器</w:t>
      </w:r>
      <w:r w:rsidR="0021132A">
        <w:rPr>
          <w:rFonts w:hint="eastAsia"/>
          <w:sz w:val="24"/>
        </w:rPr>
        <w:t>两者之间</w:t>
      </w:r>
      <w:r w:rsidR="00B40C8F" w:rsidRPr="007A7AFC">
        <w:rPr>
          <w:rFonts w:hint="eastAsia"/>
          <w:sz w:val="24"/>
        </w:rPr>
        <w:t>通常会产生相对运动。这可能会</w:t>
      </w:r>
      <w:r w:rsidR="008F37EE">
        <w:rPr>
          <w:rFonts w:hint="eastAsia"/>
          <w:sz w:val="24"/>
        </w:rPr>
        <w:t>导致</w:t>
      </w:r>
      <w:r w:rsidR="00B40C8F" w:rsidRPr="007A7AFC">
        <w:rPr>
          <w:rFonts w:hint="eastAsia"/>
          <w:sz w:val="24"/>
        </w:rPr>
        <w:t>心率</w:t>
      </w:r>
      <w:r w:rsidR="008F37EE">
        <w:rPr>
          <w:rFonts w:hint="eastAsia"/>
          <w:sz w:val="24"/>
        </w:rPr>
        <w:t>脉搏</w:t>
      </w:r>
      <w:r w:rsidR="00E145C7">
        <w:rPr>
          <w:rFonts w:hint="eastAsia"/>
          <w:sz w:val="24"/>
        </w:rPr>
        <w:t>检测</w:t>
      </w:r>
      <w:r w:rsidR="00B40C8F" w:rsidRPr="007A7AFC">
        <w:rPr>
          <w:rFonts w:hint="eastAsia"/>
          <w:sz w:val="24"/>
        </w:rPr>
        <w:t>错误，并通过两种方式降低运动噪音错误。首先是改进机制手指型传感器的阻力。</w:t>
      </w:r>
      <w:r w:rsidR="00B40C8F" w:rsidRPr="007A7AFC">
        <w:rPr>
          <w:sz w:val="24"/>
        </w:rPr>
        <w:t>例如，指尖可以紧紧地放在手指上，并且不容易松动</w:t>
      </w:r>
      <w:r w:rsidR="00B40C8F" w:rsidRPr="007A7AFC">
        <w:rPr>
          <w:sz w:val="24"/>
        </w:rPr>
        <w:t xml:space="preserve">; </w:t>
      </w:r>
      <w:r w:rsidR="00B40C8F" w:rsidRPr="007A7AFC">
        <w:rPr>
          <w:sz w:val="24"/>
        </w:rPr>
        <w:t>其次，从心率信号</w:t>
      </w:r>
      <w:r w:rsidR="005576F2" w:rsidRPr="007A7AFC">
        <w:rPr>
          <w:sz w:val="24"/>
        </w:rPr>
        <w:t>脉搏</w:t>
      </w:r>
      <w:r w:rsidR="006A2D01">
        <w:rPr>
          <w:sz w:val="24"/>
        </w:rPr>
        <w:t>处理的</w:t>
      </w:r>
      <w:r w:rsidR="006A2D01">
        <w:rPr>
          <w:rFonts w:hint="eastAsia"/>
          <w:sz w:val="24"/>
        </w:rPr>
        <w:t>方向</w:t>
      </w:r>
      <w:r w:rsidR="009124DE">
        <w:rPr>
          <w:sz w:val="24"/>
        </w:rPr>
        <w:t>来看，</w:t>
      </w:r>
      <w:r w:rsidR="009124DE">
        <w:rPr>
          <w:rFonts w:hint="eastAsia"/>
          <w:sz w:val="24"/>
        </w:rPr>
        <w:t>经过</w:t>
      </w:r>
      <w:r w:rsidR="005C3377">
        <w:rPr>
          <w:rFonts w:hint="eastAsia"/>
          <w:sz w:val="24"/>
        </w:rPr>
        <w:t>一些</w:t>
      </w:r>
      <w:r w:rsidR="00B40C8F" w:rsidRPr="007A7AFC">
        <w:rPr>
          <w:sz w:val="24"/>
        </w:rPr>
        <w:t>算法可以减少误差。对于</w:t>
      </w:r>
      <w:r w:rsidR="00A54AD3">
        <w:rPr>
          <w:rFonts w:hint="eastAsia"/>
          <w:sz w:val="24"/>
        </w:rPr>
        <w:t>每次</w:t>
      </w:r>
      <w:r w:rsidR="00B40C8F" w:rsidRPr="007A7AFC">
        <w:rPr>
          <w:sz w:val="24"/>
        </w:rPr>
        <w:t>传感器设计，现在使用第一种方法。</w:t>
      </w:r>
    </w:p>
    <w:p w14:paraId="1900C356" w14:textId="77777777" w:rsidR="00B62882" w:rsidRPr="00250D44" w:rsidRDefault="00B40C8F" w:rsidP="00250D44">
      <w:pPr>
        <w:pStyle w:val="2"/>
        <w:spacing w:beforeLines="50" w:before="156" w:afterLines="50" w:after="156" w:line="240" w:lineRule="auto"/>
        <w:rPr>
          <w:rFonts w:ascii="黑体" w:eastAsia="黑体" w:hAnsi="黑体"/>
          <w:b w:val="0"/>
          <w:sz w:val="28"/>
          <w:szCs w:val="28"/>
        </w:rPr>
      </w:pPr>
      <w:bookmarkStart w:id="84" w:name="_Toc515553311"/>
      <w:r w:rsidRPr="00250D44">
        <w:rPr>
          <w:rFonts w:ascii="黑体" w:eastAsia="黑体" w:hAnsi="黑体"/>
          <w:b w:val="0"/>
          <w:sz w:val="28"/>
          <w:szCs w:val="28"/>
        </w:rPr>
        <w:t>5.2测量仪器的使用方法</w:t>
      </w:r>
      <w:bookmarkEnd w:id="84"/>
    </w:p>
    <w:p w14:paraId="4D5270F0" w14:textId="0F822971" w:rsidR="00B40C8F" w:rsidRDefault="009015EE" w:rsidP="00E043D2">
      <w:pPr>
        <w:spacing w:line="400" w:lineRule="exact"/>
        <w:ind w:firstLineChars="200" w:firstLine="480"/>
        <w:rPr>
          <w:sz w:val="24"/>
        </w:rPr>
      </w:pPr>
      <w:r>
        <w:rPr>
          <w:rFonts w:hint="eastAsia"/>
          <w:sz w:val="24"/>
        </w:rPr>
        <w:t>正常实验流程</w:t>
      </w:r>
      <w:r w:rsidR="00984194">
        <w:rPr>
          <w:rFonts w:hint="eastAsia"/>
          <w:sz w:val="24"/>
        </w:rPr>
        <w:t>：</w:t>
      </w:r>
      <w:r>
        <w:rPr>
          <w:rFonts w:hint="eastAsia"/>
          <w:sz w:val="24"/>
        </w:rPr>
        <w:t>1.</w:t>
      </w:r>
      <w:r w:rsidR="00654CBA">
        <w:rPr>
          <w:rFonts w:hint="eastAsia"/>
          <w:sz w:val="24"/>
        </w:rPr>
        <w:t>设备</w:t>
      </w:r>
      <w:r w:rsidR="00EF0B6C">
        <w:rPr>
          <w:sz w:val="24"/>
        </w:rPr>
        <w:t>通电后，</w:t>
      </w:r>
      <w:r w:rsidR="00EF0B6C">
        <w:rPr>
          <w:rFonts w:hint="eastAsia"/>
          <w:sz w:val="24"/>
        </w:rPr>
        <w:t>液晶</w:t>
      </w:r>
      <w:r w:rsidR="00B40C8F" w:rsidRPr="007A7AFC">
        <w:rPr>
          <w:sz w:val="24"/>
        </w:rPr>
        <w:t>显示器显示</w:t>
      </w:r>
      <w:r w:rsidR="00270CE8">
        <w:rPr>
          <w:rFonts w:hint="eastAsia"/>
          <w:sz w:val="24"/>
        </w:rPr>
        <w:t>，同时电路的电源灯变亮表示正常焊接并且电路设计正常</w:t>
      </w:r>
      <w:r w:rsidR="006C3FF7">
        <w:rPr>
          <w:rFonts w:hint="eastAsia"/>
          <w:sz w:val="24"/>
        </w:rPr>
        <w:t>2</w:t>
      </w:r>
      <w:r w:rsidR="00B40C8F" w:rsidRPr="007A7AFC">
        <w:rPr>
          <w:sz w:val="24"/>
        </w:rPr>
        <w:t>.</w:t>
      </w:r>
      <w:r w:rsidR="006C3FF7">
        <w:rPr>
          <w:sz w:val="24"/>
        </w:rPr>
        <w:t>将</w:t>
      </w:r>
      <w:r w:rsidR="006C3FF7">
        <w:rPr>
          <w:rFonts w:hint="eastAsia"/>
          <w:sz w:val="24"/>
        </w:rPr>
        <w:t>实验者的手指</w:t>
      </w:r>
      <w:r w:rsidR="003479E4">
        <w:rPr>
          <w:sz w:val="24"/>
        </w:rPr>
        <w:t>放在传感器的右下角，</w:t>
      </w:r>
      <w:r w:rsidR="003479E4">
        <w:rPr>
          <w:rFonts w:hint="eastAsia"/>
          <w:sz w:val="24"/>
        </w:rPr>
        <w:t>保持充分的接触</w:t>
      </w:r>
      <w:r w:rsidR="00B40C8F" w:rsidRPr="007A7AFC">
        <w:rPr>
          <w:sz w:val="24"/>
        </w:rPr>
        <w:t>。</w:t>
      </w:r>
      <w:r w:rsidR="00BB55BA">
        <w:rPr>
          <w:rFonts w:hint="eastAsia"/>
          <w:sz w:val="24"/>
        </w:rPr>
        <w:t>发现</w:t>
      </w:r>
      <w:r w:rsidR="00BB55BA">
        <w:rPr>
          <w:sz w:val="24"/>
        </w:rPr>
        <w:t>可以</w:t>
      </w:r>
      <w:r w:rsidR="00BB55BA">
        <w:rPr>
          <w:rFonts w:hint="eastAsia"/>
          <w:sz w:val="24"/>
        </w:rPr>
        <w:t>明确的</w:t>
      </w:r>
      <w:r w:rsidR="00B40C8F" w:rsidRPr="007A7AFC">
        <w:rPr>
          <w:sz w:val="24"/>
        </w:rPr>
        <w:t>看到红色</w:t>
      </w:r>
      <w:r w:rsidR="00B40C8F" w:rsidRPr="007A7AFC">
        <w:rPr>
          <w:sz w:val="24"/>
        </w:rPr>
        <w:t>LED</w:t>
      </w:r>
      <w:r w:rsidR="00792921">
        <w:rPr>
          <w:rFonts w:hint="eastAsia"/>
          <w:sz w:val="24"/>
        </w:rPr>
        <w:t>灯</w:t>
      </w:r>
      <w:r w:rsidR="00BB55BA">
        <w:rPr>
          <w:rFonts w:hint="eastAsia"/>
          <w:sz w:val="24"/>
        </w:rPr>
        <w:t>跟随实验者</w:t>
      </w:r>
      <w:r w:rsidR="0033332C">
        <w:rPr>
          <w:rFonts w:hint="eastAsia"/>
          <w:sz w:val="24"/>
        </w:rPr>
        <w:t>自己</w:t>
      </w:r>
      <w:r w:rsidR="00F55946">
        <w:rPr>
          <w:sz w:val="24"/>
        </w:rPr>
        <w:t>的</w:t>
      </w:r>
      <w:r w:rsidR="00F55946">
        <w:rPr>
          <w:rFonts w:hint="eastAsia"/>
          <w:sz w:val="24"/>
        </w:rPr>
        <w:t>心跳</w:t>
      </w:r>
      <w:r w:rsidR="00F563DE">
        <w:rPr>
          <w:sz w:val="24"/>
        </w:rPr>
        <w:t>一起闪烁，</w:t>
      </w:r>
      <w:r w:rsidR="00562CA9">
        <w:rPr>
          <w:rFonts w:hint="eastAsia"/>
          <w:sz w:val="24"/>
        </w:rPr>
        <w:t>同时保持正常的呼气，或者</w:t>
      </w:r>
      <w:r w:rsidR="00BB55BA">
        <w:rPr>
          <w:rFonts w:hint="eastAsia"/>
          <w:sz w:val="24"/>
        </w:rPr>
        <w:t>也可以让被实验者进行一定的运动，重复实验并且观察结果</w:t>
      </w:r>
      <w:r w:rsidR="00B40C8F" w:rsidRPr="007A7AFC">
        <w:rPr>
          <w:sz w:val="24"/>
        </w:rPr>
        <w:t>。</w:t>
      </w:r>
      <w:r w:rsidR="00A44008">
        <w:rPr>
          <w:rFonts w:hint="eastAsia"/>
          <w:sz w:val="24"/>
        </w:rPr>
        <w:t>3.</w:t>
      </w:r>
      <w:r w:rsidR="00A44008">
        <w:rPr>
          <w:rFonts w:hint="eastAsia"/>
          <w:sz w:val="24"/>
        </w:rPr>
        <w:t>当实验过程中出现一些显示问题时，可以</w:t>
      </w:r>
      <w:r w:rsidR="00A44008">
        <w:rPr>
          <w:sz w:val="24"/>
        </w:rPr>
        <w:t>按下复位按钮</w:t>
      </w:r>
      <w:r w:rsidR="00B40C8F" w:rsidRPr="007A7AFC">
        <w:rPr>
          <w:sz w:val="24"/>
        </w:rPr>
        <w:t>，</w:t>
      </w:r>
      <w:r w:rsidR="00B40C8F" w:rsidRPr="007A7AFC">
        <w:rPr>
          <w:sz w:val="24"/>
        </w:rPr>
        <w:t>MCU</w:t>
      </w:r>
      <w:r w:rsidR="00B40C8F" w:rsidRPr="007A7AFC">
        <w:rPr>
          <w:sz w:val="24"/>
        </w:rPr>
        <w:t>和显示部分开始工作，</w:t>
      </w:r>
      <w:r w:rsidR="00B40C8F" w:rsidRPr="007A7AFC">
        <w:rPr>
          <w:sz w:val="24"/>
        </w:rPr>
        <w:t>MCU</w:t>
      </w:r>
      <w:r w:rsidR="000271EC">
        <w:rPr>
          <w:sz w:val="24"/>
        </w:rPr>
        <w:t>立即开始计数，</w:t>
      </w:r>
      <w:r w:rsidR="000271EC">
        <w:rPr>
          <w:rFonts w:hint="eastAsia"/>
          <w:sz w:val="24"/>
        </w:rPr>
        <w:t>液晶显示屏</w:t>
      </w:r>
      <w:r w:rsidR="00A44008">
        <w:rPr>
          <w:rFonts w:hint="eastAsia"/>
          <w:sz w:val="24"/>
        </w:rPr>
        <w:t>会刷新被实验者</w:t>
      </w:r>
      <w:r w:rsidR="00A44008">
        <w:rPr>
          <w:sz w:val="24"/>
        </w:rPr>
        <w:t>的心率</w:t>
      </w:r>
      <w:r w:rsidR="00A44008">
        <w:rPr>
          <w:rFonts w:hint="eastAsia"/>
          <w:sz w:val="24"/>
        </w:rPr>
        <w:t>指数</w:t>
      </w:r>
      <w:r w:rsidR="00DD73A6">
        <w:rPr>
          <w:sz w:val="24"/>
        </w:rPr>
        <w:t>，</w:t>
      </w:r>
      <w:r w:rsidR="00DD73A6">
        <w:rPr>
          <w:rFonts w:hint="eastAsia"/>
          <w:sz w:val="24"/>
        </w:rPr>
        <w:t>很快速</w:t>
      </w:r>
      <w:r w:rsidR="00B7768C">
        <w:rPr>
          <w:rFonts w:hint="eastAsia"/>
          <w:sz w:val="24"/>
        </w:rPr>
        <w:t>便捷</w:t>
      </w:r>
      <w:r w:rsidR="00B40C8F" w:rsidRPr="007A7AFC">
        <w:rPr>
          <w:sz w:val="24"/>
        </w:rPr>
        <w:t>。</w:t>
      </w:r>
      <w:r w:rsidR="00A44008">
        <w:rPr>
          <w:rFonts w:hint="eastAsia"/>
          <w:sz w:val="24"/>
        </w:rPr>
        <w:t>同时在实验过程中</w:t>
      </w:r>
      <w:r w:rsidR="00DC6F54">
        <w:rPr>
          <w:sz w:val="24"/>
        </w:rPr>
        <w:t>如果</w:t>
      </w:r>
      <w:r w:rsidR="00DC6F54">
        <w:rPr>
          <w:rFonts w:hint="eastAsia"/>
          <w:sz w:val="24"/>
        </w:rPr>
        <w:t>有时</w:t>
      </w:r>
      <w:r w:rsidR="00B40C8F" w:rsidRPr="007A7AFC">
        <w:rPr>
          <w:sz w:val="24"/>
        </w:rPr>
        <w:t>出现不稳定情况，请按复位键重置系统。</w:t>
      </w:r>
    </w:p>
    <w:p w14:paraId="6EC397F4" w14:textId="77777777" w:rsidR="00A44008" w:rsidRPr="00A44008" w:rsidRDefault="00A44008" w:rsidP="00E043D2">
      <w:pPr>
        <w:spacing w:line="400" w:lineRule="exact"/>
        <w:ind w:firstLineChars="200" w:firstLine="480"/>
        <w:rPr>
          <w:sz w:val="24"/>
        </w:rPr>
      </w:pPr>
      <w:r>
        <w:rPr>
          <w:rFonts w:hint="eastAsia"/>
          <w:sz w:val="24"/>
        </w:rPr>
        <w:t>但基本通过十几组试验后，发现本次设计的毕业设计十分稳定，但也会出现一定</w:t>
      </w:r>
      <w:r w:rsidR="001C0CD5">
        <w:rPr>
          <w:rFonts w:hint="eastAsia"/>
          <w:sz w:val="24"/>
        </w:rPr>
        <w:t>外界光的影响，但基本上也完成并且达到了自己的需求。</w:t>
      </w:r>
    </w:p>
    <w:p w14:paraId="60A953A4" w14:textId="77777777" w:rsidR="00F328C4" w:rsidRDefault="00F328C4" w:rsidP="00EA658F">
      <w:pPr>
        <w:spacing w:beforeLines="50" w:before="156" w:afterLines="50" w:after="156"/>
        <w:jc w:val="center"/>
        <w:rPr>
          <w:rFonts w:ascii="黑体" w:eastAsia="黑体" w:hAnsi="黑体"/>
          <w:sz w:val="32"/>
          <w:szCs w:val="32"/>
        </w:rPr>
      </w:pPr>
    </w:p>
    <w:p w14:paraId="5AFA98E9" w14:textId="77777777" w:rsidR="00F328C4" w:rsidRDefault="00F328C4" w:rsidP="00EA658F">
      <w:pPr>
        <w:spacing w:beforeLines="50" w:before="156" w:afterLines="50" w:after="156"/>
        <w:jc w:val="center"/>
        <w:rPr>
          <w:rFonts w:ascii="黑体" w:eastAsia="黑体" w:hAnsi="黑体"/>
          <w:sz w:val="32"/>
          <w:szCs w:val="32"/>
        </w:rPr>
      </w:pPr>
    </w:p>
    <w:p w14:paraId="5AC916C8" w14:textId="77777777" w:rsidR="00F328C4" w:rsidRDefault="00F328C4" w:rsidP="00EA658F">
      <w:pPr>
        <w:spacing w:beforeLines="50" w:before="156" w:afterLines="50" w:after="156"/>
        <w:jc w:val="center"/>
        <w:rPr>
          <w:rFonts w:ascii="黑体" w:eastAsia="黑体" w:hAnsi="黑体"/>
          <w:sz w:val="32"/>
          <w:szCs w:val="32"/>
        </w:rPr>
      </w:pPr>
    </w:p>
    <w:p w14:paraId="6F7BE553" w14:textId="77777777" w:rsidR="00F328C4" w:rsidRDefault="00F328C4" w:rsidP="00EA658F">
      <w:pPr>
        <w:spacing w:beforeLines="50" w:before="156" w:afterLines="50" w:after="156"/>
        <w:jc w:val="center"/>
        <w:rPr>
          <w:rFonts w:ascii="黑体" w:eastAsia="黑体" w:hAnsi="黑体"/>
          <w:sz w:val="32"/>
          <w:szCs w:val="32"/>
        </w:rPr>
      </w:pPr>
    </w:p>
    <w:p w14:paraId="1D42F201" w14:textId="77C05607" w:rsidR="00F328C4" w:rsidRDefault="00F328C4" w:rsidP="003B0002">
      <w:pPr>
        <w:spacing w:beforeLines="50" w:before="156" w:afterLines="50" w:after="156"/>
        <w:rPr>
          <w:rFonts w:ascii="黑体" w:eastAsia="黑体" w:hAnsi="黑体"/>
          <w:sz w:val="32"/>
          <w:szCs w:val="32"/>
        </w:rPr>
      </w:pPr>
    </w:p>
    <w:p w14:paraId="2C4ACF4E" w14:textId="77777777" w:rsidR="00B40C8F" w:rsidRPr="001C6D3F" w:rsidRDefault="00B40C8F" w:rsidP="001C6D3F">
      <w:pPr>
        <w:pStyle w:val="1"/>
        <w:spacing w:beforeLines="50" w:before="156" w:afterLines="50" w:after="156" w:line="240" w:lineRule="auto"/>
        <w:jc w:val="center"/>
        <w:rPr>
          <w:rFonts w:ascii="黑体" w:eastAsia="黑体" w:hAnsi="黑体"/>
          <w:b w:val="0"/>
          <w:sz w:val="32"/>
          <w:szCs w:val="32"/>
        </w:rPr>
      </w:pPr>
      <w:bookmarkStart w:id="85" w:name="_Toc515553312"/>
      <w:r w:rsidRPr="001C6D3F">
        <w:rPr>
          <w:rFonts w:ascii="黑体" w:eastAsia="黑体" w:hAnsi="黑体" w:hint="eastAsia"/>
          <w:b w:val="0"/>
          <w:sz w:val="32"/>
          <w:szCs w:val="32"/>
        </w:rPr>
        <w:lastRenderedPageBreak/>
        <w:t>第</w:t>
      </w:r>
      <w:r w:rsidRPr="001C6D3F">
        <w:rPr>
          <w:rFonts w:ascii="黑体" w:eastAsia="黑体" w:hAnsi="黑体"/>
          <w:b w:val="0"/>
          <w:sz w:val="32"/>
          <w:szCs w:val="32"/>
        </w:rPr>
        <w:t>6章系统调试</w:t>
      </w:r>
      <w:bookmarkEnd w:id="85"/>
    </w:p>
    <w:p w14:paraId="4CFFACFD"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86" w:name="_Toc515553313"/>
      <w:r w:rsidRPr="00250D44">
        <w:rPr>
          <w:rFonts w:ascii="黑体" w:eastAsia="黑体" w:hAnsi="黑体"/>
          <w:b w:val="0"/>
          <w:sz w:val="28"/>
          <w:szCs w:val="28"/>
        </w:rPr>
        <w:t>6.1系统调试</w:t>
      </w:r>
      <w:bookmarkEnd w:id="86"/>
    </w:p>
    <w:p w14:paraId="079C54F5" w14:textId="1990F50F" w:rsidR="00A40361" w:rsidRPr="00A40361" w:rsidRDefault="00CB738C" w:rsidP="00E043D2">
      <w:pPr>
        <w:spacing w:line="400" w:lineRule="exact"/>
        <w:ind w:firstLineChars="200" w:firstLine="480"/>
        <w:rPr>
          <w:color w:val="000000" w:themeColor="text1"/>
          <w:sz w:val="24"/>
        </w:rPr>
      </w:pPr>
      <w:r>
        <w:rPr>
          <w:rFonts w:hint="eastAsia"/>
          <w:color w:val="000000" w:themeColor="text1"/>
          <w:sz w:val="24"/>
        </w:rPr>
        <w:t>基于本次毕业设计的目的所得出的方案</w:t>
      </w:r>
      <w:r w:rsidR="00A40361" w:rsidRPr="00A40361">
        <w:rPr>
          <w:rFonts w:hint="eastAsia"/>
          <w:color w:val="000000" w:themeColor="text1"/>
          <w:sz w:val="24"/>
        </w:rPr>
        <w:t>，</w:t>
      </w:r>
      <w:r w:rsidR="008519EB">
        <w:rPr>
          <w:rFonts w:hint="eastAsia"/>
          <w:color w:val="000000" w:themeColor="text1"/>
          <w:sz w:val="24"/>
        </w:rPr>
        <w:t>其</w:t>
      </w:r>
      <w:r w:rsidR="00A40361" w:rsidRPr="00A40361">
        <w:rPr>
          <w:rFonts w:hint="eastAsia"/>
          <w:color w:val="000000" w:themeColor="text1"/>
          <w:sz w:val="24"/>
        </w:rPr>
        <w:t>调试可分</w:t>
      </w:r>
      <w:r w:rsidR="008519EB">
        <w:rPr>
          <w:rFonts w:hint="eastAsia"/>
          <w:color w:val="000000" w:themeColor="text1"/>
          <w:sz w:val="24"/>
        </w:rPr>
        <w:t>为前后两个步骤</w:t>
      </w:r>
      <w:r w:rsidR="00F63371">
        <w:rPr>
          <w:rFonts w:hint="eastAsia"/>
          <w:color w:val="000000" w:themeColor="text1"/>
          <w:sz w:val="24"/>
        </w:rPr>
        <w:t>：仿真部分与</w:t>
      </w:r>
      <w:r w:rsidR="00F63371">
        <w:rPr>
          <w:rFonts w:hint="eastAsia"/>
          <w:color w:val="000000" w:themeColor="text1"/>
          <w:sz w:val="24"/>
        </w:rPr>
        <w:t>P</w:t>
      </w:r>
      <w:r w:rsidR="00210411">
        <w:rPr>
          <w:color w:val="000000" w:themeColor="text1"/>
          <w:sz w:val="24"/>
        </w:rPr>
        <w:t>U</w:t>
      </w:r>
      <w:r w:rsidR="00F63371">
        <w:rPr>
          <w:color w:val="000000" w:themeColor="text1"/>
          <w:sz w:val="24"/>
        </w:rPr>
        <w:t xml:space="preserve">RE </w:t>
      </w:r>
      <w:r w:rsidR="00A40361" w:rsidRPr="00A40361">
        <w:rPr>
          <w:rFonts w:hint="eastAsia"/>
          <w:color w:val="000000" w:themeColor="text1"/>
          <w:sz w:val="24"/>
        </w:rPr>
        <w:t>MCU</w:t>
      </w:r>
      <w:r w:rsidR="00A40361" w:rsidRPr="00A40361">
        <w:rPr>
          <w:rFonts w:hint="eastAsia"/>
          <w:color w:val="000000" w:themeColor="text1"/>
          <w:sz w:val="24"/>
        </w:rPr>
        <w:t>部分。</w:t>
      </w:r>
      <w:r w:rsidR="00A40361" w:rsidRPr="00A40361">
        <w:rPr>
          <w:rFonts w:hint="eastAsia"/>
          <w:color w:val="000000" w:themeColor="text1"/>
          <w:sz w:val="24"/>
        </w:rPr>
        <w:t xml:space="preserve"> </w:t>
      </w:r>
      <w:r w:rsidR="00A838A2">
        <w:rPr>
          <w:rFonts w:hint="eastAsia"/>
          <w:color w:val="000000" w:themeColor="text1"/>
          <w:sz w:val="24"/>
        </w:rPr>
        <w:t>由于本次</w:t>
      </w:r>
      <w:r w:rsidR="00A40361" w:rsidRPr="00A40361">
        <w:rPr>
          <w:rFonts w:hint="eastAsia"/>
          <w:color w:val="000000" w:themeColor="text1"/>
          <w:sz w:val="24"/>
        </w:rPr>
        <w:t>结构是模块化结构，因此每个电路功能模块的逐步测试非常有用。</w:t>
      </w:r>
      <w:r w:rsidR="00A40361" w:rsidRPr="00A40361">
        <w:rPr>
          <w:rFonts w:hint="eastAsia"/>
          <w:color w:val="000000" w:themeColor="text1"/>
          <w:sz w:val="24"/>
        </w:rPr>
        <w:t xml:space="preserve"> </w:t>
      </w:r>
      <w:r w:rsidR="00A40361" w:rsidRPr="00A40361">
        <w:rPr>
          <w:rFonts w:hint="eastAsia"/>
          <w:color w:val="000000" w:themeColor="text1"/>
          <w:sz w:val="24"/>
        </w:rPr>
        <w:t>断开连接点的两个部分并首先调试</w:t>
      </w:r>
      <w:r w:rsidR="00210411">
        <w:rPr>
          <w:rFonts w:hint="eastAsia"/>
          <w:color w:val="000000" w:themeColor="text1"/>
          <w:sz w:val="24"/>
        </w:rPr>
        <w:t>P</w:t>
      </w:r>
      <w:r w:rsidR="00FA628C">
        <w:rPr>
          <w:color w:val="000000" w:themeColor="text1"/>
          <w:sz w:val="24"/>
        </w:rPr>
        <w:t>U</w:t>
      </w:r>
      <w:r w:rsidR="00210411">
        <w:rPr>
          <w:color w:val="000000" w:themeColor="text1"/>
          <w:sz w:val="24"/>
        </w:rPr>
        <w:t xml:space="preserve">RE </w:t>
      </w:r>
      <w:r w:rsidR="00A40361" w:rsidRPr="00A40361">
        <w:rPr>
          <w:rFonts w:hint="eastAsia"/>
          <w:color w:val="000000" w:themeColor="text1"/>
          <w:sz w:val="24"/>
        </w:rPr>
        <w:t>MCU</w:t>
      </w:r>
      <w:r w:rsidR="00F53936">
        <w:rPr>
          <w:rFonts w:hint="eastAsia"/>
          <w:color w:val="000000" w:themeColor="text1"/>
          <w:sz w:val="24"/>
        </w:rPr>
        <w:t>部分</w:t>
      </w:r>
      <w:r w:rsidR="00A40361" w:rsidRPr="00A40361">
        <w:rPr>
          <w:rFonts w:hint="eastAsia"/>
          <w:color w:val="000000" w:themeColor="text1"/>
          <w:sz w:val="24"/>
        </w:rPr>
        <w:t>。检查是否可以显示</w:t>
      </w:r>
      <w:r w:rsidR="00406CF3">
        <w:rPr>
          <w:rFonts w:hint="eastAsia"/>
          <w:color w:val="000000" w:themeColor="text1"/>
          <w:sz w:val="24"/>
        </w:rPr>
        <w:t>P</w:t>
      </w:r>
      <w:r w:rsidR="00406CF3">
        <w:rPr>
          <w:color w:val="000000" w:themeColor="text1"/>
          <w:sz w:val="24"/>
        </w:rPr>
        <w:t>URE</w:t>
      </w:r>
      <w:r w:rsidR="00406CF3">
        <w:rPr>
          <w:rFonts w:hint="eastAsia"/>
          <w:color w:val="000000" w:themeColor="text1"/>
          <w:sz w:val="24"/>
        </w:rPr>
        <w:t xml:space="preserve"> </w:t>
      </w:r>
      <w:r w:rsidR="00A40361" w:rsidRPr="00A40361">
        <w:rPr>
          <w:rFonts w:hint="eastAsia"/>
          <w:color w:val="000000" w:themeColor="text1"/>
          <w:sz w:val="24"/>
        </w:rPr>
        <w:t>MCU</w:t>
      </w:r>
      <w:r w:rsidR="00A40361" w:rsidRPr="00A40361">
        <w:rPr>
          <w:rFonts w:hint="eastAsia"/>
          <w:color w:val="000000" w:themeColor="text1"/>
          <w:sz w:val="24"/>
        </w:rPr>
        <w:t>区域。</w:t>
      </w:r>
      <w:r w:rsidR="00A40361" w:rsidRPr="00A40361">
        <w:rPr>
          <w:rFonts w:hint="eastAsia"/>
          <w:color w:val="000000" w:themeColor="text1"/>
          <w:sz w:val="24"/>
        </w:rPr>
        <w:t xml:space="preserve"> </w:t>
      </w:r>
      <w:r w:rsidR="00C94B90">
        <w:rPr>
          <w:rFonts w:hint="eastAsia"/>
          <w:color w:val="000000" w:themeColor="text1"/>
          <w:sz w:val="24"/>
        </w:rPr>
        <w:t>逐步按照相应的步骤执行，</w:t>
      </w:r>
      <w:r w:rsidR="00A128C8">
        <w:rPr>
          <w:rFonts w:hint="eastAsia"/>
          <w:color w:val="000000" w:themeColor="text1"/>
          <w:sz w:val="24"/>
        </w:rPr>
        <w:t>仿真</w:t>
      </w:r>
      <w:r w:rsidR="00A40361" w:rsidRPr="00A40361">
        <w:rPr>
          <w:rFonts w:hint="eastAsia"/>
          <w:color w:val="000000" w:themeColor="text1"/>
          <w:sz w:val="24"/>
        </w:rPr>
        <w:t>部分</w:t>
      </w:r>
      <w:r w:rsidR="00587344">
        <w:rPr>
          <w:rFonts w:hint="eastAsia"/>
          <w:color w:val="000000" w:themeColor="text1"/>
          <w:sz w:val="24"/>
        </w:rPr>
        <w:t>分为</w:t>
      </w:r>
      <w:r w:rsidR="00A40361" w:rsidRPr="00A40361">
        <w:rPr>
          <w:rFonts w:hint="eastAsia"/>
          <w:color w:val="000000" w:themeColor="text1"/>
          <w:sz w:val="24"/>
        </w:rPr>
        <w:t>在</w:t>
      </w:r>
      <w:r w:rsidR="00587344">
        <w:rPr>
          <w:rFonts w:hint="eastAsia"/>
          <w:color w:val="000000" w:themeColor="text1"/>
          <w:sz w:val="24"/>
        </w:rPr>
        <w:t>发射</w:t>
      </w:r>
      <w:r w:rsidR="00A40361" w:rsidRPr="00A40361">
        <w:rPr>
          <w:rFonts w:hint="eastAsia"/>
          <w:color w:val="000000" w:themeColor="text1"/>
          <w:sz w:val="24"/>
        </w:rPr>
        <w:t>二极管和具有不透明引脚的接收</w:t>
      </w:r>
      <w:r w:rsidR="0062021A">
        <w:rPr>
          <w:rFonts w:hint="eastAsia"/>
          <w:color w:val="000000" w:themeColor="text1"/>
          <w:sz w:val="24"/>
        </w:rPr>
        <w:t>三级</w:t>
      </w:r>
      <w:r w:rsidR="00A40361" w:rsidRPr="00A40361">
        <w:rPr>
          <w:rFonts w:hint="eastAsia"/>
          <w:color w:val="000000" w:themeColor="text1"/>
          <w:sz w:val="24"/>
        </w:rPr>
        <w:t>晶体管之间摆动。</w:t>
      </w:r>
      <w:r w:rsidR="00055CE1">
        <w:rPr>
          <w:rFonts w:hint="eastAsia"/>
          <w:color w:val="000000" w:themeColor="text1"/>
          <w:sz w:val="24"/>
        </w:rPr>
        <w:t>认真观察并记录相应的结果</w:t>
      </w:r>
      <w:r w:rsidR="0090183B">
        <w:rPr>
          <w:rFonts w:hint="eastAsia"/>
          <w:color w:val="000000" w:themeColor="text1"/>
          <w:sz w:val="24"/>
        </w:rPr>
        <w:t>，</w:t>
      </w:r>
      <w:r w:rsidR="00A40361" w:rsidRPr="00A40361">
        <w:rPr>
          <w:rFonts w:hint="eastAsia"/>
          <w:color w:val="000000" w:themeColor="text1"/>
          <w:sz w:val="24"/>
        </w:rPr>
        <w:t>带芯片的计算机软件在正常工作后首先在最小的主板上工作，然后使用硬件系统进行安装。</w:t>
      </w:r>
      <w:r w:rsidR="00A40361" w:rsidRPr="00A40361">
        <w:rPr>
          <w:rFonts w:hint="eastAsia"/>
          <w:color w:val="000000" w:themeColor="text1"/>
          <w:sz w:val="24"/>
        </w:rPr>
        <w:t xml:space="preserve"> </w:t>
      </w:r>
      <w:r w:rsidR="00A40361" w:rsidRPr="00A40361">
        <w:rPr>
          <w:rFonts w:hint="eastAsia"/>
          <w:color w:val="000000" w:themeColor="text1"/>
          <w:sz w:val="24"/>
        </w:rPr>
        <w:t>最后，将每个模块作为一个整体进行组装和测试，以实现系统功能。</w:t>
      </w:r>
    </w:p>
    <w:p w14:paraId="1373F5D3" w14:textId="77777777" w:rsidR="00B40C8F" w:rsidRPr="00E043D2" w:rsidRDefault="00E2498E" w:rsidP="00E043D2">
      <w:pPr>
        <w:spacing w:line="400" w:lineRule="exact"/>
        <w:ind w:firstLineChars="200" w:firstLine="480"/>
        <w:rPr>
          <w:color w:val="000000" w:themeColor="text1"/>
          <w:sz w:val="24"/>
        </w:rPr>
      </w:pPr>
      <w:r w:rsidRPr="00E043D2">
        <w:rPr>
          <w:rFonts w:hint="eastAsia"/>
          <w:color w:val="000000" w:themeColor="text1"/>
          <w:sz w:val="24"/>
        </w:rPr>
        <w:t>1.</w:t>
      </w:r>
      <w:r w:rsidR="00B40C8F" w:rsidRPr="00E043D2">
        <w:rPr>
          <w:rFonts w:hint="eastAsia"/>
          <w:color w:val="000000" w:themeColor="text1"/>
          <w:sz w:val="24"/>
        </w:rPr>
        <w:t>放大率增加</w:t>
      </w:r>
    </w:p>
    <w:p w14:paraId="62AA69AE" w14:textId="77777777" w:rsidR="00B40C8F" w:rsidRPr="00E043D2" w:rsidRDefault="007618B5" w:rsidP="00E043D2">
      <w:pPr>
        <w:spacing w:line="400" w:lineRule="exact"/>
        <w:ind w:firstLineChars="200" w:firstLine="480"/>
        <w:rPr>
          <w:color w:val="000000" w:themeColor="text1"/>
          <w:sz w:val="24"/>
        </w:rPr>
      </w:pPr>
      <w:r>
        <w:rPr>
          <w:rFonts w:hint="eastAsia"/>
          <w:color w:val="000000" w:themeColor="text1"/>
          <w:sz w:val="24"/>
        </w:rPr>
        <w:t>当在</w:t>
      </w:r>
      <w:r w:rsidR="00646492">
        <w:rPr>
          <w:rFonts w:hint="eastAsia"/>
          <w:color w:val="000000" w:themeColor="text1"/>
          <w:sz w:val="24"/>
        </w:rPr>
        <w:t>实际</w:t>
      </w:r>
      <w:r w:rsidR="00A92D38">
        <w:rPr>
          <w:rFonts w:hint="eastAsia"/>
          <w:color w:val="000000" w:themeColor="text1"/>
          <w:sz w:val="24"/>
        </w:rPr>
        <w:t>测试的时候，可以</w:t>
      </w:r>
      <w:r>
        <w:rPr>
          <w:rFonts w:hint="eastAsia"/>
          <w:color w:val="000000" w:themeColor="text1"/>
          <w:sz w:val="24"/>
        </w:rPr>
        <w:t>使用示波器</w:t>
      </w:r>
      <w:r w:rsidR="00A92D38">
        <w:rPr>
          <w:rFonts w:hint="eastAsia"/>
          <w:color w:val="000000" w:themeColor="text1"/>
          <w:sz w:val="24"/>
        </w:rPr>
        <w:t>检测相应的数据，因此</w:t>
      </w:r>
      <w:r>
        <w:rPr>
          <w:rFonts w:hint="eastAsia"/>
          <w:color w:val="000000" w:themeColor="text1"/>
          <w:sz w:val="24"/>
        </w:rPr>
        <w:t>在传感器的输出端</w:t>
      </w:r>
      <w:r w:rsidR="0087591D">
        <w:rPr>
          <w:rFonts w:hint="eastAsia"/>
          <w:color w:val="000000" w:themeColor="text1"/>
          <w:sz w:val="24"/>
        </w:rPr>
        <w:t>可以观察</w:t>
      </w:r>
      <w:r w:rsidR="00B40C8F" w:rsidRPr="001D7B49">
        <w:rPr>
          <w:rFonts w:hint="eastAsia"/>
          <w:color w:val="000000" w:themeColor="text1"/>
          <w:sz w:val="24"/>
        </w:rPr>
        <w:t>到正弦波</w:t>
      </w:r>
      <w:r w:rsidR="00AF209A">
        <w:rPr>
          <w:rFonts w:hint="eastAsia"/>
          <w:color w:val="000000" w:themeColor="text1"/>
          <w:sz w:val="24"/>
        </w:rPr>
        <w:t>的变化</w:t>
      </w:r>
      <w:r w:rsidR="00B40C8F" w:rsidRPr="001D7B49">
        <w:rPr>
          <w:rFonts w:hint="eastAsia"/>
          <w:color w:val="000000" w:themeColor="text1"/>
          <w:sz w:val="24"/>
        </w:rPr>
        <w:t>。然而，</w:t>
      </w:r>
      <w:r w:rsidR="00461A54">
        <w:rPr>
          <w:rFonts w:hint="eastAsia"/>
          <w:color w:val="000000" w:themeColor="text1"/>
          <w:sz w:val="24"/>
        </w:rPr>
        <w:t>在实际的测试过程中信号会很弱。</w:t>
      </w:r>
      <w:r w:rsidR="004A42C2" w:rsidRPr="00E043D2">
        <w:rPr>
          <w:rFonts w:hint="eastAsia"/>
          <w:color w:val="000000" w:themeColor="text1"/>
          <w:sz w:val="24"/>
        </w:rPr>
        <w:t>测试没有问题后</w:t>
      </w:r>
      <w:r w:rsidR="00B40C8F" w:rsidRPr="00E043D2">
        <w:rPr>
          <w:rFonts w:hint="eastAsia"/>
          <w:color w:val="000000" w:themeColor="text1"/>
          <w:sz w:val="24"/>
        </w:rPr>
        <w:t>，则信号的放大系数被加强以调节电阻器</w:t>
      </w:r>
      <w:r w:rsidR="00A62A27" w:rsidRPr="00E043D2">
        <w:rPr>
          <w:color w:val="000000" w:themeColor="text1"/>
          <w:sz w:val="24"/>
        </w:rPr>
        <w:t>R</w:t>
      </w:r>
      <w:r w:rsidR="00A62A27" w:rsidRPr="00E043D2">
        <w:rPr>
          <w:rFonts w:hint="eastAsia"/>
          <w:color w:val="000000" w:themeColor="text1"/>
          <w:sz w:val="24"/>
        </w:rPr>
        <w:t>五十三</w:t>
      </w:r>
      <w:r w:rsidR="00B40C8F" w:rsidRPr="00E043D2">
        <w:rPr>
          <w:color w:val="000000" w:themeColor="text1"/>
          <w:sz w:val="24"/>
        </w:rPr>
        <w:t>和</w:t>
      </w:r>
      <w:r w:rsidR="00A62A27" w:rsidRPr="00E043D2">
        <w:rPr>
          <w:color w:val="000000" w:themeColor="text1"/>
          <w:sz w:val="24"/>
        </w:rPr>
        <w:t>R</w:t>
      </w:r>
      <w:r w:rsidR="00A62A27" w:rsidRPr="00E043D2">
        <w:rPr>
          <w:rFonts w:hint="eastAsia"/>
          <w:color w:val="000000" w:themeColor="text1"/>
          <w:sz w:val="24"/>
        </w:rPr>
        <w:t>五十四</w:t>
      </w:r>
      <w:r w:rsidR="007A7AFC" w:rsidRPr="00E043D2">
        <w:rPr>
          <w:color w:val="000000" w:themeColor="text1"/>
          <w:sz w:val="24"/>
        </w:rPr>
        <w:t>的电阻</w:t>
      </w:r>
      <w:r w:rsidR="00B40C8F" w:rsidRPr="00E043D2">
        <w:rPr>
          <w:color w:val="000000" w:themeColor="text1"/>
          <w:sz w:val="24"/>
        </w:rPr>
        <w:t>值。</w:t>
      </w:r>
    </w:p>
    <w:p w14:paraId="3EA523BC"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2.</w:t>
      </w:r>
      <w:r w:rsidRPr="00E043D2">
        <w:rPr>
          <w:color w:val="000000" w:themeColor="text1"/>
          <w:sz w:val="24"/>
        </w:rPr>
        <w:t>时钟调试</w:t>
      </w:r>
    </w:p>
    <w:p w14:paraId="6058AFDF" w14:textId="05CF7D52" w:rsidR="0098743F" w:rsidRPr="00E043D2" w:rsidRDefault="0068072C" w:rsidP="00E043D2">
      <w:pPr>
        <w:spacing w:line="400" w:lineRule="exact"/>
        <w:ind w:firstLineChars="200" w:firstLine="480"/>
        <w:rPr>
          <w:color w:val="000000" w:themeColor="text1"/>
          <w:sz w:val="24"/>
        </w:rPr>
      </w:pPr>
      <w:r w:rsidRPr="00E043D2">
        <w:rPr>
          <w:rFonts w:hint="eastAsia"/>
          <w:color w:val="000000" w:themeColor="text1"/>
          <w:sz w:val="24"/>
        </w:rPr>
        <w:t>按照本次设计</w:t>
      </w:r>
      <w:r w:rsidR="00485561" w:rsidRPr="00E043D2">
        <w:rPr>
          <w:rFonts w:hint="eastAsia"/>
          <w:color w:val="000000" w:themeColor="text1"/>
          <w:sz w:val="24"/>
        </w:rPr>
        <w:t>电路板上的</w:t>
      </w:r>
      <w:r w:rsidR="00634F4E" w:rsidRPr="00E043D2">
        <w:rPr>
          <w:rFonts w:hint="eastAsia"/>
          <w:color w:val="000000" w:themeColor="text1"/>
          <w:sz w:val="24"/>
        </w:rPr>
        <w:t>晶体自身的</w:t>
      </w:r>
      <w:r w:rsidR="007362BF" w:rsidRPr="00E043D2">
        <w:rPr>
          <w:rFonts w:hint="eastAsia"/>
          <w:color w:val="000000" w:themeColor="text1"/>
          <w:sz w:val="24"/>
        </w:rPr>
        <w:t>频率</w:t>
      </w:r>
      <w:r w:rsidR="00B12D37" w:rsidRPr="00E043D2">
        <w:rPr>
          <w:rFonts w:hint="eastAsia"/>
          <w:color w:val="000000" w:themeColor="text1"/>
          <w:sz w:val="24"/>
        </w:rPr>
        <w:t>内部定时器的基本参数。</w:t>
      </w:r>
      <w:r w:rsidR="00CB6734" w:rsidRPr="00E043D2">
        <w:rPr>
          <w:rFonts w:hint="eastAsia"/>
          <w:color w:val="000000" w:themeColor="text1"/>
          <w:sz w:val="24"/>
        </w:rPr>
        <w:t>启动</w:t>
      </w:r>
      <w:r w:rsidR="00B12D37" w:rsidRPr="00E043D2">
        <w:rPr>
          <w:rFonts w:hint="eastAsia"/>
          <w:color w:val="000000" w:themeColor="text1"/>
          <w:sz w:val="24"/>
        </w:rPr>
        <w:t>后</w:t>
      </w:r>
      <w:r w:rsidR="006259A9" w:rsidRPr="00E043D2">
        <w:rPr>
          <w:rFonts w:hint="eastAsia"/>
          <w:color w:val="000000" w:themeColor="text1"/>
          <w:sz w:val="24"/>
        </w:rPr>
        <w:t>，在实验过程中可以使用自己的手机</w:t>
      </w:r>
      <w:r w:rsidR="001700D5">
        <w:rPr>
          <w:rFonts w:hint="eastAsia"/>
          <w:color w:val="000000" w:themeColor="text1"/>
          <w:sz w:val="24"/>
        </w:rPr>
        <w:t>或者计时工具</w:t>
      </w:r>
      <w:r w:rsidR="0098743F" w:rsidRPr="00E043D2">
        <w:rPr>
          <w:rFonts w:hint="eastAsia"/>
          <w:color w:val="000000" w:themeColor="text1"/>
          <w:sz w:val="24"/>
        </w:rPr>
        <w:t>进行更正。对比时间，同时去可以修改相应的代码完善相应参数，进一步提高时钟稳定性。</w:t>
      </w:r>
    </w:p>
    <w:p w14:paraId="455FF047"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3.</w:t>
      </w:r>
      <w:r w:rsidR="00D64FCD" w:rsidRPr="00E043D2">
        <w:rPr>
          <w:rFonts w:hint="eastAsia"/>
          <w:color w:val="000000" w:themeColor="text1"/>
          <w:sz w:val="24"/>
        </w:rPr>
        <w:t>实验开始无反应</w:t>
      </w:r>
    </w:p>
    <w:p w14:paraId="0C91ADB6" w14:textId="77777777" w:rsidR="00D54B99" w:rsidRPr="00E043D2" w:rsidRDefault="00D82913" w:rsidP="00E043D2">
      <w:pPr>
        <w:spacing w:line="400" w:lineRule="exact"/>
        <w:ind w:firstLineChars="200" w:firstLine="480"/>
        <w:rPr>
          <w:color w:val="000000" w:themeColor="text1"/>
          <w:sz w:val="24"/>
        </w:rPr>
      </w:pPr>
      <w:r w:rsidRPr="00E043D2">
        <w:rPr>
          <w:rFonts w:hint="eastAsia"/>
          <w:color w:val="000000" w:themeColor="text1"/>
          <w:sz w:val="24"/>
        </w:rPr>
        <w:t>当实验开始的时候出现了液晶显示屏没有示数，因此</w:t>
      </w:r>
      <w:r w:rsidR="00D54B99" w:rsidRPr="00E043D2">
        <w:rPr>
          <w:rFonts w:hint="eastAsia"/>
          <w:color w:val="000000" w:themeColor="text1"/>
          <w:sz w:val="24"/>
        </w:rPr>
        <w:t>认真检查电路，</w:t>
      </w:r>
      <w:r w:rsidR="0056768B" w:rsidRPr="00E043D2">
        <w:rPr>
          <w:rFonts w:hint="eastAsia"/>
          <w:color w:val="000000" w:themeColor="text1"/>
          <w:sz w:val="24"/>
        </w:rPr>
        <w:t>仔细</w:t>
      </w:r>
      <w:r w:rsidR="00D54B99" w:rsidRPr="00E043D2">
        <w:rPr>
          <w:rFonts w:hint="eastAsia"/>
          <w:color w:val="000000" w:themeColor="text1"/>
          <w:sz w:val="24"/>
        </w:rPr>
        <w:t>看看电源的供能方式，保证电路安全。</w:t>
      </w:r>
    </w:p>
    <w:p w14:paraId="4BC1D165"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4.</w:t>
      </w:r>
      <w:r w:rsidR="001C3652" w:rsidRPr="00E043D2">
        <w:rPr>
          <w:rFonts w:hint="eastAsia"/>
          <w:color w:val="000000" w:themeColor="text1"/>
          <w:sz w:val="24"/>
        </w:rPr>
        <w:t>刚开始检测的</w:t>
      </w:r>
      <w:r w:rsidRPr="00E043D2">
        <w:rPr>
          <w:color w:val="000000" w:themeColor="text1"/>
          <w:sz w:val="24"/>
        </w:rPr>
        <w:t>正常，但适当运动后测量，脉率不增加</w:t>
      </w:r>
    </w:p>
    <w:p w14:paraId="658AE4F5" w14:textId="77777777" w:rsidR="00B40C8F" w:rsidRPr="00E043D2" w:rsidRDefault="00B40C8F" w:rsidP="00E043D2">
      <w:pPr>
        <w:spacing w:line="400" w:lineRule="exact"/>
        <w:ind w:firstLineChars="200" w:firstLine="480"/>
        <w:rPr>
          <w:color w:val="000000" w:themeColor="text1"/>
          <w:sz w:val="24"/>
        </w:rPr>
      </w:pPr>
      <w:r w:rsidRPr="00E043D2">
        <w:rPr>
          <w:rFonts w:hint="eastAsia"/>
          <w:color w:val="000000" w:themeColor="text1"/>
          <w:sz w:val="24"/>
        </w:rPr>
        <w:t>前置放大器阶段可能存在问题，可以使用替换方法来判断和消除。</w:t>
      </w:r>
    </w:p>
    <w:p w14:paraId="1C7E7FF8"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5.</w:t>
      </w:r>
      <w:r w:rsidRPr="00E043D2">
        <w:rPr>
          <w:color w:val="000000" w:themeColor="text1"/>
          <w:sz w:val="24"/>
        </w:rPr>
        <w:t>进入测量状态，但测量值不稳定</w:t>
      </w:r>
    </w:p>
    <w:p w14:paraId="3C001553" w14:textId="77777777" w:rsidR="00B40C8F" w:rsidRPr="00E043D2" w:rsidRDefault="00B40C8F" w:rsidP="00E043D2">
      <w:pPr>
        <w:spacing w:line="400" w:lineRule="exact"/>
        <w:ind w:firstLineChars="200" w:firstLine="480"/>
        <w:rPr>
          <w:color w:val="000000" w:themeColor="text1"/>
          <w:sz w:val="24"/>
        </w:rPr>
      </w:pPr>
      <w:r w:rsidRPr="00E043D2">
        <w:rPr>
          <w:rFonts w:hint="eastAsia"/>
          <w:color w:val="000000" w:themeColor="text1"/>
          <w:sz w:val="24"/>
        </w:rPr>
        <w:t>主要问题是</w:t>
      </w:r>
      <w:r w:rsidR="0095330D" w:rsidRPr="00E043D2">
        <w:rPr>
          <w:rFonts w:hint="eastAsia"/>
          <w:color w:val="000000" w:themeColor="text1"/>
          <w:sz w:val="24"/>
        </w:rPr>
        <w:t>传感器器件受到各种干扰，在组装焊接的过程中</w:t>
      </w:r>
      <w:r w:rsidR="00B87D53" w:rsidRPr="00E043D2">
        <w:rPr>
          <w:rFonts w:hint="eastAsia"/>
          <w:color w:val="000000" w:themeColor="text1"/>
          <w:sz w:val="24"/>
        </w:rPr>
        <w:t>会连点等一些</w:t>
      </w:r>
      <w:r w:rsidR="0095330D" w:rsidRPr="00E043D2">
        <w:rPr>
          <w:rFonts w:hint="eastAsia"/>
          <w:color w:val="000000" w:themeColor="text1"/>
          <w:sz w:val="24"/>
        </w:rPr>
        <w:t>出现差错。</w:t>
      </w:r>
    </w:p>
    <w:p w14:paraId="6A3EEEE3"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6.</w:t>
      </w:r>
      <w:r w:rsidRPr="00E043D2">
        <w:rPr>
          <w:color w:val="000000" w:themeColor="text1"/>
          <w:sz w:val="24"/>
        </w:rPr>
        <w:t>开机后异常显示或键盘故障</w:t>
      </w:r>
    </w:p>
    <w:p w14:paraId="0B5F5D39" w14:textId="77777777" w:rsidR="00B40C8F" w:rsidRPr="00E043D2" w:rsidRDefault="00622E6B" w:rsidP="00E043D2">
      <w:pPr>
        <w:spacing w:line="400" w:lineRule="exact"/>
        <w:ind w:firstLineChars="200" w:firstLine="480"/>
        <w:rPr>
          <w:color w:val="000000" w:themeColor="text1"/>
          <w:sz w:val="24"/>
        </w:rPr>
      </w:pPr>
      <w:r w:rsidRPr="00E043D2">
        <w:rPr>
          <w:rFonts w:hint="eastAsia"/>
          <w:color w:val="000000" w:themeColor="text1"/>
          <w:sz w:val="24"/>
        </w:rPr>
        <w:t>可以检查手指或按键电路的位置，</w:t>
      </w:r>
      <w:r w:rsidR="00644983" w:rsidRPr="00E043D2">
        <w:rPr>
          <w:rFonts w:hint="eastAsia"/>
          <w:color w:val="000000" w:themeColor="text1"/>
          <w:sz w:val="24"/>
        </w:rPr>
        <w:t>若</w:t>
      </w:r>
      <w:r w:rsidR="00A22BFD" w:rsidRPr="00E043D2">
        <w:rPr>
          <w:rFonts w:hint="eastAsia"/>
          <w:color w:val="000000" w:themeColor="text1"/>
          <w:sz w:val="24"/>
        </w:rPr>
        <w:t>经行相应的检测之后</w:t>
      </w:r>
      <w:r w:rsidR="00B40C8F" w:rsidRPr="00E043D2">
        <w:rPr>
          <w:rFonts w:hint="eastAsia"/>
          <w:color w:val="000000" w:themeColor="text1"/>
          <w:sz w:val="24"/>
        </w:rPr>
        <w:t>没有故障，则硬件</w:t>
      </w:r>
      <w:r w:rsidR="00A22BFD" w:rsidRPr="00E043D2">
        <w:rPr>
          <w:rFonts w:hint="eastAsia"/>
          <w:color w:val="000000" w:themeColor="text1"/>
          <w:sz w:val="24"/>
        </w:rPr>
        <w:t>模块出了问题。</w:t>
      </w:r>
    </w:p>
    <w:p w14:paraId="6488169E" w14:textId="77777777" w:rsidR="00EB71CD" w:rsidRPr="00E043D2" w:rsidRDefault="00EB71CD" w:rsidP="00E043D2">
      <w:pPr>
        <w:spacing w:line="400" w:lineRule="exact"/>
        <w:ind w:firstLineChars="200" w:firstLine="480"/>
        <w:rPr>
          <w:color w:val="000000" w:themeColor="text1"/>
          <w:sz w:val="24"/>
        </w:rPr>
      </w:pPr>
      <w:r w:rsidRPr="00E043D2">
        <w:rPr>
          <w:rFonts w:hint="eastAsia"/>
          <w:color w:val="000000" w:themeColor="text1"/>
          <w:sz w:val="24"/>
        </w:rPr>
        <w:t>7.</w:t>
      </w:r>
      <w:r w:rsidRPr="00E043D2">
        <w:rPr>
          <w:rFonts w:hint="eastAsia"/>
          <w:color w:val="000000" w:themeColor="text1"/>
          <w:sz w:val="24"/>
        </w:rPr>
        <w:t>供能模块</w:t>
      </w:r>
    </w:p>
    <w:p w14:paraId="53D88D1B" w14:textId="77777777" w:rsidR="00A3164E" w:rsidRPr="00E043D2" w:rsidRDefault="00A3164E" w:rsidP="00E043D2">
      <w:pPr>
        <w:spacing w:line="400" w:lineRule="exact"/>
        <w:ind w:firstLineChars="200" w:firstLine="480"/>
        <w:rPr>
          <w:color w:val="000000" w:themeColor="text1"/>
          <w:sz w:val="24"/>
        </w:rPr>
      </w:pPr>
      <w:r w:rsidRPr="00E043D2">
        <w:rPr>
          <w:rFonts w:hint="eastAsia"/>
          <w:color w:val="000000" w:themeColor="text1"/>
          <w:sz w:val="24"/>
        </w:rPr>
        <w:t>理论上分析与实际上实验得出</w:t>
      </w:r>
      <w:r w:rsidR="007323D5" w:rsidRPr="00E043D2">
        <w:rPr>
          <w:rFonts w:hint="eastAsia"/>
          <w:color w:val="000000" w:themeColor="text1"/>
          <w:sz w:val="24"/>
        </w:rPr>
        <w:t>五伏电压均可。</w:t>
      </w:r>
    </w:p>
    <w:p w14:paraId="35AA1941" w14:textId="77777777" w:rsidR="00B40C8F" w:rsidRPr="0086235E" w:rsidRDefault="00B40C8F" w:rsidP="0086235E">
      <w:pPr>
        <w:pStyle w:val="2"/>
        <w:spacing w:beforeLines="50" w:before="156" w:afterLines="50" w:after="156" w:line="240" w:lineRule="auto"/>
        <w:rPr>
          <w:rFonts w:ascii="黑体" w:eastAsia="黑体" w:hAnsi="黑体"/>
          <w:b w:val="0"/>
          <w:sz w:val="28"/>
          <w:szCs w:val="28"/>
        </w:rPr>
      </w:pPr>
      <w:bookmarkStart w:id="87" w:name="_Toc232411127"/>
      <w:bookmarkStart w:id="88" w:name="_Toc515309240"/>
      <w:bookmarkStart w:id="89" w:name="_Toc515309353"/>
      <w:bookmarkStart w:id="90" w:name="_Toc515309452"/>
      <w:bookmarkStart w:id="91" w:name="_Toc515553314"/>
      <w:r w:rsidRPr="0086235E">
        <w:rPr>
          <w:rFonts w:ascii="黑体" w:eastAsia="黑体" w:hAnsi="黑体"/>
          <w:b w:val="0"/>
          <w:sz w:val="28"/>
          <w:szCs w:val="28"/>
        </w:rPr>
        <w:lastRenderedPageBreak/>
        <w:t>6.2 系统检验</w:t>
      </w:r>
      <w:bookmarkEnd w:id="87"/>
      <w:bookmarkEnd w:id="88"/>
      <w:bookmarkEnd w:id="89"/>
      <w:bookmarkEnd w:id="90"/>
      <w:bookmarkEnd w:id="91"/>
    </w:p>
    <w:p w14:paraId="5997A149" w14:textId="77777777" w:rsidR="00B40C8F" w:rsidRPr="00B50514" w:rsidRDefault="00B40C8F" w:rsidP="00B50514">
      <w:pPr>
        <w:spacing w:line="400" w:lineRule="exact"/>
        <w:ind w:firstLineChars="200" w:firstLine="480"/>
        <w:rPr>
          <w:color w:val="000000" w:themeColor="text1"/>
          <w:sz w:val="24"/>
        </w:rPr>
      </w:pPr>
      <w:r w:rsidRPr="00B50514">
        <w:rPr>
          <w:color w:val="000000" w:themeColor="text1"/>
          <w:sz w:val="24"/>
        </w:rPr>
        <w:t>系统上电后等待测试状态，如图</w:t>
      </w:r>
      <w:r w:rsidRPr="00B50514">
        <w:rPr>
          <w:color w:val="000000" w:themeColor="text1"/>
          <w:sz w:val="24"/>
        </w:rPr>
        <w:t>6.1</w:t>
      </w:r>
      <w:r w:rsidRPr="00B50514">
        <w:rPr>
          <w:color w:val="000000" w:themeColor="text1"/>
          <w:sz w:val="24"/>
        </w:rPr>
        <w:t>所示：</w:t>
      </w:r>
    </w:p>
    <w:p w14:paraId="29136315" w14:textId="77777777" w:rsidR="00B40C8F" w:rsidRDefault="00B40C8F" w:rsidP="00B40C8F">
      <w:pPr>
        <w:autoSpaceDE w:val="0"/>
        <w:autoSpaceDN w:val="0"/>
        <w:adjustRightInd w:val="0"/>
        <w:spacing w:line="360" w:lineRule="auto"/>
        <w:jc w:val="center"/>
        <w:rPr>
          <w:kern w:val="0"/>
          <w:sz w:val="20"/>
        </w:rPr>
      </w:pPr>
      <w:r>
        <w:rPr>
          <w:noProof/>
          <w:kern w:val="0"/>
          <w:sz w:val="20"/>
        </w:rPr>
        <w:drawing>
          <wp:inline distT="0" distB="0" distL="0" distR="0" wp14:anchorId="37FDDBE7" wp14:editId="1B3E509D">
            <wp:extent cx="2792271" cy="1771650"/>
            <wp:effectExtent l="0" t="0" r="8255" b="0"/>
            <wp:docPr id="33" name="图片 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44847" cy="1805009"/>
                    </a:xfrm>
                    <a:prstGeom prst="rect">
                      <a:avLst/>
                    </a:prstGeom>
                    <a:noFill/>
                    <a:ln>
                      <a:noFill/>
                    </a:ln>
                  </pic:spPr>
                </pic:pic>
              </a:graphicData>
            </a:graphic>
          </wp:inline>
        </w:drawing>
      </w:r>
    </w:p>
    <w:p w14:paraId="67CCF63E" w14:textId="77777777" w:rsidR="00B40C8F" w:rsidRPr="00BC4DC9" w:rsidRDefault="00B40C8F" w:rsidP="00BC4DC9">
      <w:pPr>
        <w:spacing w:beforeLines="50" w:before="156" w:afterLines="50" w:after="156"/>
        <w:jc w:val="center"/>
        <w:rPr>
          <w:bCs/>
        </w:rPr>
      </w:pPr>
      <w:r w:rsidRPr="00BC4DC9">
        <w:rPr>
          <w:bCs/>
        </w:rPr>
        <w:t>图</w:t>
      </w:r>
      <w:r w:rsidRPr="00BC4DC9">
        <w:rPr>
          <w:bCs/>
        </w:rPr>
        <w:t>6.1</w:t>
      </w:r>
      <w:r w:rsidR="000A2216" w:rsidRPr="00BC4DC9">
        <w:rPr>
          <w:bCs/>
        </w:rPr>
        <w:t xml:space="preserve"> </w:t>
      </w:r>
      <w:r w:rsidR="000A2216" w:rsidRPr="00BC4DC9">
        <w:rPr>
          <w:rFonts w:hint="eastAsia"/>
          <w:bCs/>
        </w:rPr>
        <w:t>毕设作品图</w:t>
      </w:r>
    </w:p>
    <w:p w14:paraId="3D0F8BA7" w14:textId="77777777" w:rsidR="00B40C8F" w:rsidRPr="00F22535" w:rsidRDefault="00B40C8F" w:rsidP="00F22535">
      <w:pPr>
        <w:spacing w:line="400" w:lineRule="exact"/>
        <w:ind w:firstLineChars="200" w:firstLine="480"/>
        <w:rPr>
          <w:color w:val="000000" w:themeColor="text1"/>
          <w:sz w:val="24"/>
        </w:rPr>
      </w:pPr>
      <w:r w:rsidRPr="00F22535">
        <w:rPr>
          <w:color w:val="000000" w:themeColor="text1"/>
          <w:sz w:val="24"/>
        </w:rPr>
        <w:t>测量中显示的数据，如图</w:t>
      </w:r>
      <w:r w:rsidRPr="00F22535">
        <w:rPr>
          <w:color w:val="000000" w:themeColor="text1"/>
          <w:sz w:val="24"/>
        </w:rPr>
        <w:t>6.2</w:t>
      </w:r>
      <w:r w:rsidRPr="00F22535">
        <w:rPr>
          <w:color w:val="000000" w:themeColor="text1"/>
          <w:sz w:val="24"/>
        </w:rPr>
        <w:t>所示：</w:t>
      </w:r>
    </w:p>
    <w:p w14:paraId="186D6B6C" w14:textId="77777777" w:rsidR="00B40C8F" w:rsidRDefault="00B40C8F" w:rsidP="00B40C8F">
      <w:pPr>
        <w:spacing w:beforeLines="50" w:before="156" w:afterLines="50" w:after="156" w:line="360" w:lineRule="auto"/>
        <w:jc w:val="center"/>
        <w:rPr>
          <w:color w:val="000000"/>
          <w:sz w:val="28"/>
        </w:rPr>
      </w:pPr>
      <w:r>
        <w:rPr>
          <w:noProof/>
          <w:color w:val="000000"/>
          <w:sz w:val="28"/>
        </w:rPr>
        <w:drawing>
          <wp:inline distT="0" distB="0" distL="0" distR="0" wp14:anchorId="48FBC139" wp14:editId="6AE1DD81">
            <wp:extent cx="2725451" cy="1936750"/>
            <wp:effectExtent l="0" t="0" r="0" b="6350"/>
            <wp:docPr id="32" name="图片 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30723" cy="1940496"/>
                    </a:xfrm>
                    <a:prstGeom prst="rect">
                      <a:avLst/>
                    </a:prstGeom>
                    <a:noFill/>
                    <a:ln>
                      <a:noFill/>
                    </a:ln>
                  </pic:spPr>
                </pic:pic>
              </a:graphicData>
            </a:graphic>
          </wp:inline>
        </w:drawing>
      </w:r>
    </w:p>
    <w:p w14:paraId="38BEDB56" w14:textId="77777777" w:rsidR="00D67C83" w:rsidRPr="00BC4DC9" w:rsidRDefault="00B40C8F" w:rsidP="00BC4DC9">
      <w:pPr>
        <w:spacing w:beforeLines="50" w:before="156" w:afterLines="50" w:after="156"/>
        <w:jc w:val="center"/>
        <w:rPr>
          <w:bCs/>
        </w:rPr>
      </w:pPr>
      <w:r w:rsidRPr="00BC4DC9">
        <w:rPr>
          <w:bCs/>
        </w:rPr>
        <w:t>图</w:t>
      </w:r>
      <w:r w:rsidR="00851D36" w:rsidRPr="00BC4DC9">
        <w:rPr>
          <w:bCs/>
        </w:rPr>
        <w:t>6.2</w:t>
      </w:r>
      <w:r w:rsidR="000A2216" w:rsidRPr="00BC4DC9">
        <w:rPr>
          <w:rFonts w:hint="eastAsia"/>
          <w:bCs/>
        </w:rPr>
        <w:t>测试图</w:t>
      </w:r>
    </w:p>
    <w:p w14:paraId="0CF14890" w14:textId="77777777" w:rsidR="00B40C8F" w:rsidRPr="00F22535" w:rsidRDefault="00B40C8F" w:rsidP="00F22535">
      <w:pPr>
        <w:spacing w:line="400" w:lineRule="exact"/>
        <w:ind w:firstLineChars="200" w:firstLine="480"/>
        <w:rPr>
          <w:color w:val="000000" w:themeColor="text1"/>
          <w:sz w:val="24"/>
        </w:rPr>
      </w:pPr>
      <w:r w:rsidRPr="00F22535">
        <w:rPr>
          <w:color w:val="000000" w:themeColor="text1"/>
          <w:sz w:val="24"/>
        </w:rPr>
        <w:t>测量结束后显示的脉搏心率次数，如图</w:t>
      </w:r>
      <w:r w:rsidRPr="00F22535">
        <w:rPr>
          <w:color w:val="000000" w:themeColor="text1"/>
          <w:sz w:val="24"/>
        </w:rPr>
        <w:t>6.3</w:t>
      </w:r>
      <w:r w:rsidRPr="00F22535">
        <w:rPr>
          <w:color w:val="000000" w:themeColor="text1"/>
          <w:sz w:val="24"/>
        </w:rPr>
        <w:t>所示：</w:t>
      </w:r>
    </w:p>
    <w:p w14:paraId="1F797962" w14:textId="77777777" w:rsidR="00B40C8F" w:rsidRDefault="00B40C8F" w:rsidP="00B40C8F">
      <w:pPr>
        <w:spacing w:beforeLines="50" w:before="156" w:afterLines="50" w:after="156" w:line="360" w:lineRule="auto"/>
        <w:jc w:val="center"/>
        <w:rPr>
          <w:color w:val="000000"/>
          <w:sz w:val="28"/>
        </w:rPr>
      </w:pPr>
      <w:r>
        <w:rPr>
          <w:noProof/>
          <w:color w:val="000000"/>
          <w:sz w:val="28"/>
        </w:rPr>
        <w:drawing>
          <wp:inline distT="0" distB="0" distL="0" distR="0" wp14:anchorId="496AE395" wp14:editId="637D89CC">
            <wp:extent cx="2606300" cy="1943735"/>
            <wp:effectExtent l="0" t="0" r="3810" b="0"/>
            <wp:docPr id="31" name="图片 3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25059" cy="1957725"/>
                    </a:xfrm>
                    <a:prstGeom prst="rect">
                      <a:avLst/>
                    </a:prstGeom>
                    <a:noFill/>
                    <a:ln>
                      <a:noFill/>
                    </a:ln>
                  </pic:spPr>
                </pic:pic>
              </a:graphicData>
            </a:graphic>
          </wp:inline>
        </w:drawing>
      </w:r>
    </w:p>
    <w:p w14:paraId="12325981" w14:textId="77777777" w:rsidR="00B40C8F" w:rsidRPr="00BC4DC9" w:rsidRDefault="00B40C8F" w:rsidP="00BC4DC9">
      <w:pPr>
        <w:spacing w:beforeLines="50" w:before="156" w:afterLines="50" w:after="156"/>
        <w:jc w:val="center"/>
        <w:rPr>
          <w:bCs/>
        </w:rPr>
      </w:pPr>
      <w:r w:rsidRPr="00BC4DC9">
        <w:rPr>
          <w:bCs/>
        </w:rPr>
        <w:t>图</w:t>
      </w:r>
      <w:r w:rsidRPr="00BC4DC9">
        <w:rPr>
          <w:bCs/>
        </w:rPr>
        <w:t>6.3</w:t>
      </w:r>
      <w:r w:rsidR="000A2216" w:rsidRPr="00BC4DC9">
        <w:rPr>
          <w:bCs/>
        </w:rPr>
        <w:t xml:space="preserve"> </w:t>
      </w:r>
      <w:r w:rsidR="000A2216" w:rsidRPr="00BC4DC9">
        <w:rPr>
          <w:rFonts w:hint="eastAsia"/>
          <w:bCs/>
        </w:rPr>
        <w:t>测试完成后的图</w:t>
      </w:r>
    </w:p>
    <w:p w14:paraId="30A0667B" w14:textId="77777777" w:rsidR="00BD02B5" w:rsidRPr="00500AE6" w:rsidRDefault="00B40C8F" w:rsidP="00500AE6">
      <w:pPr>
        <w:pStyle w:val="2"/>
        <w:spacing w:beforeLines="50" w:before="156" w:afterLines="50" w:after="156" w:line="240" w:lineRule="auto"/>
        <w:rPr>
          <w:rFonts w:ascii="Times New Roman" w:eastAsia="宋体" w:hAnsi="Times New Roman" w:cs="Times New Roman"/>
          <w:b w:val="0"/>
          <w:bCs w:val="0"/>
          <w:kern w:val="0"/>
          <w:sz w:val="24"/>
          <w:szCs w:val="24"/>
        </w:rPr>
      </w:pPr>
      <w:bookmarkStart w:id="92" w:name="_Toc232411128"/>
      <w:bookmarkStart w:id="93" w:name="_Toc515309241"/>
      <w:bookmarkStart w:id="94" w:name="_Toc515309354"/>
      <w:bookmarkStart w:id="95" w:name="_Toc515309453"/>
      <w:bookmarkStart w:id="96" w:name="_Toc515553315"/>
      <w:r w:rsidRPr="00FD0965">
        <w:rPr>
          <w:rFonts w:ascii="黑体" w:eastAsia="黑体" w:hAnsi="黑体"/>
          <w:b w:val="0"/>
          <w:sz w:val="28"/>
          <w:szCs w:val="28"/>
        </w:rPr>
        <w:lastRenderedPageBreak/>
        <w:t>6.3 误差分析</w:t>
      </w:r>
      <w:bookmarkEnd w:id="92"/>
      <w:bookmarkEnd w:id="93"/>
      <w:bookmarkEnd w:id="94"/>
      <w:bookmarkEnd w:id="95"/>
      <w:bookmarkEnd w:id="96"/>
    </w:p>
    <w:p w14:paraId="14885481" w14:textId="77777777" w:rsidR="00500AE6" w:rsidRPr="00AA6BF1" w:rsidRDefault="002154BE" w:rsidP="00AA6BF1">
      <w:pPr>
        <w:pStyle w:val="ac"/>
        <w:spacing w:beforeLines="50" w:before="156" w:afterLines="50" w:after="156"/>
        <w:ind w:firstLine="0"/>
        <w:jc w:val="center"/>
      </w:pPr>
      <w:r w:rsidRPr="00AA6BF1">
        <w:rPr>
          <w:rFonts w:hint="eastAsia"/>
        </w:rPr>
        <w:t>心率</w:t>
      </w:r>
      <w:r w:rsidR="00500AE6" w:rsidRPr="00AA6BF1">
        <w:rPr>
          <w:rFonts w:hint="eastAsia"/>
        </w:rPr>
        <w:t>数据测试表</w:t>
      </w:r>
    </w:p>
    <w:tbl>
      <w:tblPr>
        <w:tblW w:w="10736" w:type="dxa"/>
        <w:jc w:val="center"/>
        <w:tblBorders>
          <w:top w:val="single" w:sz="12" w:space="0" w:color="auto"/>
          <w:bottom w:val="single" w:sz="12" w:space="0" w:color="auto"/>
        </w:tblBorders>
        <w:tblLayout w:type="fixed"/>
        <w:tblLook w:val="0000" w:firstRow="0" w:lastRow="0" w:firstColumn="0" w:lastColumn="0" w:noHBand="0" w:noVBand="0"/>
      </w:tblPr>
      <w:tblGrid>
        <w:gridCol w:w="1652"/>
        <w:gridCol w:w="1733"/>
        <w:gridCol w:w="1701"/>
        <w:gridCol w:w="1843"/>
        <w:gridCol w:w="1984"/>
        <w:gridCol w:w="1823"/>
      </w:tblGrid>
      <w:tr w:rsidR="00500AE6" w:rsidRPr="00021FA2" w14:paraId="6A2B6379" w14:textId="77777777" w:rsidTr="00500AE6">
        <w:trPr>
          <w:trHeight w:val="284"/>
          <w:jc w:val="center"/>
        </w:trPr>
        <w:tc>
          <w:tcPr>
            <w:tcW w:w="1652" w:type="dxa"/>
            <w:tcBorders>
              <w:top w:val="single" w:sz="12" w:space="0" w:color="auto"/>
              <w:bottom w:val="single" w:sz="6" w:space="0" w:color="auto"/>
            </w:tcBorders>
          </w:tcPr>
          <w:p w14:paraId="4D1E87D8" w14:textId="77777777" w:rsidR="00500AE6" w:rsidRPr="00021FA2" w:rsidRDefault="00500AE6" w:rsidP="00250D44">
            <w:pPr>
              <w:spacing w:line="360" w:lineRule="exact"/>
              <w:ind w:firstLineChars="50" w:firstLine="105"/>
              <w:rPr>
                <w:rFonts w:eastAsia="黑体"/>
              </w:rPr>
            </w:pPr>
            <w:r>
              <w:rPr>
                <w:rFonts w:eastAsia="黑体" w:hint="eastAsia"/>
              </w:rPr>
              <w:t>实际脉搏次数</w:t>
            </w:r>
          </w:p>
        </w:tc>
        <w:tc>
          <w:tcPr>
            <w:tcW w:w="1733" w:type="dxa"/>
            <w:tcBorders>
              <w:top w:val="single" w:sz="12" w:space="0" w:color="auto"/>
              <w:bottom w:val="single" w:sz="6" w:space="0" w:color="auto"/>
            </w:tcBorders>
          </w:tcPr>
          <w:p w14:paraId="274E3F0A" w14:textId="77777777" w:rsidR="00500AE6" w:rsidRDefault="00500AE6" w:rsidP="00250D44">
            <w:pPr>
              <w:spacing w:line="360" w:lineRule="exact"/>
              <w:rPr>
                <w:rFonts w:eastAsia="黑体"/>
              </w:rPr>
            </w:pPr>
            <w:r>
              <w:rPr>
                <w:rFonts w:eastAsia="黑体" w:hint="eastAsia"/>
              </w:rPr>
              <w:t>检测心率次数</w:t>
            </w:r>
            <w:r>
              <w:rPr>
                <w:rFonts w:eastAsia="黑体" w:hint="eastAsia"/>
              </w:rPr>
              <w:t>1</w:t>
            </w:r>
          </w:p>
        </w:tc>
        <w:tc>
          <w:tcPr>
            <w:tcW w:w="1701" w:type="dxa"/>
            <w:tcBorders>
              <w:top w:val="single" w:sz="12" w:space="0" w:color="auto"/>
              <w:bottom w:val="single" w:sz="6" w:space="0" w:color="auto"/>
            </w:tcBorders>
          </w:tcPr>
          <w:p w14:paraId="7FD526BD" w14:textId="77777777" w:rsidR="00500AE6" w:rsidRDefault="00500AE6" w:rsidP="00250D44">
            <w:pPr>
              <w:spacing w:line="360" w:lineRule="exact"/>
              <w:rPr>
                <w:rFonts w:eastAsia="黑体"/>
              </w:rPr>
            </w:pPr>
            <w:r>
              <w:rPr>
                <w:rFonts w:eastAsia="黑体" w:hint="eastAsia"/>
              </w:rPr>
              <w:t>检测心率次数</w:t>
            </w:r>
            <w:r>
              <w:rPr>
                <w:rFonts w:eastAsia="黑体"/>
              </w:rPr>
              <w:t>2</w:t>
            </w:r>
          </w:p>
        </w:tc>
        <w:tc>
          <w:tcPr>
            <w:tcW w:w="1843" w:type="dxa"/>
            <w:tcBorders>
              <w:top w:val="single" w:sz="12" w:space="0" w:color="auto"/>
              <w:bottom w:val="single" w:sz="6" w:space="0" w:color="auto"/>
            </w:tcBorders>
          </w:tcPr>
          <w:p w14:paraId="2F3C2522" w14:textId="77777777" w:rsidR="00500AE6" w:rsidRPr="00021FA2" w:rsidRDefault="00500AE6" w:rsidP="00250D44">
            <w:pPr>
              <w:spacing w:line="360" w:lineRule="exact"/>
              <w:rPr>
                <w:rFonts w:eastAsia="黑体"/>
              </w:rPr>
            </w:pPr>
            <w:r>
              <w:rPr>
                <w:rFonts w:eastAsia="黑体" w:hint="eastAsia"/>
              </w:rPr>
              <w:t>检测心率次数</w:t>
            </w:r>
            <w:r>
              <w:rPr>
                <w:rFonts w:eastAsia="黑体"/>
              </w:rPr>
              <w:t>3</w:t>
            </w:r>
          </w:p>
        </w:tc>
        <w:tc>
          <w:tcPr>
            <w:tcW w:w="1984" w:type="dxa"/>
            <w:tcBorders>
              <w:top w:val="single" w:sz="12" w:space="0" w:color="auto"/>
              <w:bottom w:val="single" w:sz="6" w:space="0" w:color="auto"/>
            </w:tcBorders>
            <w:vAlign w:val="center"/>
          </w:tcPr>
          <w:p w14:paraId="31696896" w14:textId="77777777" w:rsidR="00500AE6" w:rsidRPr="00021FA2" w:rsidRDefault="00500AE6" w:rsidP="00250D44">
            <w:pPr>
              <w:spacing w:line="360" w:lineRule="exact"/>
              <w:ind w:firstLineChars="50" w:firstLine="105"/>
              <w:rPr>
                <w:rFonts w:eastAsia="黑体"/>
              </w:rPr>
            </w:pPr>
            <w:r>
              <w:rPr>
                <w:rFonts w:eastAsia="黑体" w:hint="eastAsia"/>
              </w:rPr>
              <w:t>检测心率次数</w:t>
            </w:r>
            <w:r>
              <w:rPr>
                <w:rFonts w:eastAsia="黑体" w:hint="eastAsia"/>
              </w:rPr>
              <w:t>4</w:t>
            </w:r>
          </w:p>
        </w:tc>
        <w:tc>
          <w:tcPr>
            <w:tcW w:w="1823" w:type="dxa"/>
            <w:tcBorders>
              <w:top w:val="single" w:sz="12" w:space="0" w:color="auto"/>
              <w:bottom w:val="single" w:sz="6" w:space="0" w:color="auto"/>
            </w:tcBorders>
          </w:tcPr>
          <w:p w14:paraId="33DE172A" w14:textId="77777777" w:rsidR="00500AE6" w:rsidRPr="00021FA2" w:rsidRDefault="00500AE6" w:rsidP="00250D44">
            <w:pPr>
              <w:spacing w:line="360" w:lineRule="exact"/>
              <w:ind w:firstLineChars="50" w:firstLine="105"/>
              <w:rPr>
                <w:rFonts w:eastAsia="黑体"/>
              </w:rPr>
            </w:pPr>
            <w:r>
              <w:rPr>
                <w:rFonts w:eastAsia="黑体" w:hint="eastAsia"/>
              </w:rPr>
              <w:t>检测心率次数</w:t>
            </w:r>
            <w:r>
              <w:rPr>
                <w:rFonts w:eastAsia="黑体" w:hint="eastAsia"/>
              </w:rPr>
              <w:t>5</w:t>
            </w:r>
          </w:p>
        </w:tc>
      </w:tr>
      <w:tr w:rsidR="00500AE6" w:rsidRPr="00021FA2" w14:paraId="08255DE9" w14:textId="77777777" w:rsidTr="00500AE6">
        <w:trPr>
          <w:trHeight w:val="284"/>
          <w:jc w:val="center"/>
        </w:trPr>
        <w:tc>
          <w:tcPr>
            <w:tcW w:w="1652" w:type="dxa"/>
            <w:tcBorders>
              <w:top w:val="single" w:sz="6" w:space="0" w:color="auto"/>
            </w:tcBorders>
            <w:vAlign w:val="center"/>
          </w:tcPr>
          <w:p w14:paraId="1D940229" w14:textId="77777777" w:rsidR="00500AE6" w:rsidRPr="00021FA2" w:rsidRDefault="00500AE6" w:rsidP="00500AE6">
            <w:pPr>
              <w:spacing w:line="360" w:lineRule="exact"/>
              <w:ind w:firstLineChars="50" w:firstLine="105"/>
              <w:jc w:val="center"/>
            </w:pPr>
            <w:r>
              <w:rPr>
                <w:rFonts w:hint="eastAsia"/>
              </w:rPr>
              <w:t>6</w:t>
            </w:r>
            <w:r>
              <w:t>5</w:t>
            </w:r>
          </w:p>
        </w:tc>
        <w:tc>
          <w:tcPr>
            <w:tcW w:w="1733" w:type="dxa"/>
            <w:tcBorders>
              <w:top w:val="single" w:sz="6" w:space="0" w:color="auto"/>
            </w:tcBorders>
          </w:tcPr>
          <w:p w14:paraId="52239345" w14:textId="77777777" w:rsidR="00500AE6" w:rsidRPr="00021FA2" w:rsidRDefault="00500AE6" w:rsidP="00500AE6">
            <w:pPr>
              <w:spacing w:line="360" w:lineRule="exact"/>
              <w:ind w:firstLineChars="50" w:firstLine="105"/>
              <w:jc w:val="center"/>
            </w:pPr>
            <w:r>
              <w:rPr>
                <w:rFonts w:hint="eastAsia"/>
              </w:rPr>
              <w:t>6</w:t>
            </w:r>
            <w:r>
              <w:t>4</w:t>
            </w:r>
          </w:p>
        </w:tc>
        <w:tc>
          <w:tcPr>
            <w:tcW w:w="1701" w:type="dxa"/>
            <w:tcBorders>
              <w:top w:val="single" w:sz="6" w:space="0" w:color="auto"/>
            </w:tcBorders>
          </w:tcPr>
          <w:p w14:paraId="39D596A2" w14:textId="77777777" w:rsidR="00500AE6" w:rsidRPr="00021FA2" w:rsidRDefault="00500AE6" w:rsidP="00500AE6">
            <w:pPr>
              <w:spacing w:line="360" w:lineRule="exact"/>
              <w:ind w:firstLineChars="50" w:firstLine="105"/>
              <w:jc w:val="center"/>
            </w:pPr>
            <w:r>
              <w:rPr>
                <w:rFonts w:hint="eastAsia"/>
              </w:rPr>
              <w:t>6</w:t>
            </w:r>
            <w:r>
              <w:t>4</w:t>
            </w:r>
          </w:p>
        </w:tc>
        <w:tc>
          <w:tcPr>
            <w:tcW w:w="1843" w:type="dxa"/>
            <w:tcBorders>
              <w:top w:val="single" w:sz="6" w:space="0" w:color="auto"/>
            </w:tcBorders>
            <w:vAlign w:val="center"/>
          </w:tcPr>
          <w:p w14:paraId="52009327" w14:textId="77777777" w:rsidR="00500AE6" w:rsidRPr="00021FA2" w:rsidRDefault="00500AE6" w:rsidP="00500AE6">
            <w:pPr>
              <w:spacing w:line="360" w:lineRule="exact"/>
              <w:ind w:firstLineChars="50" w:firstLine="105"/>
              <w:jc w:val="center"/>
            </w:pPr>
            <w:r>
              <w:rPr>
                <w:rFonts w:hint="eastAsia"/>
              </w:rPr>
              <w:t>6</w:t>
            </w:r>
            <w:r>
              <w:t>3</w:t>
            </w:r>
          </w:p>
        </w:tc>
        <w:tc>
          <w:tcPr>
            <w:tcW w:w="1984" w:type="dxa"/>
            <w:tcBorders>
              <w:top w:val="single" w:sz="6" w:space="0" w:color="auto"/>
            </w:tcBorders>
            <w:vAlign w:val="center"/>
          </w:tcPr>
          <w:p w14:paraId="7B1A11E3" w14:textId="77777777" w:rsidR="00500AE6" w:rsidRPr="00021FA2" w:rsidRDefault="00500AE6" w:rsidP="00500AE6">
            <w:pPr>
              <w:spacing w:line="360" w:lineRule="exact"/>
              <w:ind w:firstLineChars="50" w:firstLine="105"/>
              <w:jc w:val="center"/>
            </w:pPr>
            <w:r>
              <w:rPr>
                <w:rFonts w:hint="eastAsia"/>
              </w:rPr>
              <w:t>6</w:t>
            </w:r>
            <w:r>
              <w:t>5</w:t>
            </w:r>
          </w:p>
        </w:tc>
        <w:tc>
          <w:tcPr>
            <w:tcW w:w="1823" w:type="dxa"/>
            <w:tcBorders>
              <w:top w:val="single" w:sz="6" w:space="0" w:color="auto"/>
            </w:tcBorders>
          </w:tcPr>
          <w:p w14:paraId="322D1FAF" w14:textId="77777777" w:rsidR="00500AE6" w:rsidRPr="00021FA2" w:rsidRDefault="00500AE6" w:rsidP="00500AE6">
            <w:pPr>
              <w:spacing w:line="360" w:lineRule="exact"/>
              <w:ind w:firstLineChars="50" w:firstLine="105"/>
              <w:jc w:val="center"/>
            </w:pPr>
            <w:r>
              <w:rPr>
                <w:rFonts w:hint="eastAsia"/>
              </w:rPr>
              <w:t>6</w:t>
            </w:r>
            <w:r>
              <w:t>4</w:t>
            </w:r>
          </w:p>
        </w:tc>
      </w:tr>
      <w:tr w:rsidR="00500AE6" w:rsidRPr="00021FA2" w14:paraId="0BCA866A" w14:textId="77777777" w:rsidTr="00500AE6">
        <w:trPr>
          <w:trHeight w:val="284"/>
          <w:jc w:val="center"/>
        </w:trPr>
        <w:tc>
          <w:tcPr>
            <w:tcW w:w="1652" w:type="dxa"/>
            <w:vAlign w:val="center"/>
          </w:tcPr>
          <w:p w14:paraId="1C906540" w14:textId="77777777" w:rsidR="00500AE6" w:rsidRPr="00021FA2" w:rsidRDefault="00500AE6" w:rsidP="00500AE6">
            <w:pPr>
              <w:spacing w:line="360" w:lineRule="exact"/>
              <w:ind w:firstLineChars="50" w:firstLine="105"/>
              <w:jc w:val="center"/>
            </w:pPr>
            <w:r>
              <w:rPr>
                <w:rFonts w:hint="eastAsia"/>
              </w:rPr>
              <w:t>7</w:t>
            </w:r>
            <w:r>
              <w:t>2</w:t>
            </w:r>
          </w:p>
        </w:tc>
        <w:tc>
          <w:tcPr>
            <w:tcW w:w="1733" w:type="dxa"/>
          </w:tcPr>
          <w:p w14:paraId="6A89052A" w14:textId="77777777" w:rsidR="00500AE6" w:rsidRPr="00021FA2" w:rsidRDefault="00500AE6" w:rsidP="00500AE6">
            <w:pPr>
              <w:spacing w:line="360" w:lineRule="exact"/>
              <w:ind w:firstLineChars="50" w:firstLine="105"/>
              <w:jc w:val="center"/>
            </w:pPr>
            <w:r>
              <w:rPr>
                <w:rFonts w:hint="eastAsia"/>
              </w:rPr>
              <w:t>7</w:t>
            </w:r>
            <w:r>
              <w:t>0</w:t>
            </w:r>
          </w:p>
        </w:tc>
        <w:tc>
          <w:tcPr>
            <w:tcW w:w="1701" w:type="dxa"/>
          </w:tcPr>
          <w:p w14:paraId="25980FF3" w14:textId="77777777" w:rsidR="00500AE6" w:rsidRPr="00021FA2" w:rsidRDefault="00500AE6" w:rsidP="00500AE6">
            <w:pPr>
              <w:spacing w:line="360" w:lineRule="exact"/>
              <w:ind w:firstLineChars="50" w:firstLine="105"/>
              <w:jc w:val="center"/>
            </w:pPr>
            <w:r>
              <w:rPr>
                <w:rFonts w:hint="eastAsia"/>
              </w:rPr>
              <w:t>7</w:t>
            </w:r>
            <w:r>
              <w:t>1</w:t>
            </w:r>
          </w:p>
        </w:tc>
        <w:tc>
          <w:tcPr>
            <w:tcW w:w="1843" w:type="dxa"/>
            <w:vAlign w:val="center"/>
          </w:tcPr>
          <w:p w14:paraId="55A8A223" w14:textId="77777777" w:rsidR="00500AE6" w:rsidRPr="00021FA2" w:rsidRDefault="00500AE6" w:rsidP="00500AE6">
            <w:pPr>
              <w:spacing w:line="360" w:lineRule="exact"/>
              <w:ind w:firstLineChars="50" w:firstLine="105"/>
              <w:jc w:val="center"/>
            </w:pPr>
            <w:r>
              <w:rPr>
                <w:rFonts w:hint="eastAsia"/>
              </w:rPr>
              <w:t>6</w:t>
            </w:r>
            <w:r>
              <w:t>9</w:t>
            </w:r>
          </w:p>
        </w:tc>
        <w:tc>
          <w:tcPr>
            <w:tcW w:w="1984" w:type="dxa"/>
            <w:vAlign w:val="center"/>
          </w:tcPr>
          <w:p w14:paraId="4160EFC8" w14:textId="77777777" w:rsidR="00500AE6" w:rsidRPr="00021FA2" w:rsidRDefault="00500AE6" w:rsidP="00500AE6">
            <w:pPr>
              <w:spacing w:line="360" w:lineRule="exact"/>
              <w:ind w:firstLineChars="50" w:firstLine="105"/>
              <w:jc w:val="center"/>
            </w:pPr>
            <w:r>
              <w:rPr>
                <w:rFonts w:hint="eastAsia"/>
              </w:rPr>
              <w:t>6</w:t>
            </w:r>
            <w:r>
              <w:t>9</w:t>
            </w:r>
          </w:p>
        </w:tc>
        <w:tc>
          <w:tcPr>
            <w:tcW w:w="1823" w:type="dxa"/>
          </w:tcPr>
          <w:p w14:paraId="3EDBA80B" w14:textId="77777777" w:rsidR="00500AE6" w:rsidRPr="00021FA2" w:rsidRDefault="00500AE6" w:rsidP="00500AE6">
            <w:pPr>
              <w:spacing w:line="360" w:lineRule="exact"/>
              <w:ind w:firstLineChars="50" w:firstLine="105"/>
              <w:jc w:val="center"/>
            </w:pPr>
            <w:r>
              <w:rPr>
                <w:rFonts w:hint="eastAsia"/>
              </w:rPr>
              <w:t>7</w:t>
            </w:r>
            <w:r>
              <w:t>0</w:t>
            </w:r>
          </w:p>
        </w:tc>
      </w:tr>
      <w:tr w:rsidR="00500AE6" w:rsidRPr="00021FA2" w14:paraId="00DC855E" w14:textId="77777777" w:rsidTr="00500AE6">
        <w:trPr>
          <w:trHeight w:val="284"/>
          <w:jc w:val="center"/>
        </w:trPr>
        <w:tc>
          <w:tcPr>
            <w:tcW w:w="1652" w:type="dxa"/>
            <w:vAlign w:val="center"/>
          </w:tcPr>
          <w:p w14:paraId="739350DE" w14:textId="77777777" w:rsidR="00500AE6" w:rsidRPr="00021FA2" w:rsidRDefault="00500AE6" w:rsidP="00500AE6">
            <w:pPr>
              <w:spacing w:line="360" w:lineRule="exact"/>
              <w:ind w:firstLineChars="50" w:firstLine="105"/>
              <w:jc w:val="center"/>
            </w:pPr>
            <w:r>
              <w:rPr>
                <w:rFonts w:hint="eastAsia"/>
              </w:rPr>
              <w:t>7</w:t>
            </w:r>
            <w:r>
              <w:t>6</w:t>
            </w:r>
          </w:p>
        </w:tc>
        <w:tc>
          <w:tcPr>
            <w:tcW w:w="1733" w:type="dxa"/>
          </w:tcPr>
          <w:p w14:paraId="759255F9" w14:textId="77777777" w:rsidR="00500AE6" w:rsidRPr="00021FA2" w:rsidRDefault="00500AE6" w:rsidP="00500AE6">
            <w:pPr>
              <w:spacing w:line="360" w:lineRule="exact"/>
              <w:ind w:firstLineChars="50" w:firstLine="105"/>
              <w:jc w:val="center"/>
            </w:pPr>
            <w:r>
              <w:rPr>
                <w:rFonts w:hint="eastAsia"/>
              </w:rPr>
              <w:t>7</w:t>
            </w:r>
            <w:r>
              <w:t>6</w:t>
            </w:r>
          </w:p>
        </w:tc>
        <w:tc>
          <w:tcPr>
            <w:tcW w:w="1701" w:type="dxa"/>
          </w:tcPr>
          <w:p w14:paraId="09F91F15" w14:textId="77777777" w:rsidR="00500AE6" w:rsidRPr="00021FA2" w:rsidRDefault="00500AE6" w:rsidP="00500AE6">
            <w:pPr>
              <w:spacing w:line="360" w:lineRule="exact"/>
              <w:ind w:firstLineChars="50" w:firstLine="105"/>
              <w:jc w:val="center"/>
            </w:pPr>
            <w:r>
              <w:rPr>
                <w:rFonts w:hint="eastAsia"/>
              </w:rPr>
              <w:t>7</w:t>
            </w:r>
            <w:r>
              <w:t>5</w:t>
            </w:r>
          </w:p>
        </w:tc>
        <w:tc>
          <w:tcPr>
            <w:tcW w:w="1843" w:type="dxa"/>
            <w:vAlign w:val="center"/>
          </w:tcPr>
          <w:p w14:paraId="352A1237" w14:textId="77777777" w:rsidR="00500AE6" w:rsidRPr="00021FA2" w:rsidRDefault="00500AE6" w:rsidP="00500AE6">
            <w:pPr>
              <w:spacing w:line="360" w:lineRule="exact"/>
              <w:ind w:firstLineChars="50" w:firstLine="105"/>
              <w:jc w:val="center"/>
            </w:pPr>
            <w:r>
              <w:rPr>
                <w:rFonts w:hint="eastAsia"/>
              </w:rPr>
              <w:t>7</w:t>
            </w:r>
            <w:r>
              <w:t>5</w:t>
            </w:r>
          </w:p>
        </w:tc>
        <w:tc>
          <w:tcPr>
            <w:tcW w:w="1984" w:type="dxa"/>
            <w:vAlign w:val="center"/>
          </w:tcPr>
          <w:p w14:paraId="2A099A8E" w14:textId="77777777" w:rsidR="00500AE6" w:rsidRPr="00021FA2" w:rsidRDefault="00500AE6" w:rsidP="00500AE6">
            <w:pPr>
              <w:spacing w:line="360" w:lineRule="exact"/>
              <w:ind w:firstLineChars="50" w:firstLine="105"/>
              <w:jc w:val="center"/>
            </w:pPr>
            <w:r>
              <w:rPr>
                <w:rFonts w:hint="eastAsia"/>
              </w:rPr>
              <w:t>7</w:t>
            </w:r>
            <w:r>
              <w:t>4</w:t>
            </w:r>
          </w:p>
        </w:tc>
        <w:tc>
          <w:tcPr>
            <w:tcW w:w="1823" w:type="dxa"/>
          </w:tcPr>
          <w:p w14:paraId="4D7AF381" w14:textId="77777777" w:rsidR="00500AE6" w:rsidRPr="00021FA2" w:rsidRDefault="00500AE6" w:rsidP="00500AE6">
            <w:pPr>
              <w:spacing w:line="360" w:lineRule="exact"/>
              <w:ind w:firstLineChars="50" w:firstLine="105"/>
              <w:jc w:val="center"/>
            </w:pPr>
            <w:r>
              <w:rPr>
                <w:rFonts w:hint="eastAsia"/>
              </w:rPr>
              <w:t>7</w:t>
            </w:r>
            <w:r>
              <w:t>7</w:t>
            </w:r>
          </w:p>
        </w:tc>
      </w:tr>
      <w:tr w:rsidR="00500AE6" w:rsidRPr="00021FA2" w14:paraId="2C727C5F" w14:textId="77777777" w:rsidTr="00500AE6">
        <w:trPr>
          <w:trHeight w:val="284"/>
          <w:jc w:val="center"/>
        </w:trPr>
        <w:tc>
          <w:tcPr>
            <w:tcW w:w="1652" w:type="dxa"/>
            <w:vAlign w:val="center"/>
          </w:tcPr>
          <w:p w14:paraId="26F51109" w14:textId="77777777" w:rsidR="00500AE6" w:rsidRPr="00021FA2" w:rsidRDefault="00500AE6" w:rsidP="00500AE6">
            <w:pPr>
              <w:spacing w:line="360" w:lineRule="exact"/>
              <w:ind w:firstLineChars="50" w:firstLine="105"/>
              <w:jc w:val="center"/>
            </w:pPr>
            <w:r>
              <w:rPr>
                <w:rFonts w:hint="eastAsia"/>
              </w:rPr>
              <w:t>8</w:t>
            </w:r>
            <w:r>
              <w:t>1</w:t>
            </w:r>
          </w:p>
        </w:tc>
        <w:tc>
          <w:tcPr>
            <w:tcW w:w="1733" w:type="dxa"/>
          </w:tcPr>
          <w:p w14:paraId="229B4E5B" w14:textId="77777777" w:rsidR="00500AE6" w:rsidRPr="00021FA2" w:rsidRDefault="00500AE6" w:rsidP="00500AE6">
            <w:pPr>
              <w:spacing w:line="360" w:lineRule="exact"/>
              <w:ind w:firstLineChars="50" w:firstLine="105"/>
              <w:jc w:val="center"/>
            </w:pPr>
            <w:r>
              <w:rPr>
                <w:rFonts w:hint="eastAsia"/>
              </w:rPr>
              <w:t>8</w:t>
            </w:r>
            <w:r>
              <w:t>0</w:t>
            </w:r>
          </w:p>
        </w:tc>
        <w:tc>
          <w:tcPr>
            <w:tcW w:w="1701" w:type="dxa"/>
          </w:tcPr>
          <w:p w14:paraId="3B19ADFF" w14:textId="77777777" w:rsidR="00500AE6" w:rsidRPr="00021FA2" w:rsidRDefault="00500AE6" w:rsidP="00500AE6">
            <w:pPr>
              <w:spacing w:line="360" w:lineRule="exact"/>
              <w:ind w:firstLineChars="50" w:firstLine="105"/>
              <w:jc w:val="center"/>
            </w:pPr>
            <w:r>
              <w:rPr>
                <w:rFonts w:hint="eastAsia"/>
              </w:rPr>
              <w:t>8</w:t>
            </w:r>
            <w:r>
              <w:t>0</w:t>
            </w:r>
          </w:p>
        </w:tc>
        <w:tc>
          <w:tcPr>
            <w:tcW w:w="1843" w:type="dxa"/>
            <w:vAlign w:val="center"/>
          </w:tcPr>
          <w:p w14:paraId="6334E2EB" w14:textId="77777777" w:rsidR="00500AE6" w:rsidRPr="00021FA2" w:rsidRDefault="00500AE6" w:rsidP="00500AE6">
            <w:pPr>
              <w:spacing w:line="360" w:lineRule="exact"/>
              <w:ind w:firstLineChars="50" w:firstLine="105"/>
              <w:jc w:val="center"/>
            </w:pPr>
            <w:r>
              <w:rPr>
                <w:rFonts w:hint="eastAsia"/>
              </w:rPr>
              <w:t>7</w:t>
            </w:r>
            <w:r>
              <w:t>9</w:t>
            </w:r>
          </w:p>
        </w:tc>
        <w:tc>
          <w:tcPr>
            <w:tcW w:w="1984" w:type="dxa"/>
            <w:vAlign w:val="center"/>
          </w:tcPr>
          <w:p w14:paraId="7EF23A44" w14:textId="77777777" w:rsidR="00500AE6" w:rsidRPr="00021FA2" w:rsidRDefault="00500AE6" w:rsidP="00500AE6">
            <w:pPr>
              <w:spacing w:line="360" w:lineRule="exact"/>
              <w:ind w:firstLineChars="50" w:firstLine="105"/>
              <w:jc w:val="center"/>
            </w:pPr>
            <w:r>
              <w:rPr>
                <w:rFonts w:hint="eastAsia"/>
              </w:rPr>
              <w:t>7</w:t>
            </w:r>
            <w:r>
              <w:t>7</w:t>
            </w:r>
          </w:p>
        </w:tc>
        <w:tc>
          <w:tcPr>
            <w:tcW w:w="1823" w:type="dxa"/>
          </w:tcPr>
          <w:p w14:paraId="2DB24E4C" w14:textId="77777777" w:rsidR="00500AE6" w:rsidRPr="00021FA2" w:rsidRDefault="00500AE6" w:rsidP="00500AE6">
            <w:pPr>
              <w:spacing w:line="360" w:lineRule="exact"/>
              <w:ind w:firstLineChars="50" w:firstLine="105"/>
              <w:jc w:val="center"/>
            </w:pPr>
            <w:r>
              <w:rPr>
                <w:rFonts w:hint="eastAsia"/>
              </w:rPr>
              <w:t>8</w:t>
            </w:r>
            <w:r>
              <w:t>0</w:t>
            </w:r>
          </w:p>
        </w:tc>
      </w:tr>
      <w:tr w:rsidR="00500AE6" w:rsidRPr="00021FA2" w14:paraId="30807657" w14:textId="77777777" w:rsidTr="00500AE6">
        <w:trPr>
          <w:trHeight w:val="284"/>
          <w:jc w:val="center"/>
        </w:trPr>
        <w:tc>
          <w:tcPr>
            <w:tcW w:w="1652" w:type="dxa"/>
            <w:vAlign w:val="center"/>
          </w:tcPr>
          <w:p w14:paraId="3F1A1C48" w14:textId="77777777" w:rsidR="00500AE6" w:rsidRPr="00021FA2" w:rsidRDefault="00500AE6" w:rsidP="00500AE6">
            <w:pPr>
              <w:spacing w:line="360" w:lineRule="exact"/>
              <w:ind w:firstLineChars="50" w:firstLine="105"/>
              <w:jc w:val="center"/>
            </w:pPr>
            <w:r>
              <w:rPr>
                <w:rFonts w:hint="eastAsia"/>
              </w:rPr>
              <w:t>8</w:t>
            </w:r>
            <w:r>
              <w:t>5</w:t>
            </w:r>
          </w:p>
        </w:tc>
        <w:tc>
          <w:tcPr>
            <w:tcW w:w="1733" w:type="dxa"/>
          </w:tcPr>
          <w:p w14:paraId="67BBD2D7" w14:textId="77777777" w:rsidR="00500AE6" w:rsidRPr="00021FA2" w:rsidRDefault="00500AE6" w:rsidP="00500AE6">
            <w:pPr>
              <w:spacing w:line="360" w:lineRule="exact"/>
              <w:ind w:firstLineChars="50" w:firstLine="105"/>
              <w:jc w:val="center"/>
            </w:pPr>
            <w:r>
              <w:rPr>
                <w:rFonts w:hint="eastAsia"/>
              </w:rPr>
              <w:t>8</w:t>
            </w:r>
            <w:r>
              <w:t>3</w:t>
            </w:r>
          </w:p>
        </w:tc>
        <w:tc>
          <w:tcPr>
            <w:tcW w:w="1701" w:type="dxa"/>
          </w:tcPr>
          <w:p w14:paraId="2B947665" w14:textId="77777777" w:rsidR="00500AE6" w:rsidRPr="00021FA2" w:rsidRDefault="00500AE6" w:rsidP="00500AE6">
            <w:pPr>
              <w:spacing w:line="360" w:lineRule="exact"/>
              <w:ind w:firstLineChars="50" w:firstLine="105"/>
              <w:jc w:val="center"/>
            </w:pPr>
            <w:r>
              <w:rPr>
                <w:rFonts w:hint="eastAsia"/>
              </w:rPr>
              <w:t>8</w:t>
            </w:r>
            <w:r>
              <w:t>3</w:t>
            </w:r>
          </w:p>
        </w:tc>
        <w:tc>
          <w:tcPr>
            <w:tcW w:w="1843" w:type="dxa"/>
            <w:vAlign w:val="center"/>
          </w:tcPr>
          <w:p w14:paraId="798ED6EE" w14:textId="77777777" w:rsidR="00500AE6" w:rsidRPr="00021FA2" w:rsidRDefault="00500AE6" w:rsidP="00500AE6">
            <w:pPr>
              <w:spacing w:line="360" w:lineRule="exact"/>
              <w:ind w:firstLineChars="50" w:firstLine="105"/>
              <w:jc w:val="center"/>
            </w:pPr>
            <w:r>
              <w:rPr>
                <w:rFonts w:hint="eastAsia"/>
              </w:rPr>
              <w:t>8</w:t>
            </w:r>
            <w:r>
              <w:t>5</w:t>
            </w:r>
          </w:p>
        </w:tc>
        <w:tc>
          <w:tcPr>
            <w:tcW w:w="1984" w:type="dxa"/>
            <w:vAlign w:val="center"/>
          </w:tcPr>
          <w:p w14:paraId="77D86B48" w14:textId="77777777" w:rsidR="00500AE6" w:rsidRPr="00021FA2" w:rsidRDefault="00500AE6" w:rsidP="00500AE6">
            <w:pPr>
              <w:spacing w:line="360" w:lineRule="exact"/>
              <w:ind w:firstLineChars="50" w:firstLine="105"/>
              <w:jc w:val="center"/>
            </w:pPr>
            <w:r>
              <w:rPr>
                <w:rFonts w:hint="eastAsia"/>
              </w:rPr>
              <w:t>8</w:t>
            </w:r>
            <w:r>
              <w:t>2</w:t>
            </w:r>
          </w:p>
        </w:tc>
        <w:tc>
          <w:tcPr>
            <w:tcW w:w="1823" w:type="dxa"/>
          </w:tcPr>
          <w:p w14:paraId="4498AF0E" w14:textId="77777777" w:rsidR="00500AE6" w:rsidRPr="00021FA2" w:rsidRDefault="00500AE6" w:rsidP="00500AE6">
            <w:pPr>
              <w:spacing w:line="360" w:lineRule="exact"/>
              <w:ind w:firstLineChars="50" w:firstLine="105"/>
              <w:jc w:val="center"/>
            </w:pPr>
            <w:r>
              <w:rPr>
                <w:rFonts w:hint="eastAsia"/>
              </w:rPr>
              <w:t>8</w:t>
            </w:r>
            <w:r>
              <w:t>6</w:t>
            </w:r>
          </w:p>
        </w:tc>
      </w:tr>
    </w:tbl>
    <w:p w14:paraId="4B48C1AB" w14:textId="77777777" w:rsidR="006D1CCC" w:rsidRDefault="006D1CCC" w:rsidP="00F22535">
      <w:pPr>
        <w:autoSpaceDE w:val="0"/>
        <w:autoSpaceDN w:val="0"/>
        <w:adjustRightInd w:val="0"/>
        <w:spacing w:line="400" w:lineRule="exact"/>
        <w:ind w:firstLineChars="200" w:firstLine="480"/>
        <w:rPr>
          <w:sz w:val="24"/>
        </w:rPr>
      </w:pPr>
      <w:r>
        <w:rPr>
          <w:rFonts w:hint="eastAsia"/>
          <w:sz w:val="24"/>
        </w:rPr>
        <w:t>注：</w:t>
      </w:r>
      <w:r w:rsidR="0052461B">
        <w:rPr>
          <w:rFonts w:hint="eastAsia"/>
          <w:sz w:val="24"/>
        </w:rPr>
        <w:t>实验中实际的值是由电子手环设备和医学仪器读出</w:t>
      </w:r>
      <w:r>
        <w:rPr>
          <w:rFonts w:hint="eastAsia"/>
          <w:sz w:val="24"/>
        </w:rPr>
        <w:t>。</w:t>
      </w:r>
    </w:p>
    <w:p w14:paraId="413AA3B3" w14:textId="77777777" w:rsidR="00B40C8F" w:rsidRPr="00406F74" w:rsidRDefault="00406F74" w:rsidP="00F22535">
      <w:pPr>
        <w:autoSpaceDE w:val="0"/>
        <w:autoSpaceDN w:val="0"/>
        <w:adjustRightInd w:val="0"/>
        <w:spacing w:line="400" w:lineRule="exact"/>
        <w:ind w:firstLineChars="200" w:firstLine="480"/>
        <w:rPr>
          <w:kern w:val="0"/>
          <w:sz w:val="24"/>
        </w:rPr>
      </w:pPr>
      <w:r>
        <w:rPr>
          <w:kern w:val="0"/>
          <w:sz w:val="24"/>
        </w:rPr>
        <w:t>误差分析：经</w:t>
      </w:r>
      <w:r w:rsidR="00764C78">
        <w:rPr>
          <w:rFonts w:hint="eastAsia"/>
          <w:kern w:val="0"/>
          <w:sz w:val="24"/>
        </w:rPr>
        <w:t>过计算与</w:t>
      </w:r>
      <w:r>
        <w:rPr>
          <w:kern w:val="0"/>
          <w:sz w:val="24"/>
        </w:rPr>
        <w:t>校准，</w:t>
      </w:r>
      <w:r w:rsidR="002838D3">
        <w:rPr>
          <w:rFonts w:hint="eastAsia"/>
          <w:kern w:val="0"/>
          <w:sz w:val="24"/>
        </w:rPr>
        <w:t>去进行相应的</w:t>
      </w:r>
      <w:r>
        <w:rPr>
          <w:kern w:val="0"/>
          <w:sz w:val="24"/>
        </w:rPr>
        <w:t>非线性补偿后，误差</w:t>
      </w:r>
      <w:r w:rsidR="00764C78">
        <w:rPr>
          <w:rFonts w:hint="eastAsia"/>
          <w:kern w:val="0"/>
          <w:sz w:val="24"/>
        </w:rPr>
        <w:t>在相应的范围值之内</w:t>
      </w:r>
      <w:r>
        <w:rPr>
          <w:kern w:val="0"/>
          <w:sz w:val="24"/>
        </w:rPr>
        <w:t>已基本达到要求</w:t>
      </w:r>
      <w:r w:rsidR="0084101F">
        <w:rPr>
          <w:rFonts w:hint="eastAsia"/>
          <w:kern w:val="0"/>
          <w:sz w:val="24"/>
        </w:rPr>
        <w:t>。</w:t>
      </w:r>
      <w:r w:rsidR="00764C78">
        <w:rPr>
          <w:rFonts w:hint="eastAsia"/>
          <w:kern w:val="0"/>
          <w:sz w:val="24"/>
        </w:rPr>
        <w:t>但</w:t>
      </w:r>
      <w:r w:rsidR="00B40C8F">
        <w:rPr>
          <w:kern w:val="0"/>
          <w:sz w:val="24"/>
        </w:rPr>
        <w:t>由于</w:t>
      </w:r>
      <w:r w:rsidR="007D5551">
        <w:rPr>
          <w:rFonts w:hint="eastAsia"/>
          <w:kern w:val="0"/>
          <w:sz w:val="24"/>
        </w:rPr>
        <w:t>实验过程中</w:t>
      </w:r>
      <w:r w:rsidR="009F5E18">
        <w:rPr>
          <w:rFonts w:hint="eastAsia"/>
          <w:kern w:val="0"/>
          <w:sz w:val="24"/>
        </w:rPr>
        <w:t>S</w:t>
      </w:r>
      <w:r w:rsidR="009F5E18">
        <w:rPr>
          <w:kern w:val="0"/>
          <w:sz w:val="24"/>
        </w:rPr>
        <w:t>T</w:t>
      </w:r>
      <w:r w:rsidR="006621D3">
        <w:rPr>
          <w:kern w:val="0"/>
          <w:sz w:val="24"/>
        </w:rPr>
        <w:t>188</w:t>
      </w:r>
      <w:r w:rsidR="00B40C8F">
        <w:rPr>
          <w:kern w:val="0"/>
          <w:sz w:val="24"/>
        </w:rPr>
        <w:t>传感器和其他</w:t>
      </w:r>
      <w:r w:rsidR="006621D3">
        <w:rPr>
          <w:rFonts w:hint="eastAsia"/>
          <w:kern w:val="0"/>
          <w:sz w:val="24"/>
        </w:rPr>
        <w:t>元</w:t>
      </w:r>
      <w:r w:rsidR="00F6123A">
        <w:rPr>
          <w:kern w:val="0"/>
          <w:sz w:val="24"/>
        </w:rPr>
        <w:t>器件本身</w:t>
      </w:r>
      <w:r w:rsidR="00C84D95">
        <w:rPr>
          <w:rFonts w:hint="eastAsia"/>
          <w:kern w:val="0"/>
          <w:sz w:val="24"/>
        </w:rPr>
        <w:t>实际操作中</w:t>
      </w:r>
      <w:r w:rsidR="00F6123A">
        <w:rPr>
          <w:kern w:val="0"/>
          <w:sz w:val="24"/>
        </w:rPr>
        <w:t>并非理想线性，</w:t>
      </w:r>
      <w:r w:rsidR="00F6123A">
        <w:rPr>
          <w:rFonts w:hint="eastAsia"/>
          <w:kern w:val="0"/>
          <w:sz w:val="24"/>
        </w:rPr>
        <w:t>实验时</w:t>
      </w:r>
      <w:r w:rsidR="007D5551">
        <w:rPr>
          <w:rFonts w:hint="eastAsia"/>
          <w:kern w:val="0"/>
          <w:sz w:val="24"/>
        </w:rPr>
        <w:t>对</w:t>
      </w:r>
      <w:r w:rsidR="00B40C8F">
        <w:rPr>
          <w:kern w:val="0"/>
          <w:sz w:val="24"/>
        </w:rPr>
        <w:t>数据进行了线性补偿。</w:t>
      </w:r>
    </w:p>
    <w:p w14:paraId="01A6D70F" w14:textId="77777777" w:rsidR="008C08F4" w:rsidRDefault="001676EE" w:rsidP="00602841">
      <w:pPr>
        <w:spacing w:line="360" w:lineRule="auto"/>
        <w:jc w:val="center"/>
        <w:rPr>
          <w:sz w:val="24"/>
        </w:rPr>
      </w:pPr>
      <w:r>
        <w:rPr>
          <w:sz w:val="24"/>
        </w:rPr>
        <w:t xml:space="preserve">                   </w:t>
      </w:r>
      <w:r w:rsidR="00B40C8F">
        <w:rPr>
          <w:position w:val="-52"/>
          <w:sz w:val="24"/>
        </w:rPr>
        <w:object w:dxaOrig="2360" w:dyaOrig="1160" w14:anchorId="1B6F8CAA">
          <v:shape id="Picture 22" o:spid="_x0000_i1026" type="#_x0000_t75" style="width:117pt;height:58pt;mso-wrap-style:square;mso-position-horizontal-relative:page;mso-position-vertical-relative:page" o:ole="">
            <v:imagedata r:id="rId29" o:title=""/>
          </v:shape>
          <o:OLEObject Type="Embed" ProgID="Equation.DSMT4" ShapeID="Picture 22" DrawAspect="Content" ObjectID="_1589892180" r:id="rId30"/>
        </w:object>
      </w:r>
      <w:r w:rsidR="00037B48">
        <w:rPr>
          <w:sz w:val="24"/>
        </w:rPr>
        <w:t>=0.7</w:t>
      </w:r>
      <w:r>
        <w:rPr>
          <w:sz w:val="24"/>
        </w:rPr>
        <w:t xml:space="preserve">                       </w:t>
      </w:r>
      <w:r w:rsidR="00FE3595">
        <w:rPr>
          <w:rFonts w:hint="eastAsia"/>
          <w:sz w:val="24"/>
        </w:rPr>
        <w:t>（</w:t>
      </w:r>
      <w:r w:rsidR="00602841">
        <w:rPr>
          <w:rFonts w:hint="eastAsia"/>
          <w:sz w:val="24"/>
        </w:rPr>
        <w:t>公式一</w:t>
      </w:r>
      <w:r w:rsidR="00FE3595">
        <w:rPr>
          <w:rFonts w:hint="eastAsia"/>
          <w:sz w:val="24"/>
        </w:rPr>
        <w:t>）</w:t>
      </w:r>
    </w:p>
    <w:p w14:paraId="7895036F" w14:textId="77777777" w:rsidR="008C08F4" w:rsidRDefault="008C08F4" w:rsidP="008C08F4">
      <w:pPr>
        <w:spacing w:line="360" w:lineRule="auto"/>
        <w:ind w:firstLineChars="200" w:firstLine="480"/>
        <w:rPr>
          <w:sz w:val="24"/>
        </w:rPr>
      </w:pPr>
    </w:p>
    <w:p w14:paraId="07B1A0E1" w14:textId="77777777" w:rsidR="00851D36" w:rsidRDefault="00851D36" w:rsidP="008C08F4">
      <w:pPr>
        <w:spacing w:line="360" w:lineRule="auto"/>
        <w:ind w:firstLineChars="200" w:firstLine="480"/>
        <w:rPr>
          <w:sz w:val="24"/>
        </w:rPr>
      </w:pPr>
    </w:p>
    <w:p w14:paraId="447597CD" w14:textId="77777777" w:rsidR="00851D36" w:rsidRDefault="00851D36" w:rsidP="008C08F4">
      <w:pPr>
        <w:spacing w:line="360" w:lineRule="auto"/>
        <w:ind w:firstLineChars="200" w:firstLine="480"/>
        <w:rPr>
          <w:sz w:val="24"/>
        </w:rPr>
      </w:pPr>
    </w:p>
    <w:p w14:paraId="6E4D78EC" w14:textId="77777777" w:rsidR="00851D36" w:rsidRDefault="00851D36" w:rsidP="008C08F4">
      <w:pPr>
        <w:spacing w:line="360" w:lineRule="auto"/>
        <w:ind w:firstLineChars="200" w:firstLine="480"/>
        <w:rPr>
          <w:sz w:val="24"/>
        </w:rPr>
      </w:pPr>
    </w:p>
    <w:p w14:paraId="051EBA46" w14:textId="2B74AD0B" w:rsidR="00993E10" w:rsidRDefault="00993E10" w:rsidP="00F22535">
      <w:pPr>
        <w:spacing w:line="360" w:lineRule="auto"/>
        <w:rPr>
          <w:sz w:val="24"/>
        </w:rPr>
      </w:pPr>
    </w:p>
    <w:p w14:paraId="361F59CF" w14:textId="5E4B6465" w:rsidR="004F1CF8" w:rsidRDefault="004F1CF8" w:rsidP="00F22535">
      <w:pPr>
        <w:spacing w:line="360" w:lineRule="auto"/>
        <w:rPr>
          <w:sz w:val="24"/>
        </w:rPr>
      </w:pPr>
    </w:p>
    <w:p w14:paraId="0D576630" w14:textId="261977E9" w:rsidR="004F1CF8" w:rsidRDefault="004F1CF8" w:rsidP="00F22535">
      <w:pPr>
        <w:spacing w:line="360" w:lineRule="auto"/>
        <w:rPr>
          <w:sz w:val="24"/>
        </w:rPr>
      </w:pPr>
    </w:p>
    <w:p w14:paraId="3A19FF42" w14:textId="5CE0F5ED" w:rsidR="004F1CF8" w:rsidRDefault="004F1CF8" w:rsidP="00F22535">
      <w:pPr>
        <w:spacing w:line="360" w:lineRule="auto"/>
        <w:rPr>
          <w:sz w:val="24"/>
        </w:rPr>
      </w:pPr>
    </w:p>
    <w:p w14:paraId="3D476A8D" w14:textId="51BB8098" w:rsidR="004F1CF8" w:rsidRDefault="004F1CF8" w:rsidP="00F22535">
      <w:pPr>
        <w:spacing w:line="360" w:lineRule="auto"/>
        <w:rPr>
          <w:sz w:val="24"/>
        </w:rPr>
      </w:pPr>
    </w:p>
    <w:p w14:paraId="21412149" w14:textId="16C984A9" w:rsidR="004F1CF8" w:rsidRDefault="004F1CF8" w:rsidP="00F22535">
      <w:pPr>
        <w:spacing w:line="360" w:lineRule="auto"/>
        <w:rPr>
          <w:sz w:val="24"/>
        </w:rPr>
      </w:pPr>
    </w:p>
    <w:p w14:paraId="4BF2FD31" w14:textId="61FDAABB" w:rsidR="004F1CF8" w:rsidRDefault="004F1CF8" w:rsidP="00F22535">
      <w:pPr>
        <w:spacing w:line="360" w:lineRule="auto"/>
        <w:rPr>
          <w:sz w:val="24"/>
        </w:rPr>
      </w:pPr>
    </w:p>
    <w:p w14:paraId="5B8BA691" w14:textId="2A728450" w:rsidR="004F1CF8" w:rsidRDefault="004F1CF8" w:rsidP="00F22535">
      <w:pPr>
        <w:spacing w:line="360" w:lineRule="auto"/>
        <w:rPr>
          <w:sz w:val="24"/>
        </w:rPr>
      </w:pPr>
    </w:p>
    <w:p w14:paraId="064ABB8C" w14:textId="556B871B" w:rsidR="004F1CF8" w:rsidRDefault="004F1CF8" w:rsidP="00F22535">
      <w:pPr>
        <w:spacing w:line="360" w:lineRule="auto"/>
        <w:rPr>
          <w:sz w:val="24"/>
        </w:rPr>
      </w:pPr>
    </w:p>
    <w:p w14:paraId="192AF5D2" w14:textId="7C6530F2" w:rsidR="004F1CF8" w:rsidRDefault="004F1CF8" w:rsidP="00F22535">
      <w:pPr>
        <w:spacing w:line="360" w:lineRule="auto"/>
        <w:rPr>
          <w:sz w:val="24"/>
        </w:rPr>
      </w:pPr>
    </w:p>
    <w:p w14:paraId="5113BB89" w14:textId="1ACCB5C8" w:rsidR="004F1CF8" w:rsidRDefault="004F1CF8" w:rsidP="00F22535">
      <w:pPr>
        <w:spacing w:line="360" w:lineRule="auto"/>
        <w:rPr>
          <w:sz w:val="24"/>
        </w:rPr>
      </w:pPr>
    </w:p>
    <w:p w14:paraId="3A6688A2" w14:textId="77777777" w:rsidR="004F1CF8" w:rsidRPr="008C08F4" w:rsidRDefault="004F1CF8" w:rsidP="00F22535">
      <w:pPr>
        <w:spacing w:line="360" w:lineRule="auto"/>
        <w:rPr>
          <w:sz w:val="24"/>
        </w:rPr>
      </w:pPr>
    </w:p>
    <w:p w14:paraId="06DCC276" w14:textId="77777777" w:rsidR="00B40C8F" w:rsidRPr="00F80B15" w:rsidRDefault="00FD0965" w:rsidP="00FD0965">
      <w:pPr>
        <w:pStyle w:val="1"/>
        <w:spacing w:beforeLines="50" w:before="156" w:afterLines="50" w:after="156" w:line="240" w:lineRule="auto"/>
        <w:jc w:val="center"/>
        <w:rPr>
          <w:rFonts w:ascii="黑体" w:eastAsia="黑体" w:hAnsi="黑体"/>
          <w:b w:val="0"/>
          <w:sz w:val="32"/>
          <w:szCs w:val="32"/>
        </w:rPr>
      </w:pPr>
      <w:bookmarkStart w:id="97" w:name="_Toc515309242"/>
      <w:bookmarkStart w:id="98" w:name="_Toc515309355"/>
      <w:bookmarkStart w:id="99" w:name="_Toc515309454"/>
      <w:bookmarkStart w:id="100" w:name="_Toc515553316"/>
      <w:r w:rsidRPr="00F80B15">
        <w:rPr>
          <w:rFonts w:ascii="黑体" w:eastAsia="黑体" w:hAnsi="黑体" w:hint="eastAsia"/>
          <w:b w:val="0"/>
          <w:sz w:val="32"/>
          <w:szCs w:val="32"/>
        </w:rPr>
        <w:lastRenderedPageBreak/>
        <w:t>第7</w:t>
      </w:r>
      <w:r w:rsidR="00B40C8F" w:rsidRPr="00F80B15">
        <w:rPr>
          <w:rFonts w:ascii="黑体" w:eastAsia="黑体" w:hAnsi="黑体" w:hint="eastAsia"/>
          <w:b w:val="0"/>
          <w:sz w:val="32"/>
          <w:szCs w:val="32"/>
        </w:rPr>
        <w:t>章总结与展望</w:t>
      </w:r>
      <w:bookmarkEnd w:id="97"/>
      <w:bookmarkEnd w:id="98"/>
      <w:bookmarkEnd w:id="99"/>
      <w:bookmarkEnd w:id="100"/>
    </w:p>
    <w:p w14:paraId="5E1CE7B9" w14:textId="6B4ED19F" w:rsidR="00B40C8F" w:rsidRPr="00153569" w:rsidRDefault="00C14D6D" w:rsidP="00F22535">
      <w:pPr>
        <w:autoSpaceDE w:val="0"/>
        <w:autoSpaceDN w:val="0"/>
        <w:adjustRightInd w:val="0"/>
        <w:spacing w:line="400" w:lineRule="exact"/>
        <w:ind w:firstLineChars="200" w:firstLine="480"/>
        <w:rPr>
          <w:kern w:val="0"/>
          <w:sz w:val="24"/>
        </w:rPr>
      </w:pPr>
      <w:r>
        <w:rPr>
          <w:rFonts w:hint="eastAsia"/>
          <w:kern w:val="0"/>
          <w:sz w:val="24"/>
        </w:rPr>
        <w:t>从当初的科教兴国和人才强国的计划</w:t>
      </w:r>
      <w:r w:rsidR="0032615F">
        <w:rPr>
          <w:rFonts w:hint="eastAsia"/>
          <w:kern w:val="0"/>
          <w:sz w:val="24"/>
        </w:rPr>
        <w:t>再到如今的千人计划</w:t>
      </w:r>
      <w:r w:rsidR="0067396D">
        <w:rPr>
          <w:rFonts w:hint="eastAsia"/>
          <w:kern w:val="0"/>
          <w:sz w:val="24"/>
        </w:rPr>
        <w:t>和</w:t>
      </w:r>
      <w:r w:rsidR="0032615F">
        <w:rPr>
          <w:rFonts w:hint="eastAsia"/>
          <w:kern w:val="0"/>
          <w:sz w:val="24"/>
        </w:rPr>
        <w:t>万人计划，祖国对于科技与教育的投入在逐年提升。</w:t>
      </w:r>
      <w:r w:rsidR="00B40C8F" w:rsidRPr="00153569">
        <w:rPr>
          <w:rFonts w:hint="eastAsia"/>
          <w:kern w:val="0"/>
          <w:sz w:val="24"/>
        </w:rPr>
        <w:t>近</w:t>
      </w:r>
      <w:r w:rsidR="00B40C8F" w:rsidRPr="00153569">
        <w:rPr>
          <w:kern w:val="0"/>
          <w:sz w:val="24"/>
        </w:rPr>
        <w:t>20</w:t>
      </w:r>
      <w:r w:rsidR="00A8047C">
        <w:rPr>
          <w:kern w:val="0"/>
          <w:sz w:val="24"/>
        </w:rPr>
        <w:t>年来</w:t>
      </w:r>
      <w:r w:rsidR="007B5AAA">
        <w:rPr>
          <w:rFonts w:hint="eastAsia"/>
          <w:kern w:val="0"/>
          <w:sz w:val="24"/>
        </w:rPr>
        <w:t>中国的电子科技，计算机相关技术带动着相关的周边事物的发展，同时</w:t>
      </w:r>
      <w:r w:rsidR="00A8047C">
        <w:rPr>
          <w:rFonts w:hint="eastAsia"/>
          <w:kern w:val="0"/>
          <w:sz w:val="24"/>
        </w:rPr>
        <w:t>微控制器</w:t>
      </w:r>
      <w:r w:rsidR="00F46DCF">
        <w:rPr>
          <w:kern w:val="0"/>
          <w:sz w:val="24"/>
        </w:rPr>
        <w:t>的飞速发展</w:t>
      </w:r>
      <w:r w:rsidR="00F46DCF">
        <w:rPr>
          <w:rFonts w:hint="eastAsia"/>
          <w:kern w:val="0"/>
          <w:sz w:val="24"/>
        </w:rPr>
        <w:t>渐渐</w:t>
      </w:r>
      <w:r w:rsidR="00F473F5">
        <w:rPr>
          <w:kern w:val="0"/>
          <w:sz w:val="24"/>
        </w:rPr>
        <w:t>成为计算机开发和应用的一个</w:t>
      </w:r>
      <w:r w:rsidR="00F473F5">
        <w:rPr>
          <w:rFonts w:hint="eastAsia"/>
          <w:kern w:val="0"/>
          <w:sz w:val="24"/>
        </w:rPr>
        <w:t>着重点</w:t>
      </w:r>
      <w:r w:rsidR="00B40C8F" w:rsidRPr="00153569">
        <w:rPr>
          <w:kern w:val="0"/>
          <w:sz w:val="24"/>
        </w:rPr>
        <w:t>。</w:t>
      </w:r>
      <w:r w:rsidR="00B225C2">
        <w:rPr>
          <w:rFonts w:hint="eastAsia"/>
          <w:kern w:val="0"/>
          <w:sz w:val="24"/>
        </w:rPr>
        <w:t>现在的发展越来越趋近于计算</w:t>
      </w:r>
      <w:r w:rsidR="00C239C9">
        <w:rPr>
          <w:rFonts w:hint="eastAsia"/>
          <w:kern w:val="0"/>
          <w:sz w:val="24"/>
        </w:rPr>
        <w:t>机软件与硬件的相互结合，经过了大量的实验室的实验与实际的生活的实践</w:t>
      </w:r>
      <w:r w:rsidR="005A5D9A">
        <w:rPr>
          <w:rFonts w:hint="eastAsia"/>
          <w:kern w:val="0"/>
          <w:sz w:val="24"/>
        </w:rPr>
        <w:t>，现在</w:t>
      </w:r>
      <w:r w:rsidR="00ED7AFE">
        <w:rPr>
          <w:rFonts w:hint="eastAsia"/>
          <w:kern w:val="0"/>
          <w:sz w:val="24"/>
        </w:rPr>
        <w:t>更加注意对于现实物理世界的信息采集与处理。</w:t>
      </w:r>
    </w:p>
    <w:p w14:paraId="15F27E01" w14:textId="0DA970CA" w:rsidR="003B32FD" w:rsidRDefault="001D2CFD" w:rsidP="00F22535">
      <w:pPr>
        <w:autoSpaceDE w:val="0"/>
        <w:autoSpaceDN w:val="0"/>
        <w:adjustRightInd w:val="0"/>
        <w:spacing w:line="400" w:lineRule="exact"/>
        <w:ind w:firstLineChars="200" w:firstLine="480"/>
        <w:rPr>
          <w:kern w:val="0"/>
          <w:sz w:val="24"/>
        </w:rPr>
      </w:pPr>
      <w:r>
        <w:rPr>
          <w:rFonts w:hint="eastAsia"/>
          <w:kern w:val="0"/>
          <w:sz w:val="24"/>
        </w:rPr>
        <w:t>微控制器可以使用软件驱动来实现</w:t>
      </w:r>
      <w:r w:rsidR="00AF5F3D">
        <w:rPr>
          <w:rFonts w:hint="eastAsia"/>
          <w:kern w:val="0"/>
          <w:sz w:val="24"/>
        </w:rPr>
        <w:t>，</w:t>
      </w:r>
      <w:r w:rsidR="006E07EE">
        <w:rPr>
          <w:rFonts w:hint="eastAsia"/>
          <w:kern w:val="0"/>
          <w:sz w:val="24"/>
        </w:rPr>
        <w:t>并且</w:t>
      </w:r>
      <w:r w:rsidR="00067C91">
        <w:rPr>
          <w:rFonts w:hint="eastAsia"/>
          <w:kern w:val="0"/>
          <w:sz w:val="24"/>
        </w:rPr>
        <w:t>这个软件</w:t>
      </w:r>
      <w:r w:rsidR="005F5FFD">
        <w:rPr>
          <w:rFonts w:hint="eastAsia"/>
          <w:kern w:val="0"/>
          <w:sz w:val="24"/>
        </w:rPr>
        <w:t>不是硬件设备</w:t>
      </w:r>
      <w:r w:rsidR="00C3490F">
        <w:rPr>
          <w:rFonts w:hint="eastAsia"/>
          <w:kern w:val="0"/>
          <w:sz w:val="24"/>
        </w:rPr>
        <w:t>控制技术</w:t>
      </w:r>
      <w:r w:rsidR="00491CBF">
        <w:rPr>
          <w:rFonts w:hint="eastAsia"/>
          <w:kern w:val="0"/>
          <w:sz w:val="24"/>
        </w:rPr>
        <w:t>这</w:t>
      </w:r>
      <w:r w:rsidR="003B32FD" w:rsidRPr="003B32FD">
        <w:rPr>
          <w:rFonts w:hint="eastAsia"/>
          <w:kern w:val="0"/>
          <w:sz w:val="24"/>
        </w:rPr>
        <w:t>被称为微控制技术。</w:t>
      </w:r>
      <w:r w:rsidR="00067C91">
        <w:rPr>
          <w:rFonts w:hint="eastAsia"/>
          <w:kern w:val="0"/>
          <w:sz w:val="24"/>
        </w:rPr>
        <w:t>相对于以往的技术是一种</w:t>
      </w:r>
      <w:r w:rsidR="00F5787F">
        <w:rPr>
          <w:rFonts w:hint="eastAsia"/>
          <w:kern w:val="0"/>
          <w:sz w:val="24"/>
        </w:rPr>
        <w:t>伟大</w:t>
      </w:r>
      <w:r w:rsidR="00067C91">
        <w:rPr>
          <w:rFonts w:hint="eastAsia"/>
          <w:kern w:val="0"/>
          <w:sz w:val="24"/>
        </w:rPr>
        <w:t>革新</w:t>
      </w:r>
      <w:r w:rsidR="003B32FD" w:rsidRPr="003B32FD">
        <w:rPr>
          <w:rFonts w:hint="eastAsia"/>
          <w:kern w:val="0"/>
          <w:sz w:val="24"/>
        </w:rPr>
        <w:t>。随着</w:t>
      </w:r>
      <w:r w:rsidR="003B17BE">
        <w:rPr>
          <w:rFonts w:hint="eastAsia"/>
          <w:kern w:val="0"/>
          <w:sz w:val="24"/>
        </w:rPr>
        <w:t>51</w:t>
      </w:r>
      <w:r w:rsidR="003B32FD" w:rsidRPr="003B32FD">
        <w:rPr>
          <w:rFonts w:hint="eastAsia"/>
          <w:kern w:val="0"/>
          <w:sz w:val="24"/>
        </w:rPr>
        <w:t>微控制器作为主流微控制器，随着</w:t>
      </w:r>
      <w:r w:rsidR="00E474D6">
        <w:rPr>
          <w:rFonts w:hint="eastAsia"/>
          <w:kern w:val="0"/>
          <w:sz w:val="24"/>
        </w:rPr>
        <w:t>电路板的</w:t>
      </w:r>
      <w:r w:rsidR="00C83D27">
        <w:rPr>
          <w:rFonts w:hint="eastAsia"/>
          <w:kern w:val="0"/>
          <w:sz w:val="24"/>
        </w:rPr>
        <w:t>集成技术</w:t>
      </w:r>
      <w:r w:rsidR="00B130BA">
        <w:rPr>
          <w:rFonts w:hint="eastAsia"/>
          <w:kern w:val="0"/>
          <w:sz w:val="24"/>
        </w:rPr>
        <w:t>创新</w:t>
      </w:r>
      <w:r w:rsidR="003B32FD" w:rsidRPr="003B32FD">
        <w:rPr>
          <w:rFonts w:hint="eastAsia"/>
          <w:kern w:val="0"/>
          <w:sz w:val="24"/>
        </w:rPr>
        <w:t>，</w:t>
      </w:r>
      <w:r w:rsidR="003B32FD" w:rsidRPr="003B32FD">
        <w:rPr>
          <w:rFonts w:hint="eastAsia"/>
          <w:kern w:val="0"/>
          <w:sz w:val="24"/>
        </w:rPr>
        <w:t>51</w:t>
      </w:r>
      <w:r w:rsidR="00432697">
        <w:rPr>
          <w:rFonts w:hint="eastAsia"/>
          <w:kern w:val="0"/>
          <w:sz w:val="24"/>
        </w:rPr>
        <w:t>系列微控制器继承</w:t>
      </w:r>
      <w:r w:rsidR="003B32FD" w:rsidRPr="003B32FD">
        <w:rPr>
          <w:rFonts w:hint="eastAsia"/>
          <w:kern w:val="0"/>
          <w:sz w:val="24"/>
        </w:rPr>
        <w:t>并开发了</w:t>
      </w:r>
      <w:r w:rsidR="003B32FD" w:rsidRPr="003B32FD">
        <w:rPr>
          <w:rFonts w:hint="eastAsia"/>
          <w:kern w:val="0"/>
          <w:sz w:val="24"/>
        </w:rPr>
        <w:t>MCS-51</w:t>
      </w:r>
      <w:r w:rsidR="00715AA9">
        <w:rPr>
          <w:rFonts w:hint="eastAsia"/>
          <w:kern w:val="0"/>
          <w:sz w:val="24"/>
        </w:rPr>
        <w:t>系列的技术特征，</w:t>
      </w:r>
      <w:r w:rsidR="007F19DD">
        <w:rPr>
          <w:rFonts w:hint="eastAsia"/>
          <w:kern w:val="0"/>
          <w:sz w:val="24"/>
        </w:rPr>
        <w:t>渐渐地</w:t>
      </w:r>
      <w:r w:rsidR="00715AA9">
        <w:rPr>
          <w:rFonts w:hint="eastAsia"/>
          <w:kern w:val="0"/>
          <w:sz w:val="24"/>
        </w:rPr>
        <w:t>向更高技术</w:t>
      </w:r>
      <w:r w:rsidR="007F19DD">
        <w:rPr>
          <w:rFonts w:hint="eastAsia"/>
          <w:kern w:val="0"/>
          <w:sz w:val="24"/>
        </w:rPr>
        <w:t>进步</w:t>
      </w:r>
      <w:r w:rsidR="003B32FD" w:rsidRPr="003B32FD">
        <w:rPr>
          <w:rFonts w:hint="eastAsia"/>
          <w:kern w:val="0"/>
          <w:sz w:val="24"/>
        </w:rPr>
        <w:t>。</w:t>
      </w:r>
    </w:p>
    <w:p w14:paraId="12D89820" w14:textId="77777777" w:rsidR="003D4087" w:rsidRDefault="00B40C8F" w:rsidP="00F22535">
      <w:pPr>
        <w:autoSpaceDE w:val="0"/>
        <w:autoSpaceDN w:val="0"/>
        <w:adjustRightInd w:val="0"/>
        <w:spacing w:line="400" w:lineRule="exact"/>
        <w:ind w:firstLineChars="200" w:firstLine="480"/>
        <w:rPr>
          <w:kern w:val="0"/>
          <w:sz w:val="24"/>
        </w:rPr>
      </w:pPr>
      <w:r w:rsidRPr="00153569">
        <w:rPr>
          <w:rFonts w:hint="eastAsia"/>
          <w:kern w:val="0"/>
          <w:sz w:val="24"/>
        </w:rPr>
        <w:t>本设计主要是</w:t>
      </w:r>
      <w:r w:rsidR="00CC3996">
        <w:rPr>
          <w:rFonts w:hint="eastAsia"/>
          <w:kern w:val="0"/>
          <w:sz w:val="24"/>
        </w:rPr>
        <w:t>S</w:t>
      </w:r>
      <w:r w:rsidR="00CC3996">
        <w:rPr>
          <w:kern w:val="0"/>
          <w:sz w:val="24"/>
        </w:rPr>
        <w:t>CT</w:t>
      </w:r>
      <w:r w:rsidR="00CC3996">
        <w:rPr>
          <w:rFonts w:hint="eastAsia"/>
          <w:kern w:val="0"/>
          <w:sz w:val="24"/>
        </w:rPr>
        <w:t>89</w:t>
      </w:r>
      <w:r w:rsidR="008F5B38">
        <w:rPr>
          <w:kern w:val="0"/>
          <w:sz w:val="24"/>
        </w:rPr>
        <w:t>C</w:t>
      </w:r>
      <w:r w:rsidRPr="00153569">
        <w:rPr>
          <w:kern w:val="0"/>
          <w:sz w:val="24"/>
        </w:rPr>
        <w:t>52</w:t>
      </w:r>
      <w:r w:rsidR="00913C38">
        <w:rPr>
          <w:kern w:val="0"/>
          <w:sz w:val="24"/>
        </w:rPr>
        <w:t>RC</w:t>
      </w:r>
      <w:r w:rsidR="00913C38">
        <w:rPr>
          <w:rFonts w:hint="eastAsia"/>
          <w:kern w:val="0"/>
          <w:sz w:val="24"/>
        </w:rPr>
        <w:t>微控制器</w:t>
      </w:r>
      <w:r w:rsidR="00F62CD0">
        <w:rPr>
          <w:rFonts w:hint="eastAsia"/>
          <w:kern w:val="0"/>
          <w:sz w:val="24"/>
        </w:rPr>
        <w:t>为核心地</w:t>
      </w:r>
      <w:r w:rsidR="0029743F">
        <w:rPr>
          <w:rFonts w:hint="eastAsia"/>
          <w:kern w:val="0"/>
          <w:sz w:val="24"/>
        </w:rPr>
        <w:t>心率</w:t>
      </w:r>
      <w:r w:rsidR="00F62CD0">
        <w:rPr>
          <w:kern w:val="0"/>
          <w:sz w:val="24"/>
        </w:rPr>
        <w:t>测试</w:t>
      </w:r>
      <w:r w:rsidRPr="00153569">
        <w:rPr>
          <w:kern w:val="0"/>
          <w:sz w:val="24"/>
        </w:rPr>
        <w:t>中的应用。详细介绍了</w:t>
      </w:r>
      <w:r w:rsidRPr="00153569">
        <w:rPr>
          <w:kern w:val="0"/>
          <w:sz w:val="24"/>
        </w:rPr>
        <w:t>MCU</w:t>
      </w:r>
      <w:r w:rsidRPr="00153569">
        <w:rPr>
          <w:kern w:val="0"/>
          <w:sz w:val="24"/>
        </w:rPr>
        <w:t>的最小系统。心率</w:t>
      </w:r>
      <w:r w:rsidR="00EA0F6F" w:rsidRPr="00153569">
        <w:rPr>
          <w:kern w:val="0"/>
          <w:sz w:val="24"/>
        </w:rPr>
        <w:t>脉搏</w:t>
      </w:r>
      <w:r w:rsidR="00EA0F6F">
        <w:rPr>
          <w:rFonts w:hint="eastAsia"/>
          <w:kern w:val="0"/>
          <w:sz w:val="24"/>
        </w:rPr>
        <w:t>检测</w:t>
      </w:r>
      <w:r w:rsidRPr="00153569">
        <w:rPr>
          <w:kern w:val="0"/>
          <w:sz w:val="24"/>
        </w:rPr>
        <w:t>系统由</w:t>
      </w:r>
      <w:r w:rsidRPr="00153569">
        <w:rPr>
          <w:kern w:val="0"/>
          <w:sz w:val="24"/>
        </w:rPr>
        <w:t>MCU</w:t>
      </w:r>
      <w:r w:rsidR="0016411F">
        <w:rPr>
          <w:kern w:val="0"/>
          <w:sz w:val="24"/>
        </w:rPr>
        <w:t>的最小系统实现。</w:t>
      </w:r>
      <w:r w:rsidR="006556A0">
        <w:rPr>
          <w:rFonts w:hint="eastAsia"/>
          <w:kern w:val="0"/>
          <w:sz w:val="24"/>
        </w:rPr>
        <w:t>基本流程是</w:t>
      </w:r>
      <w:r w:rsidR="0016411F">
        <w:rPr>
          <w:kern w:val="0"/>
          <w:sz w:val="24"/>
        </w:rPr>
        <w:t>脉冲信号由</w:t>
      </w:r>
      <w:r w:rsidRPr="00153569">
        <w:rPr>
          <w:kern w:val="0"/>
          <w:sz w:val="24"/>
        </w:rPr>
        <w:t>传感器</w:t>
      </w:r>
      <w:r w:rsidR="0009314C">
        <w:rPr>
          <w:rFonts w:hint="eastAsia"/>
          <w:kern w:val="0"/>
          <w:sz w:val="24"/>
        </w:rPr>
        <w:t>元器件</w:t>
      </w:r>
      <w:r w:rsidR="00B56765">
        <w:rPr>
          <w:rFonts w:hint="eastAsia"/>
          <w:kern w:val="0"/>
          <w:sz w:val="24"/>
        </w:rPr>
        <w:t>数据</w:t>
      </w:r>
      <w:r w:rsidRPr="00153569">
        <w:rPr>
          <w:kern w:val="0"/>
          <w:sz w:val="24"/>
        </w:rPr>
        <w:t>收集。</w:t>
      </w:r>
      <w:r w:rsidR="00E60C08">
        <w:rPr>
          <w:rFonts w:hint="eastAsia"/>
          <w:kern w:val="0"/>
          <w:sz w:val="24"/>
        </w:rPr>
        <w:t>一系列的电路处理</w:t>
      </w:r>
      <w:r w:rsidRPr="00153569">
        <w:rPr>
          <w:kern w:val="0"/>
          <w:sz w:val="24"/>
        </w:rPr>
        <w:t>，</w:t>
      </w:r>
      <w:r w:rsidR="00DF3DED">
        <w:rPr>
          <w:rFonts w:hint="eastAsia"/>
          <w:kern w:val="0"/>
          <w:sz w:val="24"/>
        </w:rPr>
        <w:t>最终</w:t>
      </w:r>
      <w:r w:rsidRPr="00153569">
        <w:rPr>
          <w:kern w:val="0"/>
          <w:sz w:val="24"/>
        </w:rPr>
        <w:t>输出信号由</w:t>
      </w:r>
      <w:r w:rsidRPr="00153569">
        <w:rPr>
          <w:kern w:val="0"/>
          <w:sz w:val="24"/>
        </w:rPr>
        <w:t>MCU</w:t>
      </w:r>
      <w:r w:rsidRPr="00153569">
        <w:rPr>
          <w:kern w:val="0"/>
          <w:sz w:val="24"/>
        </w:rPr>
        <w:t>的外部中断获取，最后由数码管显示。</w:t>
      </w:r>
      <w:r w:rsidR="003D4087">
        <w:rPr>
          <w:rFonts w:hint="eastAsia"/>
          <w:kern w:val="0"/>
          <w:sz w:val="24"/>
        </w:rPr>
        <w:t>在本次实验过程中，经过完整的流程之后完成了本次毕业设计目的与要求。</w:t>
      </w:r>
      <w:r w:rsidR="009A3675">
        <w:rPr>
          <w:rFonts w:hint="eastAsia"/>
          <w:kern w:val="0"/>
          <w:sz w:val="24"/>
        </w:rPr>
        <w:t>同时我也完成了大量的实验</w:t>
      </w:r>
      <w:r w:rsidR="0068345B">
        <w:rPr>
          <w:rFonts w:hint="eastAsia"/>
          <w:kern w:val="0"/>
          <w:sz w:val="24"/>
        </w:rPr>
        <w:t>，</w:t>
      </w:r>
      <w:r w:rsidR="009A3675">
        <w:rPr>
          <w:rFonts w:hint="eastAsia"/>
          <w:kern w:val="0"/>
          <w:sz w:val="24"/>
        </w:rPr>
        <w:t>记录了大量的实验数据并且计算了相应的</w:t>
      </w:r>
      <w:r w:rsidR="00DC6ADA">
        <w:rPr>
          <w:rFonts w:hint="eastAsia"/>
          <w:kern w:val="0"/>
          <w:sz w:val="24"/>
        </w:rPr>
        <w:t>心率数据</w:t>
      </w:r>
      <w:r w:rsidR="009A3675">
        <w:rPr>
          <w:rFonts w:hint="eastAsia"/>
          <w:kern w:val="0"/>
          <w:sz w:val="24"/>
        </w:rPr>
        <w:t>。</w:t>
      </w:r>
    </w:p>
    <w:p w14:paraId="1A50BA1A" w14:textId="6E59D3C3" w:rsidR="00B40C8F" w:rsidRPr="00153569" w:rsidRDefault="00E40474" w:rsidP="00F22535">
      <w:pPr>
        <w:autoSpaceDE w:val="0"/>
        <w:autoSpaceDN w:val="0"/>
        <w:adjustRightInd w:val="0"/>
        <w:spacing w:line="400" w:lineRule="exact"/>
        <w:ind w:firstLineChars="200" w:firstLine="480"/>
        <w:rPr>
          <w:kern w:val="0"/>
          <w:sz w:val="24"/>
        </w:rPr>
      </w:pPr>
      <w:r>
        <w:rPr>
          <w:rFonts w:hint="eastAsia"/>
          <w:kern w:val="0"/>
          <w:sz w:val="24"/>
        </w:rPr>
        <w:t>在当时选题的时候</w:t>
      </w:r>
      <w:r w:rsidR="005C14B5">
        <w:rPr>
          <w:rFonts w:hint="eastAsia"/>
          <w:kern w:val="0"/>
          <w:sz w:val="24"/>
        </w:rPr>
        <w:t>，我做了相应的资料查询</w:t>
      </w:r>
      <w:r w:rsidR="00A839D8">
        <w:rPr>
          <w:rFonts w:hint="eastAsia"/>
          <w:kern w:val="0"/>
          <w:sz w:val="24"/>
        </w:rPr>
        <w:t>，同时</w:t>
      </w:r>
      <w:r w:rsidR="00EF687F">
        <w:rPr>
          <w:rFonts w:hint="eastAsia"/>
          <w:kern w:val="0"/>
          <w:sz w:val="24"/>
        </w:rPr>
        <w:t>经过大概半年知识储备</w:t>
      </w:r>
      <w:r w:rsidR="00322393">
        <w:rPr>
          <w:rFonts w:hint="eastAsia"/>
          <w:kern w:val="0"/>
          <w:sz w:val="24"/>
        </w:rPr>
        <w:t>跟相应的书记翻阅</w:t>
      </w:r>
      <w:r w:rsidR="005225AF">
        <w:rPr>
          <w:rFonts w:hint="eastAsia"/>
          <w:kern w:val="0"/>
          <w:sz w:val="24"/>
        </w:rPr>
        <w:t>和</w:t>
      </w:r>
      <w:r w:rsidR="00EF687F">
        <w:rPr>
          <w:rFonts w:hint="eastAsia"/>
          <w:kern w:val="0"/>
          <w:sz w:val="24"/>
        </w:rPr>
        <w:t>信息整理</w:t>
      </w:r>
      <w:r w:rsidR="00B40C8F" w:rsidRPr="00153569">
        <w:rPr>
          <w:rFonts w:hint="eastAsia"/>
          <w:kern w:val="0"/>
          <w:sz w:val="24"/>
        </w:rPr>
        <w:t>，</w:t>
      </w:r>
      <w:r w:rsidR="00EF687F">
        <w:rPr>
          <w:rFonts w:hint="eastAsia"/>
          <w:kern w:val="0"/>
          <w:sz w:val="24"/>
        </w:rPr>
        <w:t>完成了本次毕业设计，但是在有限的时间的准备，</w:t>
      </w:r>
      <w:r w:rsidR="00B40C8F" w:rsidRPr="00153569">
        <w:rPr>
          <w:rFonts w:hint="eastAsia"/>
          <w:kern w:val="0"/>
          <w:sz w:val="24"/>
        </w:rPr>
        <w:t>还有很多不足之处，比如程序不够简洁，电路板</w:t>
      </w:r>
      <w:r w:rsidR="0000501A">
        <w:rPr>
          <w:rFonts w:hint="eastAsia"/>
          <w:kern w:val="0"/>
          <w:sz w:val="24"/>
        </w:rPr>
        <w:t>设计不够简洁</w:t>
      </w:r>
      <w:r w:rsidR="004D7C76">
        <w:rPr>
          <w:rFonts w:hint="eastAsia"/>
          <w:kern w:val="0"/>
          <w:sz w:val="24"/>
        </w:rPr>
        <w:t>，</w:t>
      </w:r>
      <w:r w:rsidR="004D7C76">
        <w:rPr>
          <w:rFonts w:hint="eastAsia"/>
          <w:kern w:val="0"/>
          <w:sz w:val="24"/>
        </w:rPr>
        <w:t>S</w:t>
      </w:r>
      <w:r w:rsidR="004D7C76">
        <w:rPr>
          <w:kern w:val="0"/>
          <w:sz w:val="24"/>
        </w:rPr>
        <w:t>T</w:t>
      </w:r>
      <w:r w:rsidR="004D7C76">
        <w:rPr>
          <w:rFonts w:hint="eastAsia"/>
          <w:kern w:val="0"/>
          <w:sz w:val="24"/>
        </w:rPr>
        <w:t>188</w:t>
      </w:r>
      <w:r w:rsidR="004D7C76">
        <w:rPr>
          <w:rFonts w:hint="eastAsia"/>
          <w:kern w:val="0"/>
          <w:sz w:val="24"/>
        </w:rPr>
        <w:t>传感器灵敏度不够稳定</w:t>
      </w:r>
      <w:r w:rsidR="00655228">
        <w:rPr>
          <w:rFonts w:hint="eastAsia"/>
          <w:kern w:val="0"/>
          <w:sz w:val="24"/>
        </w:rPr>
        <w:t>，液晶屏显示</w:t>
      </w:r>
      <w:r w:rsidR="004251ED">
        <w:rPr>
          <w:rFonts w:hint="eastAsia"/>
          <w:kern w:val="0"/>
          <w:sz w:val="24"/>
        </w:rPr>
        <w:t>部分不完善等。这次设计的检测设备</w:t>
      </w:r>
      <w:r w:rsidR="004A070E">
        <w:rPr>
          <w:rFonts w:hint="eastAsia"/>
          <w:kern w:val="0"/>
          <w:sz w:val="24"/>
        </w:rPr>
        <w:t>的功能比较少</w:t>
      </w:r>
      <w:r w:rsidR="00B40C8F" w:rsidRPr="00153569">
        <w:rPr>
          <w:rFonts w:hint="eastAsia"/>
          <w:kern w:val="0"/>
          <w:sz w:val="24"/>
        </w:rPr>
        <w:t>，</w:t>
      </w:r>
      <w:r w:rsidR="00975BAC">
        <w:rPr>
          <w:rFonts w:hint="eastAsia"/>
          <w:kern w:val="0"/>
          <w:sz w:val="24"/>
        </w:rPr>
        <w:t>自己</w:t>
      </w:r>
      <w:r w:rsidR="00577628">
        <w:rPr>
          <w:rFonts w:hint="eastAsia"/>
          <w:kern w:val="0"/>
          <w:sz w:val="24"/>
        </w:rPr>
        <w:t>还是希望完成更好的设计同时加强自己的毕业设计稳定性，</w:t>
      </w:r>
      <w:r w:rsidR="00B40C8F" w:rsidRPr="00153569">
        <w:rPr>
          <w:rFonts w:hint="eastAsia"/>
          <w:kern w:val="0"/>
          <w:sz w:val="24"/>
        </w:rPr>
        <w:t>并且设计过程中</w:t>
      </w:r>
      <w:r w:rsidR="005A4891">
        <w:rPr>
          <w:rFonts w:hint="eastAsia"/>
          <w:kern w:val="0"/>
          <w:sz w:val="24"/>
        </w:rPr>
        <w:t>电路设计的元器件很多，这造成了电路供能模块的负担。</w:t>
      </w:r>
      <w:r w:rsidR="00537DDC">
        <w:rPr>
          <w:rFonts w:hint="eastAsia"/>
          <w:kern w:val="0"/>
          <w:sz w:val="24"/>
        </w:rPr>
        <w:t>随着如今的社会科技也在不断进步，其完善也在不断的跟进。</w:t>
      </w:r>
    </w:p>
    <w:p w14:paraId="26002CF2" w14:textId="4ACE0818" w:rsidR="00B40C8F" w:rsidRDefault="00FE7496" w:rsidP="00F22535">
      <w:pPr>
        <w:autoSpaceDE w:val="0"/>
        <w:autoSpaceDN w:val="0"/>
        <w:adjustRightInd w:val="0"/>
        <w:spacing w:line="400" w:lineRule="exact"/>
        <w:ind w:firstLineChars="200" w:firstLine="480"/>
        <w:rPr>
          <w:kern w:val="0"/>
          <w:sz w:val="24"/>
        </w:rPr>
      </w:pPr>
      <w:r>
        <w:rPr>
          <w:rFonts w:hint="eastAsia"/>
          <w:kern w:val="0"/>
          <w:sz w:val="24"/>
        </w:rPr>
        <w:t>为了更好地实现基于单片机</w:t>
      </w:r>
      <w:r w:rsidR="00E14965">
        <w:rPr>
          <w:rFonts w:hint="eastAsia"/>
          <w:kern w:val="0"/>
          <w:sz w:val="24"/>
        </w:rPr>
        <w:t>心率脉搏</w:t>
      </w:r>
      <w:r>
        <w:rPr>
          <w:rFonts w:hint="eastAsia"/>
          <w:kern w:val="0"/>
          <w:sz w:val="24"/>
        </w:rPr>
        <w:t>测量</w:t>
      </w:r>
      <w:r w:rsidR="00F17DF5">
        <w:rPr>
          <w:rFonts w:hint="eastAsia"/>
          <w:kern w:val="0"/>
          <w:sz w:val="24"/>
        </w:rPr>
        <w:t>仪</w:t>
      </w:r>
      <w:r w:rsidR="000B0390">
        <w:rPr>
          <w:rFonts w:hint="eastAsia"/>
          <w:kern w:val="0"/>
          <w:sz w:val="24"/>
        </w:rPr>
        <w:t>的设计，在半年</w:t>
      </w:r>
      <w:r w:rsidR="00290219">
        <w:rPr>
          <w:rFonts w:hint="eastAsia"/>
          <w:kern w:val="0"/>
          <w:sz w:val="24"/>
        </w:rPr>
        <w:t>内，认真</w:t>
      </w:r>
      <w:r w:rsidR="00B40C8F" w:rsidRPr="00153569">
        <w:rPr>
          <w:rFonts w:hint="eastAsia"/>
          <w:kern w:val="0"/>
          <w:sz w:val="24"/>
        </w:rPr>
        <w:t>收集相关信息，并做相关校对和阅读，为此设计做好充分准备。在成立之后，我学到了很多东西，我总结如下：（</w:t>
      </w:r>
      <w:r w:rsidR="00B40C8F" w:rsidRPr="00153569">
        <w:rPr>
          <w:kern w:val="0"/>
          <w:sz w:val="24"/>
        </w:rPr>
        <w:t>1</w:t>
      </w:r>
      <w:r w:rsidR="00B40C8F" w:rsidRPr="00153569">
        <w:rPr>
          <w:kern w:val="0"/>
          <w:sz w:val="24"/>
        </w:rPr>
        <w:t>）通过这个设计，我了解到一切都应该提前做好准备，不应该只是为了完成任务而蒙蔽。被动学习。（</w:t>
      </w:r>
      <w:r w:rsidR="00B40C8F" w:rsidRPr="00153569">
        <w:rPr>
          <w:kern w:val="0"/>
          <w:sz w:val="24"/>
        </w:rPr>
        <w:t>2</w:t>
      </w:r>
      <w:r w:rsidR="00AA6B40">
        <w:rPr>
          <w:kern w:val="0"/>
          <w:sz w:val="24"/>
        </w:rPr>
        <w:t>）通过这一</w:t>
      </w:r>
      <w:r w:rsidR="00AA6B40">
        <w:rPr>
          <w:rFonts w:hint="eastAsia"/>
          <w:kern w:val="0"/>
          <w:sz w:val="24"/>
        </w:rPr>
        <w:t>学习</w:t>
      </w:r>
      <w:r w:rsidR="001432A8">
        <w:rPr>
          <w:kern w:val="0"/>
          <w:sz w:val="24"/>
        </w:rPr>
        <w:t>，我了解到国内外</w:t>
      </w:r>
      <w:r w:rsidR="001432A8">
        <w:rPr>
          <w:rFonts w:hint="eastAsia"/>
          <w:kern w:val="0"/>
          <w:sz w:val="24"/>
        </w:rPr>
        <w:t>相同设备</w:t>
      </w:r>
      <w:r w:rsidR="000214C6">
        <w:rPr>
          <w:kern w:val="0"/>
          <w:sz w:val="24"/>
        </w:rPr>
        <w:t>的</w:t>
      </w:r>
      <w:r w:rsidR="000214C6">
        <w:rPr>
          <w:rFonts w:hint="eastAsia"/>
          <w:kern w:val="0"/>
          <w:sz w:val="24"/>
        </w:rPr>
        <w:t>正在不断快速完善的发展，不断地融入了我们日常生活</w:t>
      </w:r>
      <w:r w:rsidR="0062034B">
        <w:rPr>
          <w:rFonts w:hint="eastAsia"/>
          <w:kern w:val="0"/>
          <w:sz w:val="24"/>
        </w:rPr>
        <w:t>。</w:t>
      </w:r>
      <w:r w:rsidR="00B40C8F" w:rsidRPr="00153569">
        <w:rPr>
          <w:kern w:val="0"/>
          <w:sz w:val="24"/>
        </w:rPr>
        <w:t>（</w:t>
      </w:r>
      <w:r w:rsidR="00B40C8F" w:rsidRPr="00153569">
        <w:rPr>
          <w:kern w:val="0"/>
          <w:sz w:val="24"/>
        </w:rPr>
        <w:t>3</w:t>
      </w:r>
      <w:r w:rsidR="000E10C8">
        <w:rPr>
          <w:kern w:val="0"/>
          <w:sz w:val="24"/>
        </w:rPr>
        <w:t>）通过</w:t>
      </w:r>
      <w:r w:rsidR="000E10C8">
        <w:rPr>
          <w:rFonts w:hint="eastAsia"/>
          <w:kern w:val="0"/>
          <w:sz w:val="24"/>
        </w:rPr>
        <w:t>本次学习</w:t>
      </w:r>
      <w:r w:rsidR="00B40C8F" w:rsidRPr="00153569">
        <w:rPr>
          <w:kern w:val="0"/>
          <w:sz w:val="24"/>
        </w:rPr>
        <w:t>，我对每个模块的硬件设计和功能有了更深入的了解，同时提高了我的动手</w:t>
      </w:r>
      <w:r w:rsidR="00892411">
        <w:rPr>
          <w:rFonts w:hint="eastAsia"/>
          <w:kern w:val="0"/>
          <w:sz w:val="24"/>
        </w:rPr>
        <w:t>和</w:t>
      </w:r>
      <w:r w:rsidR="00B63B9F">
        <w:rPr>
          <w:rFonts w:hint="eastAsia"/>
          <w:kern w:val="0"/>
          <w:sz w:val="24"/>
        </w:rPr>
        <w:t>思考</w:t>
      </w:r>
      <w:r w:rsidR="00344E6F">
        <w:rPr>
          <w:kern w:val="0"/>
          <w:sz w:val="24"/>
        </w:rPr>
        <w:t>能力</w:t>
      </w:r>
      <w:r w:rsidR="00344E6F">
        <w:rPr>
          <w:rFonts w:hint="eastAsia"/>
          <w:kern w:val="0"/>
          <w:sz w:val="24"/>
        </w:rPr>
        <w:t>。</w:t>
      </w:r>
      <w:r w:rsidR="0062034B">
        <w:rPr>
          <w:rFonts w:hint="eastAsia"/>
          <w:kern w:val="0"/>
          <w:sz w:val="24"/>
        </w:rPr>
        <w:t>（</w:t>
      </w:r>
      <w:r w:rsidR="00B40C8F" w:rsidRPr="00153569">
        <w:rPr>
          <w:kern w:val="0"/>
          <w:sz w:val="24"/>
        </w:rPr>
        <w:t>4</w:t>
      </w:r>
      <w:r w:rsidR="004130DA">
        <w:rPr>
          <w:kern w:val="0"/>
          <w:sz w:val="24"/>
        </w:rPr>
        <w:t>）</w:t>
      </w:r>
      <w:r w:rsidR="004130DA">
        <w:rPr>
          <w:rFonts w:hint="eastAsia"/>
          <w:kern w:val="0"/>
          <w:sz w:val="24"/>
        </w:rPr>
        <w:t>经历了这样的设计实验</w:t>
      </w:r>
      <w:r w:rsidR="00251C89">
        <w:rPr>
          <w:kern w:val="0"/>
          <w:sz w:val="24"/>
        </w:rPr>
        <w:t>，我意识到坚持</w:t>
      </w:r>
      <w:r w:rsidR="00344E6F">
        <w:rPr>
          <w:kern w:val="0"/>
          <w:sz w:val="24"/>
        </w:rPr>
        <w:t>对于完成一件事情起着重要的作用</w:t>
      </w:r>
      <w:r w:rsidR="00344E6F">
        <w:rPr>
          <w:rFonts w:hint="eastAsia"/>
          <w:kern w:val="0"/>
          <w:sz w:val="24"/>
        </w:rPr>
        <w:t>。（</w:t>
      </w:r>
      <w:r w:rsidR="00B40C8F" w:rsidRPr="00153569">
        <w:rPr>
          <w:kern w:val="0"/>
          <w:sz w:val="24"/>
        </w:rPr>
        <w:t>5</w:t>
      </w:r>
      <w:r w:rsidR="007D4F03">
        <w:rPr>
          <w:kern w:val="0"/>
          <w:sz w:val="24"/>
        </w:rPr>
        <w:t>）通过</w:t>
      </w:r>
      <w:r w:rsidR="007D4F03">
        <w:rPr>
          <w:rFonts w:hint="eastAsia"/>
          <w:kern w:val="0"/>
          <w:sz w:val="24"/>
        </w:rPr>
        <w:t>本次</w:t>
      </w:r>
      <w:r w:rsidR="00070B2E">
        <w:rPr>
          <w:rFonts w:hint="eastAsia"/>
          <w:kern w:val="0"/>
          <w:sz w:val="24"/>
        </w:rPr>
        <w:t>设计，我深深体会到同学间</w:t>
      </w:r>
      <w:r w:rsidR="00344E6F">
        <w:rPr>
          <w:rFonts w:hint="eastAsia"/>
          <w:kern w:val="0"/>
          <w:sz w:val="24"/>
        </w:rPr>
        <w:t>合作的重要性和相互讨论的乐趣。</w:t>
      </w:r>
      <w:r w:rsidR="00000EA3">
        <w:rPr>
          <w:rFonts w:hint="eastAsia"/>
          <w:kern w:val="0"/>
          <w:sz w:val="24"/>
        </w:rPr>
        <w:t>（</w:t>
      </w:r>
      <w:r w:rsidR="00000EA3">
        <w:rPr>
          <w:rFonts w:hint="eastAsia"/>
          <w:kern w:val="0"/>
          <w:sz w:val="24"/>
        </w:rPr>
        <w:t>6</w:t>
      </w:r>
      <w:r w:rsidR="00000EA3">
        <w:rPr>
          <w:rFonts w:hint="eastAsia"/>
          <w:kern w:val="0"/>
          <w:sz w:val="24"/>
        </w:rPr>
        <w:t>）通过以下的学习与设计，我更加明白了与加深了对硬件学习的兴趣！</w:t>
      </w:r>
    </w:p>
    <w:p w14:paraId="6FC90DE9" w14:textId="0CFAF9B0" w:rsidR="00000EA3" w:rsidRDefault="00233194" w:rsidP="00F22535">
      <w:pPr>
        <w:autoSpaceDE w:val="0"/>
        <w:autoSpaceDN w:val="0"/>
        <w:adjustRightInd w:val="0"/>
        <w:spacing w:line="400" w:lineRule="exact"/>
        <w:ind w:firstLineChars="200" w:firstLine="480"/>
        <w:rPr>
          <w:kern w:val="0"/>
          <w:sz w:val="24"/>
        </w:rPr>
      </w:pPr>
      <w:r>
        <w:rPr>
          <w:rFonts w:hint="eastAsia"/>
          <w:kern w:val="0"/>
          <w:sz w:val="24"/>
        </w:rPr>
        <w:t>学习是没有止境的，我坚信自己在</w:t>
      </w:r>
      <w:r w:rsidR="00000EA3">
        <w:rPr>
          <w:rFonts w:hint="eastAsia"/>
          <w:kern w:val="0"/>
          <w:sz w:val="24"/>
        </w:rPr>
        <w:t>硬件学习的道路上还得继续行走。同时对于软</w:t>
      </w:r>
      <w:r w:rsidR="00000EA3">
        <w:rPr>
          <w:rFonts w:hint="eastAsia"/>
          <w:kern w:val="0"/>
          <w:sz w:val="24"/>
        </w:rPr>
        <w:lastRenderedPageBreak/>
        <w:t>件与硬件的结合需要进一步的加深了解，以方便对未来研究的道路的拓展。因此在今后的学习中，我会继续以从毕业设计所获得的经验和今后的学习相结合，不断的总结，不断的进取，希望可以在未来的学习道路上走的更远！</w:t>
      </w:r>
    </w:p>
    <w:p w14:paraId="0F27A739" w14:textId="77777777" w:rsidR="00000EA3" w:rsidRDefault="00000EA3" w:rsidP="00B40C8F">
      <w:pPr>
        <w:autoSpaceDE w:val="0"/>
        <w:autoSpaceDN w:val="0"/>
        <w:adjustRightInd w:val="0"/>
        <w:spacing w:line="360" w:lineRule="auto"/>
        <w:ind w:firstLineChars="200" w:firstLine="480"/>
        <w:rPr>
          <w:kern w:val="0"/>
          <w:sz w:val="24"/>
        </w:rPr>
      </w:pPr>
    </w:p>
    <w:p w14:paraId="7F46E7AE" w14:textId="77777777" w:rsidR="00000EA3" w:rsidRDefault="00000EA3" w:rsidP="00B40C8F">
      <w:pPr>
        <w:autoSpaceDE w:val="0"/>
        <w:autoSpaceDN w:val="0"/>
        <w:adjustRightInd w:val="0"/>
        <w:spacing w:line="360" w:lineRule="auto"/>
        <w:ind w:firstLineChars="200" w:firstLine="480"/>
        <w:rPr>
          <w:kern w:val="0"/>
          <w:sz w:val="24"/>
        </w:rPr>
      </w:pPr>
    </w:p>
    <w:p w14:paraId="5E330455" w14:textId="77777777" w:rsidR="00000EA3" w:rsidRDefault="00000EA3" w:rsidP="00B40C8F">
      <w:pPr>
        <w:autoSpaceDE w:val="0"/>
        <w:autoSpaceDN w:val="0"/>
        <w:adjustRightInd w:val="0"/>
        <w:spacing w:line="360" w:lineRule="auto"/>
        <w:ind w:firstLineChars="200" w:firstLine="480"/>
        <w:rPr>
          <w:kern w:val="0"/>
          <w:sz w:val="24"/>
        </w:rPr>
      </w:pPr>
    </w:p>
    <w:p w14:paraId="663A101C" w14:textId="77777777" w:rsidR="00000EA3" w:rsidRDefault="00000EA3" w:rsidP="00B40C8F">
      <w:pPr>
        <w:autoSpaceDE w:val="0"/>
        <w:autoSpaceDN w:val="0"/>
        <w:adjustRightInd w:val="0"/>
        <w:spacing w:line="360" w:lineRule="auto"/>
        <w:ind w:firstLineChars="200" w:firstLine="480"/>
        <w:rPr>
          <w:kern w:val="0"/>
          <w:sz w:val="24"/>
        </w:rPr>
      </w:pPr>
    </w:p>
    <w:p w14:paraId="5C88FD34" w14:textId="77777777" w:rsidR="00000EA3" w:rsidRDefault="00000EA3" w:rsidP="00B40C8F">
      <w:pPr>
        <w:autoSpaceDE w:val="0"/>
        <w:autoSpaceDN w:val="0"/>
        <w:adjustRightInd w:val="0"/>
        <w:spacing w:line="360" w:lineRule="auto"/>
        <w:ind w:firstLineChars="200" w:firstLine="480"/>
        <w:rPr>
          <w:kern w:val="0"/>
          <w:sz w:val="24"/>
        </w:rPr>
      </w:pPr>
    </w:p>
    <w:p w14:paraId="0E669779" w14:textId="77777777" w:rsidR="00000EA3" w:rsidRDefault="00000EA3" w:rsidP="00B40C8F">
      <w:pPr>
        <w:autoSpaceDE w:val="0"/>
        <w:autoSpaceDN w:val="0"/>
        <w:adjustRightInd w:val="0"/>
        <w:spacing w:line="360" w:lineRule="auto"/>
        <w:ind w:firstLineChars="200" w:firstLine="480"/>
        <w:rPr>
          <w:kern w:val="0"/>
          <w:sz w:val="24"/>
        </w:rPr>
      </w:pPr>
    </w:p>
    <w:p w14:paraId="10CDBFCC" w14:textId="77777777" w:rsidR="00000EA3" w:rsidRDefault="00000EA3" w:rsidP="00B40C8F">
      <w:pPr>
        <w:autoSpaceDE w:val="0"/>
        <w:autoSpaceDN w:val="0"/>
        <w:adjustRightInd w:val="0"/>
        <w:spacing w:line="360" w:lineRule="auto"/>
        <w:ind w:firstLineChars="200" w:firstLine="480"/>
        <w:rPr>
          <w:kern w:val="0"/>
          <w:sz w:val="24"/>
        </w:rPr>
      </w:pPr>
    </w:p>
    <w:p w14:paraId="4043A97C" w14:textId="77777777" w:rsidR="00000EA3" w:rsidRDefault="00000EA3" w:rsidP="00B40C8F">
      <w:pPr>
        <w:autoSpaceDE w:val="0"/>
        <w:autoSpaceDN w:val="0"/>
        <w:adjustRightInd w:val="0"/>
        <w:spacing w:line="360" w:lineRule="auto"/>
        <w:ind w:firstLineChars="200" w:firstLine="480"/>
        <w:rPr>
          <w:kern w:val="0"/>
          <w:sz w:val="24"/>
        </w:rPr>
      </w:pPr>
    </w:p>
    <w:p w14:paraId="7EC9D29C" w14:textId="77777777" w:rsidR="00000EA3" w:rsidRDefault="00000EA3" w:rsidP="00B40C8F">
      <w:pPr>
        <w:autoSpaceDE w:val="0"/>
        <w:autoSpaceDN w:val="0"/>
        <w:adjustRightInd w:val="0"/>
        <w:spacing w:line="360" w:lineRule="auto"/>
        <w:ind w:firstLineChars="200" w:firstLine="480"/>
        <w:rPr>
          <w:kern w:val="0"/>
          <w:sz w:val="24"/>
        </w:rPr>
      </w:pPr>
    </w:p>
    <w:p w14:paraId="1FA19F56" w14:textId="77777777" w:rsidR="00000EA3" w:rsidRDefault="00000EA3" w:rsidP="00B40C8F">
      <w:pPr>
        <w:autoSpaceDE w:val="0"/>
        <w:autoSpaceDN w:val="0"/>
        <w:adjustRightInd w:val="0"/>
        <w:spacing w:line="360" w:lineRule="auto"/>
        <w:ind w:firstLineChars="200" w:firstLine="480"/>
        <w:rPr>
          <w:kern w:val="0"/>
          <w:sz w:val="24"/>
        </w:rPr>
      </w:pPr>
    </w:p>
    <w:p w14:paraId="166A790A" w14:textId="77777777" w:rsidR="00000EA3" w:rsidRDefault="00000EA3" w:rsidP="00B40C8F">
      <w:pPr>
        <w:autoSpaceDE w:val="0"/>
        <w:autoSpaceDN w:val="0"/>
        <w:adjustRightInd w:val="0"/>
        <w:spacing w:line="360" w:lineRule="auto"/>
        <w:ind w:firstLineChars="200" w:firstLine="480"/>
        <w:rPr>
          <w:kern w:val="0"/>
          <w:sz w:val="24"/>
        </w:rPr>
      </w:pPr>
    </w:p>
    <w:p w14:paraId="0DB24376" w14:textId="77777777" w:rsidR="00000EA3" w:rsidRDefault="00000EA3" w:rsidP="00B40C8F">
      <w:pPr>
        <w:autoSpaceDE w:val="0"/>
        <w:autoSpaceDN w:val="0"/>
        <w:adjustRightInd w:val="0"/>
        <w:spacing w:line="360" w:lineRule="auto"/>
        <w:ind w:firstLineChars="200" w:firstLine="480"/>
        <w:rPr>
          <w:kern w:val="0"/>
          <w:sz w:val="24"/>
        </w:rPr>
      </w:pPr>
    </w:p>
    <w:p w14:paraId="0AD2BCA5" w14:textId="77777777" w:rsidR="00000EA3" w:rsidRDefault="00000EA3" w:rsidP="00B40C8F">
      <w:pPr>
        <w:autoSpaceDE w:val="0"/>
        <w:autoSpaceDN w:val="0"/>
        <w:adjustRightInd w:val="0"/>
        <w:spacing w:line="360" w:lineRule="auto"/>
        <w:ind w:firstLineChars="200" w:firstLine="480"/>
        <w:rPr>
          <w:kern w:val="0"/>
          <w:sz w:val="24"/>
        </w:rPr>
      </w:pPr>
    </w:p>
    <w:p w14:paraId="519BB0F3" w14:textId="77777777" w:rsidR="00000EA3" w:rsidRDefault="00000EA3" w:rsidP="00B40C8F">
      <w:pPr>
        <w:autoSpaceDE w:val="0"/>
        <w:autoSpaceDN w:val="0"/>
        <w:adjustRightInd w:val="0"/>
        <w:spacing w:line="360" w:lineRule="auto"/>
        <w:ind w:firstLineChars="200" w:firstLine="480"/>
        <w:rPr>
          <w:kern w:val="0"/>
          <w:sz w:val="24"/>
        </w:rPr>
      </w:pPr>
    </w:p>
    <w:p w14:paraId="5CE03E28" w14:textId="77777777" w:rsidR="00000EA3" w:rsidRDefault="00000EA3" w:rsidP="00B40C8F">
      <w:pPr>
        <w:autoSpaceDE w:val="0"/>
        <w:autoSpaceDN w:val="0"/>
        <w:adjustRightInd w:val="0"/>
        <w:spacing w:line="360" w:lineRule="auto"/>
        <w:ind w:firstLineChars="200" w:firstLine="480"/>
        <w:rPr>
          <w:kern w:val="0"/>
          <w:sz w:val="24"/>
        </w:rPr>
      </w:pPr>
    </w:p>
    <w:p w14:paraId="21BD633E" w14:textId="77777777" w:rsidR="00000EA3" w:rsidRDefault="00000EA3" w:rsidP="00B40C8F">
      <w:pPr>
        <w:autoSpaceDE w:val="0"/>
        <w:autoSpaceDN w:val="0"/>
        <w:adjustRightInd w:val="0"/>
        <w:spacing w:line="360" w:lineRule="auto"/>
        <w:ind w:firstLineChars="200" w:firstLine="480"/>
        <w:rPr>
          <w:kern w:val="0"/>
          <w:sz w:val="24"/>
        </w:rPr>
      </w:pPr>
    </w:p>
    <w:p w14:paraId="79950BC6" w14:textId="77777777" w:rsidR="00000EA3" w:rsidRDefault="00000EA3" w:rsidP="00B40C8F">
      <w:pPr>
        <w:autoSpaceDE w:val="0"/>
        <w:autoSpaceDN w:val="0"/>
        <w:adjustRightInd w:val="0"/>
        <w:spacing w:line="360" w:lineRule="auto"/>
        <w:ind w:firstLineChars="200" w:firstLine="480"/>
        <w:rPr>
          <w:kern w:val="0"/>
          <w:sz w:val="24"/>
        </w:rPr>
      </w:pPr>
    </w:p>
    <w:p w14:paraId="65F1AB5B" w14:textId="77777777" w:rsidR="00000EA3" w:rsidRDefault="00000EA3" w:rsidP="00B40C8F">
      <w:pPr>
        <w:autoSpaceDE w:val="0"/>
        <w:autoSpaceDN w:val="0"/>
        <w:adjustRightInd w:val="0"/>
        <w:spacing w:line="360" w:lineRule="auto"/>
        <w:ind w:firstLineChars="200" w:firstLine="480"/>
        <w:rPr>
          <w:kern w:val="0"/>
          <w:sz w:val="24"/>
        </w:rPr>
      </w:pPr>
    </w:p>
    <w:p w14:paraId="0347A8CA" w14:textId="77777777" w:rsidR="00000EA3" w:rsidRDefault="00000EA3" w:rsidP="00B40C8F">
      <w:pPr>
        <w:autoSpaceDE w:val="0"/>
        <w:autoSpaceDN w:val="0"/>
        <w:adjustRightInd w:val="0"/>
        <w:spacing w:line="360" w:lineRule="auto"/>
        <w:ind w:firstLineChars="200" w:firstLine="480"/>
        <w:rPr>
          <w:kern w:val="0"/>
          <w:sz w:val="24"/>
        </w:rPr>
      </w:pPr>
    </w:p>
    <w:p w14:paraId="6F2301FB" w14:textId="77777777" w:rsidR="00B40C8F" w:rsidRDefault="00B40C8F" w:rsidP="00B40C8F">
      <w:pPr>
        <w:autoSpaceDE w:val="0"/>
        <w:autoSpaceDN w:val="0"/>
        <w:adjustRightInd w:val="0"/>
        <w:spacing w:line="360" w:lineRule="auto"/>
        <w:ind w:firstLineChars="200" w:firstLine="480"/>
        <w:rPr>
          <w:kern w:val="0"/>
          <w:sz w:val="24"/>
        </w:rPr>
      </w:pPr>
    </w:p>
    <w:p w14:paraId="2D0FE7A8" w14:textId="3A5A6305" w:rsidR="00A17581" w:rsidRDefault="00A17581" w:rsidP="00B40C8F">
      <w:pPr>
        <w:autoSpaceDE w:val="0"/>
        <w:autoSpaceDN w:val="0"/>
        <w:adjustRightInd w:val="0"/>
        <w:spacing w:line="360" w:lineRule="auto"/>
        <w:ind w:firstLineChars="200" w:firstLine="480"/>
        <w:rPr>
          <w:kern w:val="0"/>
          <w:sz w:val="24"/>
        </w:rPr>
      </w:pPr>
    </w:p>
    <w:p w14:paraId="38959B39" w14:textId="1CD43412" w:rsidR="00F22535" w:rsidRDefault="00F22535" w:rsidP="00B40C8F">
      <w:pPr>
        <w:autoSpaceDE w:val="0"/>
        <w:autoSpaceDN w:val="0"/>
        <w:adjustRightInd w:val="0"/>
        <w:spacing w:line="360" w:lineRule="auto"/>
        <w:ind w:firstLineChars="200" w:firstLine="480"/>
        <w:rPr>
          <w:kern w:val="0"/>
          <w:sz w:val="24"/>
        </w:rPr>
      </w:pPr>
    </w:p>
    <w:p w14:paraId="13DE51E3" w14:textId="77777777" w:rsidR="00F22535" w:rsidRDefault="00F22535" w:rsidP="00B40C8F">
      <w:pPr>
        <w:autoSpaceDE w:val="0"/>
        <w:autoSpaceDN w:val="0"/>
        <w:adjustRightInd w:val="0"/>
        <w:spacing w:line="360" w:lineRule="auto"/>
        <w:ind w:firstLineChars="200" w:firstLine="480"/>
        <w:rPr>
          <w:kern w:val="0"/>
          <w:sz w:val="24"/>
        </w:rPr>
      </w:pPr>
    </w:p>
    <w:p w14:paraId="5636F0F8" w14:textId="77777777" w:rsidR="009C75DC" w:rsidRDefault="009C75DC" w:rsidP="00B40C8F">
      <w:pPr>
        <w:autoSpaceDE w:val="0"/>
        <w:autoSpaceDN w:val="0"/>
        <w:adjustRightInd w:val="0"/>
        <w:spacing w:line="360" w:lineRule="auto"/>
        <w:ind w:firstLineChars="200" w:firstLine="480"/>
        <w:rPr>
          <w:kern w:val="0"/>
          <w:sz w:val="24"/>
        </w:rPr>
      </w:pPr>
    </w:p>
    <w:p w14:paraId="14C74B3D" w14:textId="77777777" w:rsidR="00B40C8F" w:rsidRPr="00F80B15" w:rsidRDefault="00413BB9" w:rsidP="009961DB">
      <w:pPr>
        <w:pStyle w:val="1"/>
        <w:jc w:val="center"/>
        <w:rPr>
          <w:rFonts w:ascii="黑体" w:eastAsia="黑体" w:hAnsi="黑体"/>
          <w:b w:val="0"/>
          <w:sz w:val="32"/>
          <w:szCs w:val="32"/>
        </w:rPr>
      </w:pPr>
      <w:bookmarkStart w:id="101" w:name="_Toc515309243"/>
      <w:bookmarkStart w:id="102" w:name="_Toc515309356"/>
      <w:bookmarkStart w:id="103" w:name="_Toc515309455"/>
      <w:bookmarkStart w:id="104" w:name="_Toc515553317"/>
      <w:r w:rsidRPr="00F80B15">
        <w:rPr>
          <w:rFonts w:ascii="黑体" w:eastAsia="黑体" w:hAnsi="黑体" w:hint="eastAsia"/>
          <w:b w:val="0"/>
          <w:sz w:val="32"/>
          <w:szCs w:val="32"/>
        </w:rPr>
        <w:lastRenderedPageBreak/>
        <w:t>参考文献</w:t>
      </w:r>
      <w:bookmarkEnd w:id="101"/>
      <w:bookmarkEnd w:id="102"/>
      <w:bookmarkEnd w:id="103"/>
      <w:bookmarkEnd w:id="104"/>
    </w:p>
    <w:p w14:paraId="3C9E2147"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w:t>
      </w:r>
      <w:r w:rsidRPr="008B20BF">
        <w:rPr>
          <w:kern w:val="0"/>
          <w:sz w:val="24"/>
        </w:rPr>
        <w:t>欧阳军，谢鼎等。</w:t>
      </w:r>
      <w:r w:rsidRPr="008B20BF">
        <w:rPr>
          <w:kern w:val="0"/>
          <w:sz w:val="24"/>
        </w:rPr>
        <w:t xml:space="preserve"> BL-410</w:t>
      </w:r>
      <w:r w:rsidRPr="008B20BF">
        <w:rPr>
          <w:kern w:val="0"/>
          <w:sz w:val="24"/>
        </w:rPr>
        <w:t>手指脉搏波心率采集系统的应用研究</w:t>
      </w:r>
      <w:r w:rsidRPr="008B20BF">
        <w:rPr>
          <w:kern w:val="0"/>
          <w:sz w:val="24"/>
        </w:rPr>
        <w:t>[J]</w:t>
      </w:r>
      <w:r w:rsidRPr="008B20BF">
        <w:rPr>
          <w:kern w:val="0"/>
          <w:sz w:val="24"/>
        </w:rPr>
        <w:t>。实用预防医学，</w:t>
      </w:r>
      <w:r w:rsidRPr="008B20BF">
        <w:rPr>
          <w:kern w:val="0"/>
          <w:sz w:val="24"/>
        </w:rPr>
        <w:t>2004</w:t>
      </w:r>
      <w:r w:rsidRPr="008B20BF">
        <w:rPr>
          <w:kern w:val="0"/>
          <w:sz w:val="24"/>
        </w:rPr>
        <w:t>，</w:t>
      </w:r>
      <w:r w:rsidRPr="008B20BF">
        <w:rPr>
          <w:kern w:val="0"/>
          <w:sz w:val="24"/>
        </w:rPr>
        <w:t>Vol</w:t>
      </w:r>
      <w:r w:rsidRPr="008B20BF">
        <w:rPr>
          <w:kern w:val="0"/>
          <w:sz w:val="24"/>
        </w:rPr>
        <w:t>。</w:t>
      </w:r>
      <w:r w:rsidRPr="008B20BF">
        <w:rPr>
          <w:kern w:val="0"/>
          <w:sz w:val="24"/>
        </w:rPr>
        <w:t xml:space="preserve"> 11</w:t>
      </w:r>
      <w:r w:rsidRPr="008B20BF">
        <w:rPr>
          <w:kern w:val="0"/>
          <w:sz w:val="24"/>
        </w:rPr>
        <w:t>，第</w:t>
      </w:r>
      <w:r w:rsidRPr="008B20BF">
        <w:rPr>
          <w:kern w:val="0"/>
          <w:sz w:val="24"/>
        </w:rPr>
        <w:t>2</w:t>
      </w:r>
      <w:r w:rsidRPr="008B20BF">
        <w:rPr>
          <w:kern w:val="0"/>
          <w:sz w:val="24"/>
        </w:rPr>
        <w:t>号，第</w:t>
      </w:r>
      <w:r w:rsidRPr="008B20BF">
        <w:rPr>
          <w:kern w:val="0"/>
          <w:sz w:val="24"/>
        </w:rPr>
        <w:t>2-4</w:t>
      </w:r>
      <w:r w:rsidRPr="008B20BF">
        <w:rPr>
          <w:kern w:val="0"/>
          <w:sz w:val="24"/>
        </w:rPr>
        <w:t>号。</w:t>
      </w:r>
    </w:p>
    <w:p w14:paraId="196F6A86"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2]</w:t>
      </w:r>
      <w:r w:rsidRPr="008B20BF">
        <w:rPr>
          <w:kern w:val="0"/>
          <w:sz w:val="24"/>
        </w:rPr>
        <w:t>韩文波，曹卫国，张景辉。光脉冲心率波监测系统</w:t>
      </w:r>
      <w:r w:rsidRPr="008B20BF">
        <w:rPr>
          <w:kern w:val="0"/>
          <w:sz w:val="24"/>
        </w:rPr>
        <w:t>[J]</w:t>
      </w:r>
      <w:r w:rsidRPr="008B20BF">
        <w:rPr>
          <w:kern w:val="0"/>
          <w:sz w:val="24"/>
        </w:rPr>
        <w:t>。长春光学精密机械学报，</w:t>
      </w:r>
      <w:r w:rsidRPr="008B20BF">
        <w:rPr>
          <w:kern w:val="0"/>
          <w:sz w:val="24"/>
        </w:rPr>
        <w:t>1999</w:t>
      </w:r>
      <w:r w:rsidRPr="008B20BF">
        <w:rPr>
          <w:kern w:val="0"/>
          <w:sz w:val="24"/>
        </w:rPr>
        <w:t>，</w:t>
      </w:r>
      <w:r w:rsidRPr="008B20BF">
        <w:rPr>
          <w:kern w:val="0"/>
          <w:sz w:val="24"/>
        </w:rPr>
        <w:t>Vol</w:t>
      </w:r>
      <w:r w:rsidRPr="008B20BF">
        <w:rPr>
          <w:kern w:val="0"/>
          <w:sz w:val="24"/>
        </w:rPr>
        <w:t>。</w:t>
      </w:r>
      <w:r w:rsidRPr="008B20BF">
        <w:rPr>
          <w:kern w:val="0"/>
          <w:sz w:val="24"/>
        </w:rPr>
        <w:t xml:space="preserve"> 22</w:t>
      </w:r>
      <w:r w:rsidRPr="008B20BF">
        <w:rPr>
          <w:kern w:val="0"/>
          <w:sz w:val="24"/>
        </w:rPr>
        <w:t>，第</w:t>
      </w:r>
      <w:r w:rsidRPr="008B20BF">
        <w:rPr>
          <w:kern w:val="0"/>
          <w:sz w:val="24"/>
        </w:rPr>
        <w:t>4</w:t>
      </w:r>
      <w:r w:rsidRPr="008B20BF">
        <w:rPr>
          <w:kern w:val="0"/>
          <w:sz w:val="24"/>
        </w:rPr>
        <w:t>号，第</w:t>
      </w:r>
      <w:r w:rsidRPr="008B20BF">
        <w:rPr>
          <w:kern w:val="0"/>
          <w:sz w:val="24"/>
        </w:rPr>
        <w:t>2</w:t>
      </w:r>
      <w:r w:rsidRPr="008B20BF">
        <w:rPr>
          <w:kern w:val="0"/>
          <w:sz w:val="24"/>
        </w:rPr>
        <w:t>号。</w:t>
      </w:r>
    </w:p>
    <w:p w14:paraId="62566654"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3]</w:t>
      </w:r>
      <w:r w:rsidRPr="008B20BF">
        <w:rPr>
          <w:kern w:val="0"/>
          <w:sz w:val="24"/>
        </w:rPr>
        <w:t>朱国富，廖明涛，王伯良。袖珍脉搏心率波测量仪</w:t>
      </w:r>
      <w:r w:rsidRPr="008B20BF">
        <w:rPr>
          <w:kern w:val="0"/>
          <w:sz w:val="24"/>
        </w:rPr>
        <w:t>[J]</w:t>
      </w:r>
      <w:r w:rsidRPr="008B20BF">
        <w:rPr>
          <w:kern w:val="0"/>
          <w:sz w:val="24"/>
        </w:rPr>
        <w:t>。</w:t>
      </w:r>
      <w:r w:rsidRPr="008B20BF">
        <w:rPr>
          <w:kern w:val="0"/>
          <w:sz w:val="24"/>
        </w:rPr>
        <w:t xml:space="preserve"> Electronic Technology Application</w:t>
      </w:r>
      <w:r w:rsidRPr="008B20BF">
        <w:rPr>
          <w:kern w:val="0"/>
          <w:sz w:val="24"/>
        </w:rPr>
        <w:t>，</w:t>
      </w:r>
      <w:r w:rsidRPr="008B20BF">
        <w:rPr>
          <w:kern w:val="0"/>
          <w:sz w:val="24"/>
        </w:rPr>
        <w:t>1998</w:t>
      </w:r>
      <w:r w:rsidRPr="008B20BF">
        <w:rPr>
          <w:kern w:val="0"/>
          <w:sz w:val="24"/>
        </w:rPr>
        <w:t>，</w:t>
      </w:r>
      <w:r w:rsidRPr="008B20BF">
        <w:rPr>
          <w:kern w:val="0"/>
          <w:sz w:val="24"/>
        </w:rPr>
        <w:t>No.1</w:t>
      </w:r>
      <w:r w:rsidRPr="008B20BF">
        <w:rPr>
          <w:kern w:val="0"/>
          <w:sz w:val="24"/>
        </w:rPr>
        <w:t>，</w:t>
      </w:r>
      <w:r w:rsidRPr="008B20BF">
        <w:rPr>
          <w:kern w:val="0"/>
          <w:sz w:val="24"/>
        </w:rPr>
        <w:t>1-3</w:t>
      </w:r>
      <w:r w:rsidRPr="008B20BF">
        <w:rPr>
          <w:kern w:val="0"/>
          <w:sz w:val="24"/>
        </w:rPr>
        <w:t>。</w:t>
      </w:r>
    </w:p>
    <w:p w14:paraId="27A08194"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4]</w:t>
      </w:r>
      <w:r w:rsidRPr="008B20BF">
        <w:rPr>
          <w:kern w:val="0"/>
          <w:sz w:val="24"/>
        </w:rPr>
        <w:t>刘云丽，徐可欣等。微功率光脉冲心率仪</w:t>
      </w:r>
      <w:r w:rsidRPr="008B20BF">
        <w:rPr>
          <w:kern w:val="0"/>
          <w:sz w:val="24"/>
        </w:rPr>
        <w:t>[J]</w:t>
      </w:r>
      <w:r w:rsidRPr="008B20BF">
        <w:rPr>
          <w:kern w:val="0"/>
          <w:sz w:val="24"/>
        </w:rPr>
        <w:t>。电子测量技术，</w:t>
      </w:r>
      <w:r w:rsidRPr="008B20BF">
        <w:rPr>
          <w:kern w:val="0"/>
          <w:sz w:val="24"/>
        </w:rPr>
        <w:t>2005</w:t>
      </w:r>
      <w:r w:rsidRPr="008B20BF">
        <w:rPr>
          <w:kern w:val="0"/>
          <w:sz w:val="24"/>
        </w:rPr>
        <w:t>年，第</w:t>
      </w:r>
      <w:r w:rsidRPr="008B20BF">
        <w:rPr>
          <w:kern w:val="0"/>
          <w:sz w:val="24"/>
        </w:rPr>
        <w:t>2</w:t>
      </w:r>
      <w:r w:rsidRPr="008B20BF">
        <w:rPr>
          <w:kern w:val="0"/>
          <w:sz w:val="24"/>
        </w:rPr>
        <w:t>期，第</w:t>
      </w:r>
      <w:r w:rsidRPr="008B20BF">
        <w:rPr>
          <w:kern w:val="0"/>
          <w:sz w:val="24"/>
        </w:rPr>
        <w:t>2-5</w:t>
      </w:r>
      <w:r w:rsidRPr="008B20BF">
        <w:rPr>
          <w:kern w:val="0"/>
          <w:sz w:val="24"/>
        </w:rPr>
        <w:t>页。</w:t>
      </w:r>
    </w:p>
    <w:p w14:paraId="5397D52B"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5]</w:t>
      </w:r>
      <w:r w:rsidRPr="008B20BF">
        <w:rPr>
          <w:kern w:val="0"/>
          <w:sz w:val="24"/>
        </w:rPr>
        <w:t>程玉梅，夏亚琴，尚瑜。人体脉搏心率波信号检测系统</w:t>
      </w:r>
      <w:r w:rsidRPr="008B20BF">
        <w:rPr>
          <w:kern w:val="0"/>
          <w:sz w:val="24"/>
        </w:rPr>
        <w:t>[J]</w:t>
      </w:r>
      <w:r w:rsidRPr="008B20BF">
        <w:rPr>
          <w:kern w:val="0"/>
          <w:sz w:val="24"/>
        </w:rPr>
        <w:t>。北京生物医学工程，</w:t>
      </w:r>
      <w:r w:rsidRPr="008B20BF">
        <w:rPr>
          <w:kern w:val="0"/>
          <w:sz w:val="24"/>
        </w:rPr>
        <w:t>2006</w:t>
      </w:r>
      <w:r w:rsidRPr="008B20BF">
        <w:rPr>
          <w:kern w:val="0"/>
          <w:sz w:val="24"/>
        </w:rPr>
        <w:t>，</w:t>
      </w:r>
      <w:r w:rsidRPr="008B20BF">
        <w:rPr>
          <w:kern w:val="0"/>
          <w:sz w:val="24"/>
        </w:rPr>
        <w:t>Vol</w:t>
      </w:r>
      <w:r w:rsidRPr="008B20BF">
        <w:rPr>
          <w:kern w:val="0"/>
          <w:sz w:val="24"/>
        </w:rPr>
        <w:t>。第</w:t>
      </w:r>
      <w:r w:rsidRPr="008B20BF">
        <w:rPr>
          <w:kern w:val="0"/>
          <w:sz w:val="24"/>
        </w:rPr>
        <w:t>25</w:t>
      </w:r>
      <w:r w:rsidRPr="008B20BF">
        <w:rPr>
          <w:kern w:val="0"/>
          <w:sz w:val="24"/>
        </w:rPr>
        <w:t>号第</w:t>
      </w:r>
      <w:r w:rsidRPr="008B20BF">
        <w:rPr>
          <w:kern w:val="0"/>
          <w:sz w:val="24"/>
        </w:rPr>
        <w:t>5</w:t>
      </w:r>
      <w:r w:rsidRPr="008B20BF">
        <w:rPr>
          <w:kern w:val="0"/>
          <w:sz w:val="24"/>
        </w:rPr>
        <w:t>号，第</w:t>
      </w:r>
      <w:r w:rsidRPr="008B20BF">
        <w:rPr>
          <w:kern w:val="0"/>
          <w:sz w:val="24"/>
        </w:rPr>
        <w:t>1-3</w:t>
      </w:r>
      <w:r w:rsidRPr="008B20BF">
        <w:rPr>
          <w:kern w:val="0"/>
          <w:sz w:val="24"/>
        </w:rPr>
        <w:t>号。</w:t>
      </w:r>
    </w:p>
    <w:p w14:paraId="02D9BAA0"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6]</w:t>
      </w:r>
      <w:r w:rsidRPr="008B20BF">
        <w:rPr>
          <w:kern w:val="0"/>
          <w:sz w:val="24"/>
        </w:rPr>
        <w:t>刘文，杨新，张启林。基于</w:t>
      </w:r>
      <w:r w:rsidRPr="008B20BF">
        <w:rPr>
          <w:kern w:val="0"/>
          <w:sz w:val="24"/>
        </w:rPr>
        <w:t>AT89C2051</w:t>
      </w:r>
      <w:r w:rsidRPr="008B20BF">
        <w:rPr>
          <w:kern w:val="0"/>
          <w:sz w:val="24"/>
        </w:rPr>
        <w:t>单片机的手指脉搏检测系统</w:t>
      </w:r>
      <w:r w:rsidRPr="008B20BF">
        <w:rPr>
          <w:kern w:val="0"/>
          <w:sz w:val="24"/>
        </w:rPr>
        <w:t>[J]</w:t>
      </w:r>
      <w:r w:rsidRPr="008B20BF">
        <w:rPr>
          <w:kern w:val="0"/>
          <w:sz w:val="24"/>
        </w:rPr>
        <w:t>。医疗设备，</w:t>
      </w:r>
      <w:r w:rsidRPr="008B20BF">
        <w:rPr>
          <w:kern w:val="0"/>
          <w:sz w:val="24"/>
        </w:rPr>
        <w:t>2005</w:t>
      </w:r>
      <w:r w:rsidRPr="008B20BF">
        <w:rPr>
          <w:kern w:val="0"/>
          <w:sz w:val="24"/>
        </w:rPr>
        <w:t>年，第</w:t>
      </w:r>
      <w:r w:rsidRPr="008B20BF">
        <w:rPr>
          <w:kern w:val="0"/>
          <w:sz w:val="24"/>
        </w:rPr>
        <w:t>9</w:t>
      </w:r>
      <w:r w:rsidRPr="008B20BF">
        <w:rPr>
          <w:kern w:val="0"/>
          <w:sz w:val="24"/>
        </w:rPr>
        <w:t>期，</w:t>
      </w:r>
      <w:r w:rsidRPr="008B20BF">
        <w:rPr>
          <w:kern w:val="0"/>
          <w:sz w:val="24"/>
        </w:rPr>
        <w:t>2-14</w:t>
      </w:r>
      <w:r w:rsidRPr="008B20BF">
        <w:rPr>
          <w:kern w:val="0"/>
          <w:sz w:val="24"/>
        </w:rPr>
        <w:t>。</w:t>
      </w:r>
    </w:p>
    <w:p w14:paraId="75D94418"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7]</w:t>
      </w:r>
      <w:r w:rsidRPr="008B20BF">
        <w:rPr>
          <w:kern w:val="0"/>
          <w:sz w:val="24"/>
        </w:rPr>
        <w:t>于道荫，谭恒英。工程光学</w:t>
      </w:r>
      <w:r w:rsidRPr="008B20BF">
        <w:rPr>
          <w:kern w:val="0"/>
          <w:sz w:val="24"/>
        </w:rPr>
        <w:t>[M]</w:t>
      </w:r>
      <w:r w:rsidRPr="008B20BF">
        <w:rPr>
          <w:kern w:val="0"/>
          <w:sz w:val="24"/>
        </w:rPr>
        <w:t>。机械工业出版社，</w:t>
      </w:r>
      <w:r w:rsidRPr="008B20BF">
        <w:rPr>
          <w:kern w:val="0"/>
          <w:sz w:val="24"/>
        </w:rPr>
        <w:t>1998</w:t>
      </w:r>
      <w:r w:rsidRPr="008B20BF">
        <w:rPr>
          <w:kern w:val="0"/>
          <w:sz w:val="24"/>
        </w:rPr>
        <w:t>年</w:t>
      </w:r>
      <w:r w:rsidRPr="008B20BF">
        <w:rPr>
          <w:kern w:val="0"/>
          <w:sz w:val="24"/>
        </w:rPr>
        <w:t>11</w:t>
      </w:r>
      <w:r w:rsidRPr="008B20BF">
        <w:rPr>
          <w:kern w:val="0"/>
          <w:sz w:val="24"/>
        </w:rPr>
        <w:t>月，</w:t>
      </w:r>
      <w:r w:rsidRPr="008B20BF">
        <w:rPr>
          <w:kern w:val="0"/>
          <w:sz w:val="24"/>
        </w:rPr>
        <w:t>279-281</w:t>
      </w:r>
      <w:r w:rsidRPr="008B20BF">
        <w:rPr>
          <w:kern w:val="0"/>
          <w:sz w:val="24"/>
        </w:rPr>
        <w:t>。</w:t>
      </w:r>
    </w:p>
    <w:p w14:paraId="2B1640DD"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8]</w:t>
      </w:r>
      <w:r w:rsidRPr="008B20BF">
        <w:rPr>
          <w:kern w:val="0"/>
          <w:sz w:val="24"/>
        </w:rPr>
        <w:t>张福学。传感器应用和电路选择（第</w:t>
      </w:r>
      <w:r w:rsidRPr="008B20BF">
        <w:rPr>
          <w:kern w:val="0"/>
          <w:sz w:val="24"/>
        </w:rPr>
        <w:t>2</w:t>
      </w:r>
      <w:r w:rsidRPr="008B20BF">
        <w:rPr>
          <w:kern w:val="0"/>
          <w:sz w:val="24"/>
        </w:rPr>
        <w:t>部分）</w:t>
      </w:r>
      <w:r w:rsidRPr="008B20BF">
        <w:rPr>
          <w:kern w:val="0"/>
          <w:sz w:val="24"/>
        </w:rPr>
        <w:t>[M]</w:t>
      </w:r>
      <w:r w:rsidRPr="008B20BF">
        <w:rPr>
          <w:kern w:val="0"/>
          <w:sz w:val="24"/>
        </w:rPr>
        <w:t>。北京：机械工业出版社，</w:t>
      </w:r>
      <w:r w:rsidRPr="008B20BF">
        <w:rPr>
          <w:kern w:val="0"/>
          <w:sz w:val="24"/>
        </w:rPr>
        <w:t>122-134</w:t>
      </w:r>
      <w:r w:rsidRPr="008B20BF">
        <w:rPr>
          <w:kern w:val="0"/>
          <w:sz w:val="24"/>
        </w:rPr>
        <w:t>。</w:t>
      </w:r>
    </w:p>
    <w:p w14:paraId="0FC3174F"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9]</w:t>
      </w:r>
      <w:r w:rsidRPr="008B20BF">
        <w:rPr>
          <w:kern w:val="0"/>
          <w:sz w:val="24"/>
        </w:rPr>
        <w:t>李林功，吴飞清，王冰，丁霄。微控制器原理与应用</w:t>
      </w:r>
      <w:r w:rsidRPr="008B20BF">
        <w:rPr>
          <w:kern w:val="0"/>
          <w:sz w:val="24"/>
        </w:rPr>
        <w:t>[M]</w:t>
      </w:r>
      <w:r w:rsidRPr="008B20BF">
        <w:rPr>
          <w:kern w:val="0"/>
          <w:sz w:val="24"/>
        </w:rPr>
        <w:t>。北京：机械工业出版社，</w:t>
      </w:r>
      <w:r w:rsidRPr="008B20BF">
        <w:rPr>
          <w:kern w:val="0"/>
          <w:sz w:val="24"/>
        </w:rPr>
        <w:t>2007.8</w:t>
      </w:r>
      <w:r w:rsidRPr="008B20BF">
        <w:rPr>
          <w:kern w:val="0"/>
          <w:sz w:val="24"/>
        </w:rPr>
        <w:t>，</w:t>
      </w:r>
      <w:r w:rsidRPr="008B20BF">
        <w:rPr>
          <w:kern w:val="0"/>
          <w:sz w:val="24"/>
        </w:rPr>
        <w:t>63-128</w:t>
      </w:r>
      <w:r w:rsidRPr="008B20BF">
        <w:rPr>
          <w:kern w:val="0"/>
          <w:sz w:val="24"/>
        </w:rPr>
        <w:t>。</w:t>
      </w:r>
    </w:p>
    <w:p w14:paraId="4A61EDF1"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rFonts w:hint="eastAsia"/>
          <w:kern w:val="0"/>
          <w:sz w:val="24"/>
        </w:rPr>
        <w:t>程光，赵崇余。手指脉搏心率波光电传感器的研制</w:t>
      </w:r>
      <w:r w:rsidRPr="008B20BF">
        <w:rPr>
          <w:kern w:val="0"/>
          <w:sz w:val="24"/>
        </w:rPr>
        <w:t>[J]</w:t>
      </w:r>
      <w:r w:rsidRPr="008B20BF">
        <w:rPr>
          <w:kern w:val="0"/>
          <w:sz w:val="24"/>
        </w:rPr>
        <w:t>。南京医科大学学报，</w:t>
      </w:r>
      <w:r w:rsidRPr="008B20BF">
        <w:rPr>
          <w:kern w:val="0"/>
          <w:sz w:val="24"/>
        </w:rPr>
        <w:t>Vol</w:t>
      </w:r>
      <w:r w:rsidRPr="008B20BF">
        <w:rPr>
          <w:kern w:val="0"/>
          <w:sz w:val="24"/>
        </w:rPr>
        <w:t>。</w:t>
      </w:r>
      <w:r w:rsidRPr="008B20BF">
        <w:rPr>
          <w:kern w:val="0"/>
          <w:sz w:val="24"/>
        </w:rPr>
        <w:t xml:space="preserve"> 11</w:t>
      </w:r>
      <w:r w:rsidRPr="008B20BF">
        <w:rPr>
          <w:kern w:val="0"/>
          <w:sz w:val="24"/>
        </w:rPr>
        <w:t>，</w:t>
      </w:r>
      <w:r w:rsidRPr="008B20BF">
        <w:rPr>
          <w:kern w:val="0"/>
          <w:sz w:val="24"/>
        </w:rPr>
        <w:t>No.4,1991,329-330</w:t>
      </w:r>
      <w:r w:rsidRPr="008B20BF">
        <w:rPr>
          <w:kern w:val="0"/>
          <w:sz w:val="24"/>
        </w:rPr>
        <w:t>。</w:t>
      </w:r>
    </w:p>
    <w:p w14:paraId="29F211E4"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1]</w:t>
      </w:r>
      <w:r w:rsidRPr="008B20BF">
        <w:rPr>
          <w:kern w:val="0"/>
          <w:sz w:val="24"/>
        </w:rPr>
        <w:t>模拟设备。</w:t>
      </w:r>
      <w:r w:rsidRPr="008B20BF">
        <w:rPr>
          <w:kern w:val="0"/>
          <w:sz w:val="24"/>
        </w:rPr>
        <w:t xml:space="preserve"> ADuC841_2_3_a</w:t>
      </w:r>
      <w:r w:rsidRPr="008B20BF">
        <w:rPr>
          <w:kern w:val="0"/>
          <w:sz w:val="24"/>
        </w:rPr>
        <w:t>数据表</w:t>
      </w:r>
      <w:r w:rsidRPr="008B20BF">
        <w:rPr>
          <w:kern w:val="0"/>
          <w:sz w:val="24"/>
        </w:rPr>
        <w:t>[M]</w:t>
      </w:r>
      <w:r w:rsidRPr="008B20BF">
        <w:rPr>
          <w:kern w:val="0"/>
          <w:sz w:val="24"/>
        </w:rPr>
        <w:t>。</w:t>
      </w:r>
      <w:r w:rsidRPr="008B20BF">
        <w:rPr>
          <w:kern w:val="0"/>
          <w:sz w:val="24"/>
        </w:rPr>
        <w:t xml:space="preserve"> Analog Device 2003,20-45</w:t>
      </w:r>
      <w:r w:rsidRPr="008B20BF">
        <w:rPr>
          <w:kern w:val="0"/>
          <w:sz w:val="24"/>
        </w:rPr>
        <w:t>。</w:t>
      </w:r>
    </w:p>
    <w:p w14:paraId="46A51B6A"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2] J.Candy</w:t>
      </w:r>
      <w:r w:rsidRPr="008B20BF">
        <w:rPr>
          <w:kern w:val="0"/>
          <w:sz w:val="24"/>
        </w:rPr>
        <w:t>和</w:t>
      </w:r>
      <w:r w:rsidRPr="008B20BF">
        <w:rPr>
          <w:kern w:val="0"/>
          <w:sz w:val="24"/>
        </w:rPr>
        <w:t>G.C.Temes</w:t>
      </w:r>
      <w:r w:rsidRPr="008B20BF">
        <w:rPr>
          <w:kern w:val="0"/>
          <w:sz w:val="24"/>
        </w:rPr>
        <w:t>。数据转换过采样方法</w:t>
      </w:r>
      <w:r w:rsidRPr="008B20BF">
        <w:rPr>
          <w:kern w:val="0"/>
          <w:sz w:val="24"/>
        </w:rPr>
        <w:t>[M]</w:t>
      </w:r>
      <w:r w:rsidRPr="008B20BF">
        <w:rPr>
          <w:kern w:val="0"/>
          <w:sz w:val="24"/>
        </w:rPr>
        <w:t>。</w:t>
      </w:r>
      <w:r w:rsidRPr="008B20BF">
        <w:rPr>
          <w:kern w:val="0"/>
          <w:sz w:val="24"/>
        </w:rPr>
        <w:t xml:space="preserve"> IEEE Pacific Rim conference on Communications</w:t>
      </w:r>
      <w:r w:rsidRPr="008B20BF">
        <w:rPr>
          <w:kern w:val="0"/>
          <w:sz w:val="24"/>
        </w:rPr>
        <w:t>，</w:t>
      </w:r>
      <w:r w:rsidRPr="008B20BF">
        <w:rPr>
          <w:kern w:val="0"/>
          <w:sz w:val="24"/>
        </w:rPr>
        <w:t>Computers and Signal Processing</w:t>
      </w:r>
      <w:r w:rsidRPr="008B20BF">
        <w:rPr>
          <w:kern w:val="0"/>
          <w:sz w:val="24"/>
        </w:rPr>
        <w:t>，</w:t>
      </w:r>
      <w:r w:rsidRPr="008B20BF">
        <w:rPr>
          <w:kern w:val="0"/>
          <w:sz w:val="24"/>
        </w:rPr>
        <w:t>1991</w:t>
      </w:r>
      <w:r w:rsidRPr="008B20BF">
        <w:rPr>
          <w:kern w:val="0"/>
          <w:sz w:val="24"/>
        </w:rPr>
        <w:t>年</w:t>
      </w:r>
      <w:r w:rsidRPr="008B20BF">
        <w:rPr>
          <w:kern w:val="0"/>
          <w:sz w:val="24"/>
        </w:rPr>
        <w:t>5</w:t>
      </w:r>
      <w:r w:rsidRPr="008B20BF">
        <w:rPr>
          <w:kern w:val="0"/>
          <w:sz w:val="24"/>
        </w:rPr>
        <w:t>月，</w:t>
      </w:r>
      <w:r w:rsidRPr="008B20BF">
        <w:rPr>
          <w:kern w:val="0"/>
          <w:sz w:val="24"/>
        </w:rPr>
        <w:t>9-10</w:t>
      </w:r>
      <w:r w:rsidRPr="008B20BF">
        <w:rPr>
          <w:kern w:val="0"/>
          <w:sz w:val="24"/>
        </w:rPr>
        <w:t>。</w:t>
      </w:r>
    </w:p>
    <w:p w14:paraId="47198534"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3]</w:t>
      </w:r>
      <w:r w:rsidRPr="008B20BF">
        <w:rPr>
          <w:kern w:val="0"/>
          <w:sz w:val="24"/>
        </w:rPr>
        <w:t>使用</w:t>
      </w:r>
      <w:r w:rsidRPr="008B20BF">
        <w:rPr>
          <w:kern w:val="0"/>
          <w:sz w:val="24"/>
        </w:rPr>
        <w:t>TMS320C24x</w:t>
      </w:r>
      <w:r w:rsidRPr="008B20BF">
        <w:rPr>
          <w:kern w:val="0"/>
          <w:sz w:val="24"/>
        </w:rPr>
        <w:t>系列的过采样技术</w:t>
      </w:r>
      <w:r w:rsidRPr="008B20BF">
        <w:rPr>
          <w:kern w:val="0"/>
          <w:sz w:val="24"/>
        </w:rPr>
        <w:t>[M]</w:t>
      </w:r>
      <w:r w:rsidRPr="008B20BF">
        <w:rPr>
          <w:kern w:val="0"/>
          <w:sz w:val="24"/>
        </w:rPr>
        <w:t>。文献编号：</w:t>
      </w:r>
      <w:r w:rsidRPr="008B20BF">
        <w:rPr>
          <w:kern w:val="0"/>
          <w:sz w:val="24"/>
        </w:rPr>
        <w:t>SPRA461 Texas Instruments Europe</w:t>
      </w:r>
      <w:r w:rsidRPr="008B20BF">
        <w:rPr>
          <w:kern w:val="0"/>
          <w:sz w:val="24"/>
        </w:rPr>
        <w:t>，</w:t>
      </w:r>
      <w:r w:rsidRPr="008B20BF">
        <w:rPr>
          <w:kern w:val="0"/>
          <w:sz w:val="24"/>
        </w:rPr>
        <w:t>1998</w:t>
      </w:r>
      <w:r w:rsidRPr="008B20BF">
        <w:rPr>
          <w:kern w:val="0"/>
          <w:sz w:val="24"/>
        </w:rPr>
        <w:t>年</w:t>
      </w:r>
      <w:r w:rsidRPr="008B20BF">
        <w:rPr>
          <w:kern w:val="0"/>
          <w:sz w:val="24"/>
        </w:rPr>
        <w:t>6</w:t>
      </w:r>
      <w:r w:rsidRPr="008B20BF">
        <w:rPr>
          <w:kern w:val="0"/>
          <w:sz w:val="24"/>
        </w:rPr>
        <w:t>月，</w:t>
      </w:r>
      <w:r w:rsidRPr="008B20BF">
        <w:rPr>
          <w:kern w:val="0"/>
          <w:sz w:val="24"/>
        </w:rPr>
        <w:t>5-20</w:t>
      </w:r>
      <w:r w:rsidRPr="008B20BF">
        <w:rPr>
          <w:kern w:val="0"/>
          <w:sz w:val="24"/>
        </w:rPr>
        <w:t>。</w:t>
      </w:r>
    </w:p>
    <w:p w14:paraId="3917F19C"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4]</w:t>
      </w:r>
      <w:r w:rsidRPr="008B20BF">
        <w:rPr>
          <w:kern w:val="0"/>
          <w:sz w:val="24"/>
        </w:rPr>
        <w:t>约翰莱德电子基础与应用</w:t>
      </w:r>
      <w:r w:rsidRPr="008B20BF">
        <w:rPr>
          <w:kern w:val="0"/>
          <w:sz w:val="24"/>
        </w:rPr>
        <w:t>[M]</w:t>
      </w:r>
      <w:r w:rsidRPr="008B20BF">
        <w:rPr>
          <w:kern w:val="0"/>
          <w:sz w:val="24"/>
        </w:rPr>
        <w:t>。</w:t>
      </w:r>
      <w:r w:rsidRPr="008B20BF">
        <w:rPr>
          <w:kern w:val="0"/>
          <w:sz w:val="24"/>
        </w:rPr>
        <w:t xml:space="preserve"> 1983</w:t>
      </w:r>
      <w:r w:rsidRPr="008B20BF">
        <w:rPr>
          <w:kern w:val="0"/>
          <w:sz w:val="24"/>
        </w:rPr>
        <w:t>，</w:t>
      </w:r>
      <w:r w:rsidRPr="008B20BF">
        <w:rPr>
          <w:kern w:val="0"/>
          <w:sz w:val="24"/>
        </w:rPr>
        <w:t>1-24</w:t>
      </w:r>
      <w:r w:rsidRPr="008B20BF">
        <w:rPr>
          <w:kern w:val="0"/>
          <w:sz w:val="24"/>
        </w:rPr>
        <w:t>。</w:t>
      </w:r>
    </w:p>
    <w:p w14:paraId="669CBFB7" w14:textId="77777777" w:rsidR="00B934F8" w:rsidRDefault="00B40C8F" w:rsidP="00006673">
      <w:pPr>
        <w:spacing w:line="360" w:lineRule="auto"/>
        <w:ind w:firstLineChars="200" w:firstLine="480"/>
        <w:rPr>
          <w:sz w:val="24"/>
        </w:rPr>
      </w:pPr>
      <w:r w:rsidRPr="008B20BF">
        <w:rPr>
          <w:kern w:val="0"/>
          <w:sz w:val="24"/>
        </w:rPr>
        <w:t>[15]</w:t>
      </w:r>
      <w:bookmarkEnd w:id="5"/>
      <w:r w:rsidR="00E14068" w:rsidRPr="00E14068">
        <w:rPr>
          <w:sz w:val="24"/>
        </w:rPr>
        <w:t xml:space="preserve"> </w:t>
      </w:r>
      <w:r w:rsidR="00E14068">
        <w:rPr>
          <w:sz w:val="24"/>
        </w:rPr>
        <w:t>Accelerated C++</w:t>
      </w:r>
      <w:r w:rsidR="00E14068">
        <w:rPr>
          <w:color w:val="000000"/>
          <w:kern w:val="0"/>
          <w:sz w:val="24"/>
        </w:rPr>
        <w:t>[M]</w:t>
      </w:r>
      <w:r w:rsidR="00E14068">
        <w:rPr>
          <w:sz w:val="24"/>
        </w:rPr>
        <w:t>．</w:t>
      </w:r>
      <w:r w:rsidR="00E14068">
        <w:rPr>
          <w:sz w:val="24"/>
        </w:rPr>
        <w:t>Practical Programming by Example  Pearson Eduction  4-1</w:t>
      </w:r>
      <w:r w:rsidR="00E14068">
        <w:rPr>
          <w:sz w:val="24"/>
        </w:rPr>
        <w:t>，</w:t>
      </w:r>
      <w:r w:rsidR="00E14068">
        <w:rPr>
          <w:sz w:val="24"/>
        </w:rPr>
        <w:t>2006</w:t>
      </w:r>
      <w:r w:rsidR="00E14068">
        <w:rPr>
          <w:sz w:val="24"/>
        </w:rPr>
        <w:t>，</w:t>
      </w:r>
      <w:r w:rsidR="00E14068">
        <w:rPr>
          <w:sz w:val="24"/>
        </w:rPr>
        <w:t>12-34</w:t>
      </w:r>
      <w:r w:rsidR="00E14068">
        <w:rPr>
          <w:sz w:val="24"/>
        </w:rPr>
        <w:t>．</w:t>
      </w:r>
    </w:p>
    <w:p w14:paraId="435AE51A" w14:textId="77777777" w:rsidR="00B934F8" w:rsidRPr="00F80B15" w:rsidRDefault="00B934F8" w:rsidP="00B934F8">
      <w:pPr>
        <w:pStyle w:val="1"/>
        <w:jc w:val="center"/>
        <w:rPr>
          <w:rFonts w:ascii="黑体" w:eastAsia="黑体" w:hAnsi="黑体"/>
          <w:b w:val="0"/>
          <w:bCs w:val="0"/>
          <w:sz w:val="32"/>
          <w:szCs w:val="32"/>
        </w:rPr>
      </w:pPr>
      <w:bookmarkStart w:id="105" w:name="_Toc137556467"/>
      <w:bookmarkStart w:id="106" w:name="_Toc164063280"/>
      <w:bookmarkStart w:id="107" w:name="_Toc164135228"/>
      <w:bookmarkStart w:id="108" w:name="_Toc164158157"/>
      <w:bookmarkStart w:id="109" w:name="_Toc232411131"/>
      <w:bookmarkStart w:id="110" w:name="_Toc515309244"/>
      <w:bookmarkStart w:id="111" w:name="_Toc515309357"/>
      <w:bookmarkStart w:id="112" w:name="_Toc515309456"/>
      <w:bookmarkStart w:id="113" w:name="_Toc515553318"/>
      <w:r w:rsidRPr="00F80B15">
        <w:rPr>
          <w:rFonts w:ascii="黑体" w:eastAsia="黑体" w:hAnsi="黑体"/>
          <w:b w:val="0"/>
          <w:sz w:val="32"/>
          <w:szCs w:val="32"/>
        </w:rPr>
        <w:lastRenderedPageBreak/>
        <w:t>附   录</w:t>
      </w:r>
      <w:bookmarkEnd w:id="105"/>
      <w:bookmarkEnd w:id="106"/>
      <w:bookmarkEnd w:id="107"/>
      <w:bookmarkEnd w:id="108"/>
      <w:bookmarkEnd w:id="109"/>
      <w:bookmarkEnd w:id="110"/>
      <w:bookmarkEnd w:id="111"/>
      <w:bookmarkEnd w:id="112"/>
      <w:bookmarkEnd w:id="113"/>
    </w:p>
    <w:p w14:paraId="1113E413" w14:textId="77777777" w:rsidR="00B934F8" w:rsidRDefault="00B934F8" w:rsidP="00B934F8">
      <w:pPr>
        <w:autoSpaceDE w:val="0"/>
        <w:autoSpaceDN w:val="0"/>
        <w:adjustRightInd w:val="0"/>
        <w:spacing w:line="360" w:lineRule="auto"/>
        <w:jc w:val="left"/>
        <w:rPr>
          <w:b/>
          <w:kern w:val="0"/>
          <w:sz w:val="32"/>
          <w:szCs w:val="32"/>
        </w:rPr>
      </w:pPr>
      <w:r>
        <w:rPr>
          <w:rFonts w:hint="eastAsia"/>
          <w:b/>
          <w:kern w:val="0"/>
          <w:sz w:val="32"/>
          <w:szCs w:val="32"/>
        </w:rPr>
        <w:t>个人程序</w:t>
      </w:r>
    </w:p>
    <w:p w14:paraId="43216746" w14:textId="31C6DA17" w:rsidR="00B934F8" w:rsidRPr="00462B9F" w:rsidRDefault="00B934F8" w:rsidP="00462B9F">
      <w:pPr>
        <w:autoSpaceDE w:val="0"/>
        <w:autoSpaceDN w:val="0"/>
        <w:adjustRightInd w:val="0"/>
        <w:spacing w:line="400" w:lineRule="exact"/>
        <w:jc w:val="left"/>
        <w:rPr>
          <w:kern w:val="0"/>
          <w:sz w:val="24"/>
        </w:rPr>
      </w:pPr>
      <w:r w:rsidRPr="00462B9F">
        <w:rPr>
          <w:kern w:val="0"/>
          <w:sz w:val="24"/>
        </w:rPr>
        <w:t>脉搏心率测量仪的信号采集、处理、显示的程序</w:t>
      </w:r>
      <w:r w:rsidR="00C671E8">
        <w:rPr>
          <w:rFonts w:hint="eastAsia"/>
          <w:kern w:val="0"/>
          <w:sz w:val="24"/>
        </w:rPr>
        <w:t>：</w:t>
      </w:r>
    </w:p>
    <w:p w14:paraId="7383AF02" w14:textId="77777777" w:rsidR="00B934F8" w:rsidRPr="00A55B0E" w:rsidRDefault="00B934F8" w:rsidP="00462B9F">
      <w:pPr>
        <w:spacing w:line="400" w:lineRule="exact"/>
        <w:rPr>
          <w:szCs w:val="21"/>
        </w:rPr>
      </w:pPr>
      <w:r w:rsidRPr="00A55B0E">
        <w:rPr>
          <w:szCs w:val="21"/>
        </w:rPr>
        <w:t>#include&lt;reg52.h&gt;</w:t>
      </w:r>
    </w:p>
    <w:p w14:paraId="1DDDE3FA" w14:textId="77777777" w:rsidR="00B934F8" w:rsidRPr="00A55B0E" w:rsidRDefault="00B934F8" w:rsidP="00462B9F">
      <w:pPr>
        <w:spacing w:line="400" w:lineRule="exact"/>
        <w:rPr>
          <w:szCs w:val="21"/>
        </w:rPr>
      </w:pPr>
      <w:r w:rsidRPr="00A55B0E">
        <w:rPr>
          <w:szCs w:val="21"/>
        </w:rPr>
        <w:t>#define uint unsigned int</w:t>
      </w:r>
    </w:p>
    <w:p w14:paraId="647FB839" w14:textId="77777777" w:rsidR="00B934F8" w:rsidRPr="00A55B0E" w:rsidRDefault="00B934F8" w:rsidP="00462B9F">
      <w:pPr>
        <w:spacing w:line="400" w:lineRule="exact"/>
        <w:rPr>
          <w:szCs w:val="21"/>
        </w:rPr>
      </w:pPr>
      <w:r w:rsidRPr="00A55B0E">
        <w:rPr>
          <w:szCs w:val="21"/>
        </w:rPr>
        <w:t>#define uchar unsigned char</w:t>
      </w:r>
    </w:p>
    <w:p w14:paraId="12CB4AB6" w14:textId="77777777" w:rsidR="00B934F8" w:rsidRPr="00A55B0E" w:rsidRDefault="00B934F8" w:rsidP="00462B9F">
      <w:pPr>
        <w:spacing w:line="400" w:lineRule="exact"/>
        <w:rPr>
          <w:szCs w:val="21"/>
        </w:rPr>
      </w:pPr>
      <w:r w:rsidRPr="00A55B0E">
        <w:rPr>
          <w:rFonts w:hint="eastAsia"/>
          <w:szCs w:val="21"/>
        </w:rPr>
        <w:t>sbit rs=P1^0;</w:t>
      </w:r>
      <w:r w:rsidRPr="00A55B0E">
        <w:rPr>
          <w:rFonts w:hint="eastAsia"/>
          <w:szCs w:val="21"/>
        </w:rPr>
        <w:tab/>
      </w:r>
      <w:r w:rsidRPr="00A55B0E">
        <w:rPr>
          <w:rFonts w:hint="eastAsia"/>
          <w:szCs w:val="21"/>
        </w:rPr>
        <w:tab/>
      </w:r>
      <w:r w:rsidRPr="00A55B0E">
        <w:rPr>
          <w:rFonts w:hint="eastAsia"/>
          <w:szCs w:val="21"/>
        </w:rPr>
        <w:tab/>
        <w:t xml:space="preserve">     //</w:t>
      </w:r>
      <w:r w:rsidRPr="00A55B0E">
        <w:rPr>
          <w:rFonts w:hint="eastAsia"/>
          <w:szCs w:val="21"/>
        </w:rPr>
        <w:t>数据与命令选择控制引脚</w:t>
      </w:r>
    </w:p>
    <w:p w14:paraId="1BFDE017" w14:textId="77777777" w:rsidR="00B934F8" w:rsidRPr="00A55B0E" w:rsidRDefault="00B934F8" w:rsidP="00462B9F">
      <w:pPr>
        <w:spacing w:line="400" w:lineRule="exact"/>
        <w:rPr>
          <w:szCs w:val="21"/>
        </w:rPr>
      </w:pPr>
      <w:r w:rsidRPr="00A55B0E">
        <w:rPr>
          <w:rFonts w:hint="eastAsia"/>
          <w:szCs w:val="21"/>
        </w:rPr>
        <w:t>sbit rw=P1^1;</w:t>
      </w: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 xml:space="preserve"> //</w:t>
      </w:r>
      <w:r w:rsidRPr="00A55B0E">
        <w:rPr>
          <w:rFonts w:hint="eastAsia"/>
          <w:szCs w:val="21"/>
        </w:rPr>
        <w:t>读与写选择控制引脚</w:t>
      </w:r>
    </w:p>
    <w:p w14:paraId="758AA021" w14:textId="77777777" w:rsidR="00B934F8" w:rsidRPr="00A55B0E" w:rsidRDefault="00B934F8" w:rsidP="00462B9F">
      <w:pPr>
        <w:spacing w:line="400" w:lineRule="exact"/>
        <w:rPr>
          <w:szCs w:val="21"/>
        </w:rPr>
      </w:pPr>
      <w:r w:rsidRPr="00A55B0E">
        <w:rPr>
          <w:rFonts w:hint="eastAsia"/>
          <w:szCs w:val="21"/>
        </w:rPr>
        <w:t>sbit en=P1^2;</w:t>
      </w: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 xml:space="preserve"> //</w:t>
      </w:r>
      <w:r w:rsidRPr="00A55B0E">
        <w:rPr>
          <w:rFonts w:hint="eastAsia"/>
          <w:szCs w:val="21"/>
        </w:rPr>
        <w:t>使能择控制引脚</w:t>
      </w:r>
    </w:p>
    <w:p w14:paraId="622E00A8" w14:textId="77777777" w:rsidR="00B934F8" w:rsidRPr="00A55B0E" w:rsidRDefault="00B934F8" w:rsidP="00462B9F">
      <w:pPr>
        <w:spacing w:line="400" w:lineRule="exact"/>
        <w:rPr>
          <w:szCs w:val="21"/>
        </w:rPr>
      </w:pPr>
      <w:r w:rsidRPr="00A55B0E">
        <w:rPr>
          <w:rFonts w:hint="eastAsia"/>
          <w:szCs w:val="21"/>
        </w:rPr>
        <w:t>sbit bf=P0^7;</w:t>
      </w: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 xml:space="preserve"> //</w:t>
      </w:r>
      <w:r w:rsidRPr="00A55B0E">
        <w:rPr>
          <w:rFonts w:hint="eastAsia"/>
          <w:szCs w:val="21"/>
        </w:rPr>
        <w:t>忙标志位</w:t>
      </w:r>
    </w:p>
    <w:p w14:paraId="19DC11D0" w14:textId="77777777" w:rsidR="00B934F8" w:rsidRPr="00A55B0E" w:rsidRDefault="00B934F8" w:rsidP="00462B9F">
      <w:pPr>
        <w:spacing w:line="400" w:lineRule="exact"/>
        <w:rPr>
          <w:szCs w:val="21"/>
        </w:rPr>
      </w:pPr>
    </w:p>
    <w:p w14:paraId="2AA417CE" w14:textId="77777777" w:rsidR="00B934F8" w:rsidRPr="00A55B0E" w:rsidRDefault="00B934F8" w:rsidP="00462B9F">
      <w:pPr>
        <w:spacing w:line="400" w:lineRule="exact"/>
        <w:rPr>
          <w:szCs w:val="21"/>
        </w:rPr>
      </w:pPr>
      <w:r w:rsidRPr="00A55B0E">
        <w:rPr>
          <w:szCs w:val="21"/>
        </w:rPr>
        <w:t>sbit P32=P3^2;</w:t>
      </w:r>
    </w:p>
    <w:p w14:paraId="7431F8FF" w14:textId="77777777" w:rsidR="00B934F8" w:rsidRPr="00A55B0E" w:rsidRDefault="00B934F8" w:rsidP="00462B9F">
      <w:pPr>
        <w:spacing w:line="400" w:lineRule="exact"/>
        <w:rPr>
          <w:szCs w:val="21"/>
        </w:rPr>
      </w:pPr>
    </w:p>
    <w:p w14:paraId="3C2A538F" w14:textId="77777777" w:rsidR="00B934F8" w:rsidRPr="00A55B0E" w:rsidRDefault="00B934F8" w:rsidP="00462B9F">
      <w:pPr>
        <w:spacing w:line="400" w:lineRule="exact"/>
        <w:rPr>
          <w:szCs w:val="21"/>
        </w:rPr>
      </w:pPr>
      <w:r w:rsidRPr="00A55B0E">
        <w:rPr>
          <w:szCs w:val="21"/>
        </w:rPr>
        <w:t>unsigned char i=0,timecount=0,displayOK=0,rate=0,aa=0;</w:t>
      </w:r>
    </w:p>
    <w:p w14:paraId="3ED477C8" w14:textId="77777777" w:rsidR="00B934F8" w:rsidRPr="00A55B0E" w:rsidRDefault="00B934F8" w:rsidP="00462B9F">
      <w:pPr>
        <w:spacing w:line="400" w:lineRule="exact"/>
        <w:rPr>
          <w:szCs w:val="21"/>
        </w:rPr>
      </w:pPr>
      <w:r w:rsidRPr="00A55B0E">
        <w:rPr>
          <w:szCs w:val="21"/>
        </w:rPr>
        <w:t>unsigned int time[6]={0};</w:t>
      </w:r>
    </w:p>
    <w:p w14:paraId="7803FD88" w14:textId="77777777" w:rsidR="00B934F8" w:rsidRPr="00A55B0E" w:rsidRDefault="00B934F8" w:rsidP="00462B9F">
      <w:pPr>
        <w:spacing w:line="400" w:lineRule="exact"/>
        <w:rPr>
          <w:szCs w:val="21"/>
        </w:rPr>
      </w:pPr>
    </w:p>
    <w:p w14:paraId="4C224E5B" w14:textId="77777777" w:rsidR="00B934F8" w:rsidRPr="00A55B0E" w:rsidRDefault="00B934F8" w:rsidP="00462B9F">
      <w:pPr>
        <w:spacing w:line="400" w:lineRule="exact"/>
        <w:rPr>
          <w:szCs w:val="21"/>
        </w:rPr>
      </w:pPr>
      <w:r w:rsidRPr="00A55B0E">
        <w:rPr>
          <w:rFonts w:hint="eastAsia"/>
          <w:szCs w:val="21"/>
        </w:rPr>
        <w:t xml:space="preserve">/************ </w:t>
      </w:r>
      <w:r w:rsidRPr="00A55B0E">
        <w:rPr>
          <w:rFonts w:hint="eastAsia"/>
          <w:szCs w:val="21"/>
        </w:rPr>
        <w:t>延时函数</w:t>
      </w:r>
      <w:r w:rsidRPr="00A55B0E">
        <w:rPr>
          <w:rFonts w:hint="eastAsia"/>
          <w:szCs w:val="21"/>
        </w:rPr>
        <w:t xml:space="preserve">  *****************/</w:t>
      </w:r>
    </w:p>
    <w:p w14:paraId="5B24CDF3" w14:textId="77777777" w:rsidR="00B934F8" w:rsidRPr="00A55B0E" w:rsidRDefault="00B934F8" w:rsidP="00462B9F">
      <w:pPr>
        <w:spacing w:line="400" w:lineRule="exact"/>
        <w:rPr>
          <w:szCs w:val="21"/>
        </w:rPr>
      </w:pPr>
      <w:r w:rsidRPr="00A55B0E">
        <w:rPr>
          <w:szCs w:val="21"/>
        </w:rPr>
        <w:t>void delay(uint z)</w:t>
      </w:r>
    </w:p>
    <w:p w14:paraId="2DFDDBC3" w14:textId="77777777" w:rsidR="00B934F8" w:rsidRPr="00A55B0E" w:rsidRDefault="00B934F8" w:rsidP="00462B9F">
      <w:pPr>
        <w:spacing w:line="400" w:lineRule="exact"/>
        <w:rPr>
          <w:szCs w:val="21"/>
        </w:rPr>
      </w:pPr>
      <w:r w:rsidRPr="00A55B0E">
        <w:rPr>
          <w:szCs w:val="21"/>
        </w:rPr>
        <w:t>{</w:t>
      </w:r>
    </w:p>
    <w:p w14:paraId="7EE4A4AC" w14:textId="77777777" w:rsidR="00B934F8" w:rsidRPr="00A55B0E" w:rsidRDefault="00B934F8" w:rsidP="00462B9F">
      <w:pPr>
        <w:spacing w:line="400" w:lineRule="exact"/>
        <w:rPr>
          <w:szCs w:val="21"/>
        </w:rPr>
      </w:pPr>
      <w:r w:rsidRPr="00A55B0E">
        <w:rPr>
          <w:szCs w:val="21"/>
        </w:rPr>
        <w:t xml:space="preserve">   while(z--);</w:t>
      </w:r>
    </w:p>
    <w:p w14:paraId="248E5CB6" w14:textId="77777777" w:rsidR="00B934F8" w:rsidRPr="00A55B0E" w:rsidRDefault="00B934F8" w:rsidP="00462B9F">
      <w:pPr>
        <w:spacing w:line="400" w:lineRule="exact"/>
        <w:rPr>
          <w:szCs w:val="21"/>
        </w:rPr>
      </w:pPr>
      <w:r w:rsidRPr="00A55B0E">
        <w:rPr>
          <w:szCs w:val="21"/>
        </w:rPr>
        <w:t>}</w:t>
      </w:r>
    </w:p>
    <w:p w14:paraId="04878045" w14:textId="77777777" w:rsidR="00B934F8" w:rsidRPr="00A55B0E" w:rsidRDefault="00B934F8" w:rsidP="00462B9F">
      <w:pPr>
        <w:spacing w:line="400" w:lineRule="exact"/>
        <w:rPr>
          <w:szCs w:val="21"/>
        </w:rPr>
      </w:pPr>
      <w:r w:rsidRPr="00A55B0E">
        <w:rPr>
          <w:rFonts w:hint="eastAsia"/>
          <w:szCs w:val="21"/>
        </w:rPr>
        <w:t xml:space="preserve">/************ </w:t>
      </w:r>
      <w:r w:rsidRPr="00A55B0E">
        <w:rPr>
          <w:rFonts w:hint="eastAsia"/>
          <w:szCs w:val="21"/>
        </w:rPr>
        <w:t>忙检测函数</w:t>
      </w:r>
      <w:r w:rsidRPr="00A55B0E">
        <w:rPr>
          <w:rFonts w:hint="eastAsia"/>
          <w:szCs w:val="21"/>
        </w:rPr>
        <w:t xml:space="preserve">  *****************/</w:t>
      </w:r>
    </w:p>
    <w:p w14:paraId="5D509BD9" w14:textId="77777777" w:rsidR="00B934F8" w:rsidRPr="00A55B0E" w:rsidRDefault="00B934F8" w:rsidP="00462B9F">
      <w:pPr>
        <w:spacing w:line="400" w:lineRule="exact"/>
        <w:rPr>
          <w:szCs w:val="21"/>
        </w:rPr>
      </w:pPr>
      <w:r w:rsidRPr="00A55B0E">
        <w:rPr>
          <w:szCs w:val="21"/>
        </w:rPr>
        <w:t>void jiance()</w:t>
      </w:r>
    </w:p>
    <w:p w14:paraId="7877CA4A" w14:textId="77777777" w:rsidR="00B934F8" w:rsidRPr="00A55B0E" w:rsidRDefault="00B934F8" w:rsidP="00462B9F">
      <w:pPr>
        <w:spacing w:line="400" w:lineRule="exact"/>
        <w:rPr>
          <w:szCs w:val="21"/>
        </w:rPr>
      </w:pPr>
      <w:r w:rsidRPr="00A55B0E">
        <w:rPr>
          <w:szCs w:val="21"/>
        </w:rPr>
        <w:t>{</w:t>
      </w:r>
    </w:p>
    <w:p w14:paraId="26987FC1" w14:textId="77777777" w:rsidR="00B934F8" w:rsidRPr="00A55B0E" w:rsidRDefault="00B934F8" w:rsidP="00462B9F">
      <w:pPr>
        <w:spacing w:line="400" w:lineRule="exact"/>
        <w:rPr>
          <w:szCs w:val="21"/>
        </w:rPr>
      </w:pPr>
      <w:r w:rsidRPr="00A55B0E">
        <w:rPr>
          <w:szCs w:val="21"/>
        </w:rPr>
        <w:t xml:space="preserve">  P0=0xff;</w:t>
      </w:r>
    </w:p>
    <w:p w14:paraId="4369E727" w14:textId="77777777" w:rsidR="00B934F8" w:rsidRPr="00A55B0E" w:rsidRDefault="00B934F8" w:rsidP="00462B9F">
      <w:pPr>
        <w:spacing w:line="400" w:lineRule="exact"/>
        <w:rPr>
          <w:szCs w:val="21"/>
        </w:rPr>
      </w:pPr>
      <w:r w:rsidRPr="00A55B0E">
        <w:rPr>
          <w:szCs w:val="21"/>
        </w:rPr>
        <w:t xml:space="preserve">  rs=0;rw=1;en=1;</w:t>
      </w:r>
    </w:p>
    <w:p w14:paraId="50D5AD6A" w14:textId="77777777" w:rsidR="00B934F8" w:rsidRPr="00A55B0E" w:rsidRDefault="00B934F8" w:rsidP="00462B9F">
      <w:pPr>
        <w:spacing w:line="400" w:lineRule="exact"/>
        <w:rPr>
          <w:szCs w:val="21"/>
        </w:rPr>
      </w:pPr>
      <w:r w:rsidRPr="00A55B0E">
        <w:rPr>
          <w:rFonts w:hint="eastAsia"/>
          <w:szCs w:val="21"/>
        </w:rPr>
        <w:t xml:space="preserve">  while(bf);</w:t>
      </w:r>
      <w:r w:rsidRPr="00A55B0E">
        <w:rPr>
          <w:rFonts w:hint="eastAsia"/>
          <w:szCs w:val="21"/>
        </w:rPr>
        <w:tab/>
      </w:r>
      <w:r w:rsidRPr="00A55B0E">
        <w:rPr>
          <w:rFonts w:hint="eastAsia"/>
          <w:szCs w:val="21"/>
        </w:rPr>
        <w:tab/>
      </w:r>
      <w:r w:rsidRPr="00A55B0E">
        <w:rPr>
          <w:rFonts w:hint="eastAsia"/>
          <w:szCs w:val="21"/>
        </w:rPr>
        <w:tab/>
        <w:t>//</w:t>
      </w:r>
      <w:r w:rsidRPr="00A55B0E">
        <w:rPr>
          <w:rFonts w:hint="eastAsia"/>
          <w:szCs w:val="21"/>
        </w:rPr>
        <w:t>如果</w:t>
      </w:r>
      <w:r w:rsidRPr="00A55B0E">
        <w:rPr>
          <w:rFonts w:hint="eastAsia"/>
          <w:szCs w:val="21"/>
        </w:rPr>
        <w:t>BF==1</w:t>
      </w:r>
      <w:r w:rsidRPr="00A55B0E">
        <w:rPr>
          <w:rFonts w:hint="eastAsia"/>
          <w:szCs w:val="21"/>
        </w:rPr>
        <w:t>表示液晶在忙</w:t>
      </w:r>
    </w:p>
    <w:p w14:paraId="306AAB14" w14:textId="77777777" w:rsidR="00B934F8" w:rsidRPr="00A55B0E" w:rsidRDefault="00B934F8" w:rsidP="00462B9F">
      <w:pPr>
        <w:spacing w:line="400" w:lineRule="exact"/>
        <w:rPr>
          <w:szCs w:val="21"/>
        </w:rPr>
      </w:pPr>
      <w:r w:rsidRPr="00A55B0E">
        <w:rPr>
          <w:szCs w:val="21"/>
        </w:rPr>
        <w:t xml:space="preserve">  en=0;</w:t>
      </w:r>
    </w:p>
    <w:p w14:paraId="0731E381" w14:textId="77777777" w:rsidR="00B934F8" w:rsidRPr="00A55B0E" w:rsidRDefault="00B934F8" w:rsidP="00462B9F">
      <w:pPr>
        <w:spacing w:line="400" w:lineRule="exact"/>
        <w:rPr>
          <w:szCs w:val="21"/>
        </w:rPr>
      </w:pPr>
      <w:r w:rsidRPr="00A55B0E">
        <w:rPr>
          <w:szCs w:val="21"/>
        </w:rPr>
        <w:t>}</w:t>
      </w:r>
    </w:p>
    <w:p w14:paraId="1FF1790C" w14:textId="77777777" w:rsidR="00B934F8" w:rsidRPr="00A55B0E" w:rsidRDefault="00B934F8" w:rsidP="00462B9F">
      <w:pPr>
        <w:spacing w:line="400" w:lineRule="exact"/>
        <w:rPr>
          <w:szCs w:val="21"/>
        </w:rPr>
      </w:pPr>
      <w:r w:rsidRPr="00A55B0E">
        <w:rPr>
          <w:rFonts w:hint="eastAsia"/>
          <w:szCs w:val="21"/>
        </w:rPr>
        <w:t xml:space="preserve">/************ </w:t>
      </w:r>
      <w:r w:rsidRPr="00A55B0E">
        <w:rPr>
          <w:rFonts w:hint="eastAsia"/>
          <w:szCs w:val="21"/>
        </w:rPr>
        <w:t>写命令函数</w:t>
      </w:r>
      <w:r w:rsidRPr="00A55B0E">
        <w:rPr>
          <w:rFonts w:hint="eastAsia"/>
          <w:szCs w:val="21"/>
        </w:rPr>
        <w:t xml:space="preserve">  *****************/</w:t>
      </w:r>
    </w:p>
    <w:p w14:paraId="0DBD8925" w14:textId="77777777" w:rsidR="00B934F8" w:rsidRPr="00A55B0E" w:rsidRDefault="00B934F8" w:rsidP="00462B9F">
      <w:pPr>
        <w:spacing w:line="400" w:lineRule="exact"/>
        <w:rPr>
          <w:szCs w:val="21"/>
        </w:rPr>
      </w:pPr>
      <w:r w:rsidRPr="00A55B0E">
        <w:rPr>
          <w:szCs w:val="21"/>
        </w:rPr>
        <w:t>void write_com(uchar com)</w:t>
      </w:r>
    </w:p>
    <w:p w14:paraId="3B43045E" w14:textId="77777777" w:rsidR="00B934F8" w:rsidRPr="00A55B0E" w:rsidRDefault="00B934F8" w:rsidP="00462B9F">
      <w:pPr>
        <w:spacing w:line="400" w:lineRule="exact"/>
        <w:rPr>
          <w:szCs w:val="21"/>
        </w:rPr>
      </w:pPr>
      <w:r w:rsidRPr="00A55B0E">
        <w:rPr>
          <w:szCs w:val="21"/>
        </w:rPr>
        <w:t>{</w:t>
      </w:r>
    </w:p>
    <w:p w14:paraId="150B5F45" w14:textId="77777777" w:rsidR="00B934F8" w:rsidRPr="00A55B0E" w:rsidRDefault="00B934F8" w:rsidP="00462B9F">
      <w:pPr>
        <w:spacing w:line="400" w:lineRule="exact"/>
        <w:rPr>
          <w:szCs w:val="21"/>
        </w:rPr>
      </w:pPr>
      <w:r w:rsidRPr="00A55B0E">
        <w:rPr>
          <w:szCs w:val="21"/>
        </w:rPr>
        <w:lastRenderedPageBreak/>
        <w:t xml:space="preserve">   jiance();</w:t>
      </w:r>
    </w:p>
    <w:p w14:paraId="70529ABA" w14:textId="77777777" w:rsidR="00B934F8" w:rsidRPr="00A55B0E" w:rsidRDefault="00B934F8" w:rsidP="00462B9F">
      <w:pPr>
        <w:spacing w:line="400" w:lineRule="exact"/>
        <w:rPr>
          <w:szCs w:val="21"/>
        </w:rPr>
      </w:pPr>
      <w:r w:rsidRPr="00A55B0E">
        <w:rPr>
          <w:szCs w:val="21"/>
        </w:rPr>
        <w:t xml:space="preserve">   P0=com;</w:t>
      </w:r>
    </w:p>
    <w:p w14:paraId="2C06C868" w14:textId="77777777" w:rsidR="00B934F8" w:rsidRPr="00A55B0E" w:rsidRDefault="00B934F8" w:rsidP="00462B9F">
      <w:pPr>
        <w:spacing w:line="400" w:lineRule="exact"/>
        <w:rPr>
          <w:szCs w:val="21"/>
        </w:rPr>
      </w:pPr>
      <w:r w:rsidRPr="00A55B0E">
        <w:rPr>
          <w:szCs w:val="21"/>
        </w:rPr>
        <w:t xml:space="preserve">   rs=0;rw=0;en=1;</w:t>
      </w:r>
    </w:p>
    <w:p w14:paraId="1B431AEB" w14:textId="77777777" w:rsidR="00B934F8" w:rsidRPr="00A55B0E" w:rsidRDefault="00B934F8" w:rsidP="00462B9F">
      <w:pPr>
        <w:spacing w:line="400" w:lineRule="exact"/>
        <w:rPr>
          <w:szCs w:val="21"/>
        </w:rPr>
      </w:pPr>
      <w:r w:rsidRPr="00A55B0E">
        <w:rPr>
          <w:szCs w:val="21"/>
        </w:rPr>
        <w:t xml:space="preserve">   delay(2);</w:t>
      </w:r>
    </w:p>
    <w:p w14:paraId="786C7ABD" w14:textId="77777777" w:rsidR="00B934F8" w:rsidRPr="00A55B0E" w:rsidRDefault="00B934F8" w:rsidP="00462B9F">
      <w:pPr>
        <w:spacing w:line="400" w:lineRule="exact"/>
        <w:rPr>
          <w:szCs w:val="21"/>
        </w:rPr>
      </w:pPr>
      <w:r w:rsidRPr="00A55B0E">
        <w:rPr>
          <w:szCs w:val="21"/>
        </w:rPr>
        <w:t xml:space="preserve">   en=0;</w:t>
      </w:r>
    </w:p>
    <w:p w14:paraId="74ADAEE6" w14:textId="77777777" w:rsidR="00B934F8" w:rsidRPr="00A55B0E" w:rsidRDefault="00B934F8" w:rsidP="00462B9F">
      <w:pPr>
        <w:spacing w:line="400" w:lineRule="exact"/>
        <w:rPr>
          <w:szCs w:val="21"/>
        </w:rPr>
      </w:pPr>
      <w:r w:rsidRPr="00A55B0E">
        <w:rPr>
          <w:szCs w:val="21"/>
        </w:rPr>
        <w:t>}</w:t>
      </w:r>
    </w:p>
    <w:p w14:paraId="461BB2B4" w14:textId="77777777" w:rsidR="00B934F8" w:rsidRPr="00A55B0E" w:rsidRDefault="00B934F8" w:rsidP="00462B9F">
      <w:pPr>
        <w:spacing w:line="400" w:lineRule="exact"/>
        <w:rPr>
          <w:szCs w:val="21"/>
        </w:rPr>
      </w:pPr>
      <w:r w:rsidRPr="00A55B0E">
        <w:rPr>
          <w:rFonts w:hint="eastAsia"/>
          <w:szCs w:val="21"/>
        </w:rPr>
        <w:t xml:space="preserve">/************ </w:t>
      </w:r>
      <w:r w:rsidRPr="00A55B0E">
        <w:rPr>
          <w:rFonts w:hint="eastAsia"/>
          <w:szCs w:val="21"/>
        </w:rPr>
        <w:t>写数据函数</w:t>
      </w:r>
      <w:r w:rsidRPr="00A55B0E">
        <w:rPr>
          <w:rFonts w:hint="eastAsia"/>
          <w:szCs w:val="21"/>
        </w:rPr>
        <w:t xml:space="preserve">  *****************/</w:t>
      </w:r>
    </w:p>
    <w:p w14:paraId="2FA374B0" w14:textId="77777777" w:rsidR="00B934F8" w:rsidRPr="00A55B0E" w:rsidRDefault="00B934F8" w:rsidP="00462B9F">
      <w:pPr>
        <w:spacing w:line="400" w:lineRule="exact"/>
        <w:rPr>
          <w:szCs w:val="21"/>
        </w:rPr>
      </w:pPr>
      <w:r w:rsidRPr="00A55B0E">
        <w:rPr>
          <w:szCs w:val="21"/>
        </w:rPr>
        <w:t>void write_dat(uchar dat)</w:t>
      </w:r>
    </w:p>
    <w:p w14:paraId="2CC060DA" w14:textId="77777777" w:rsidR="00B934F8" w:rsidRPr="00A55B0E" w:rsidRDefault="00B934F8" w:rsidP="00462B9F">
      <w:pPr>
        <w:spacing w:line="400" w:lineRule="exact"/>
        <w:rPr>
          <w:szCs w:val="21"/>
        </w:rPr>
      </w:pPr>
      <w:r w:rsidRPr="00A55B0E">
        <w:rPr>
          <w:szCs w:val="21"/>
        </w:rPr>
        <w:t>{</w:t>
      </w:r>
    </w:p>
    <w:p w14:paraId="6B5047A9" w14:textId="77777777" w:rsidR="00B934F8" w:rsidRPr="00A55B0E" w:rsidRDefault="00B934F8" w:rsidP="00462B9F">
      <w:pPr>
        <w:spacing w:line="400" w:lineRule="exact"/>
        <w:rPr>
          <w:szCs w:val="21"/>
        </w:rPr>
      </w:pPr>
      <w:r w:rsidRPr="00A55B0E">
        <w:rPr>
          <w:szCs w:val="21"/>
        </w:rPr>
        <w:t xml:space="preserve">   jiance();</w:t>
      </w:r>
    </w:p>
    <w:p w14:paraId="01DA0EA4" w14:textId="77777777" w:rsidR="00B934F8" w:rsidRPr="00A55B0E" w:rsidRDefault="00B934F8" w:rsidP="00462B9F">
      <w:pPr>
        <w:spacing w:line="400" w:lineRule="exact"/>
        <w:rPr>
          <w:szCs w:val="21"/>
        </w:rPr>
      </w:pPr>
      <w:r w:rsidRPr="00A55B0E">
        <w:rPr>
          <w:szCs w:val="21"/>
        </w:rPr>
        <w:t xml:space="preserve">   P0=dat;</w:t>
      </w:r>
    </w:p>
    <w:p w14:paraId="257060F4" w14:textId="77777777" w:rsidR="00B934F8" w:rsidRPr="00A55B0E" w:rsidRDefault="00B934F8" w:rsidP="00462B9F">
      <w:pPr>
        <w:spacing w:line="400" w:lineRule="exact"/>
        <w:rPr>
          <w:szCs w:val="21"/>
        </w:rPr>
      </w:pPr>
      <w:r w:rsidRPr="00A55B0E">
        <w:rPr>
          <w:szCs w:val="21"/>
        </w:rPr>
        <w:t xml:space="preserve">   rs=1;rw=0;en=1;</w:t>
      </w:r>
    </w:p>
    <w:p w14:paraId="63442D09" w14:textId="77777777" w:rsidR="00B934F8" w:rsidRPr="00A55B0E" w:rsidRDefault="00B934F8" w:rsidP="00462B9F">
      <w:pPr>
        <w:spacing w:line="400" w:lineRule="exact"/>
        <w:rPr>
          <w:szCs w:val="21"/>
        </w:rPr>
      </w:pPr>
      <w:r w:rsidRPr="00A55B0E">
        <w:rPr>
          <w:szCs w:val="21"/>
        </w:rPr>
        <w:t xml:space="preserve">   delay(2);</w:t>
      </w:r>
    </w:p>
    <w:p w14:paraId="49808C2F" w14:textId="77777777" w:rsidR="00B934F8" w:rsidRPr="00A55B0E" w:rsidRDefault="00B934F8" w:rsidP="00462B9F">
      <w:pPr>
        <w:spacing w:line="400" w:lineRule="exact"/>
        <w:rPr>
          <w:szCs w:val="21"/>
        </w:rPr>
      </w:pPr>
      <w:r w:rsidRPr="00A55B0E">
        <w:rPr>
          <w:szCs w:val="21"/>
        </w:rPr>
        <w:t xml:space="preserve">   en=0;</w:t>
      </w:r>
    </w:p>
    <w:p w14:paraId="638EBFB6" w14:textId="77777777" w:rsidR="00B934F8" w:rsidRPr="00A55B0E" w:rsidRDefault="00B934F8" w:rsidP="00462B9F">
      <w:pPr>
        <w:spacing w:line="400" w:lineRule="exact"/>
        <w:rPr>
          <w:szCs w:val="21"/>
        </w:rPr>
      </w:pPr>
      <w:r w:rsidRPr="00A55B0E">
        <w:rPr>
          <w:szCs w:val="21"/>
        </w:rPr>
        <w:t>}</w:t>
      </w:r>
    </w:p>
    <w:p w14:paraId="765DA4BF" w14:textId="77777777" w:rsidR="00B934F8" w:rsidRPr="00A55B0E" w:rsidRDefault="00B934F8" w:rsidP="00462B9F">
      <w:pPr>
        <w:spacing w:line="400" w:lineRule="exact"/>
        <w:rPr>
          <w:szCs w:val="21"/>
        </w:rPr>
      </w:pPr>
      <w:r w:rsidRPr="00A55B0E">
        <w:rPr>
          <w:rFonts w:hint="eastAsia"/>
          <w:szCs w:val="21"/>
        </w:rPr>
        <w:t>/************ 1602</w:t>
      </w:r>
      <w:r w:rsidRPr="00A55B0E">
        <w:rPr>
          <w:rFonts w:hint="eastAsia"/>
          <w:szCs w:val="21"/>
        </w:rPr>
        <w:t>液晶初始化函数</w:t>
      </w:r>
      <w:r w:rsidRPr="00A55B0E">
        <w:rPr>
          <w:rFonts w:hint="eastAsia"/>
          <w:szCs w:val="21"/>
        </w:rPr>
        <w:t xml:space="preserve">  *****************/</w:t>
      </w:r>
    </w:p>
    <w:p w14:paraId="0186285B" w14:textId="77777777" w:rsidR="00B934F8" w:rsidRPr="00A55B0E" w:rsidRDefault="00B934F8" w:rsidP="00462B9F">
      <w:pPr>
        <w:spacing w:line="400" w:lineRule="exact"/>
        <w:rPr>
          <w:szCs w:val="21"/>
        </w:rPr>
      </w:pPr>
      <w:r w:rsidRPr="00A55B0E">
        <w:rPr>
          <w:szCs w:val="21"/>
        </w:rPr>
        <w:t>void init_lcd()</w:t>
      </w:r>
    </w:p>
    <w:p w14:paraId="12C6CD01" w14:textId="77777777" w:rsidR="00B934F8" w:rsidRPr="00A55B0E" w:rsidRDefault="00B934F8" w:rsidP="00462B9F">
      <w:pPr>
        <w:spacing w:line="400" w:lineRule="exact"/>
        <w:rPr>
          <w:szCs w:val="21"/>
        </w:rPr>
      </w:pPr>
      <w:r w:rsidRPr="00A55B0E">
        <w:rPr>
          <w:szCs w:val="21"/>
        </w:rPr>
        <w:t>{</w:t>
      </w:r>
    </w:p>
    <w:p w14:paraId="6FB35DB4" w14:textId="77777777" w:rsidR="00B934F8" w:rsidRPr="00A55B0E" w:rsidRDefault="00B934F8" w:rsidP="00462B9F">
      <w:pPr>
        <w:spacing w:line="400" w:lineRule="exact"/>
        <w:rPr>
          <w:szCs w:val="21"/>
        </w:rPr>
      </w:pPr>
      <w:r w:rsidRPr="00A55B0E">
        <w:rPr>
          <w:szCs w:val="21"/>
        </w:rPr>
        <w:t xml:space="preserve">   write_com(0x38);</w:t>
      </w:r>
    </w:p>
    <w:p w14:paraId="4F1EAC87" w14:textId="77777777" w:rsidR="00B934F8" w:rsidRPr="00A55B0E" w:rsidRDefault="00B934F8" w:rsidP="00462B9F">
      <w:pPr>
        <w:spacing w:line="400" w:lineRule="exact"/>
        <w:rPr>
          <w:szCs w:val="21"/>
        </w:rPr>
      </w:pPr>
      <w:r w:rsidRPr="00A55B0E">
        <w:rPr>
          <w:szCs w:val="21"/>
        </w:rPr>
        <w:t xml:space="preserve">   write_com(0x0c);</w:t>
      </w:r>
    </w:p>
    <w:p w14:paraId="66CD8916" w14:textId="77777777" w:rsidR="00B934F8" w:rsidRPr="00A55B0E" w:rsidRDefault="00B934F8" w:rsidP="00462B9F">
      <w:pPr>
        <w:spacing w:line="400" w:lineRule="exact"/>
        <w:rPr>
          <w:szCs w:val="21"/>
        </w:rPr>
      </w:pPr>
      <w:r w:rsidRPr="00A55B0E">
        <w:rPr>
          <w:szCs w:val="21"/>
        </w:rPr>
        <w:t xml:space="preserve">   write_com(0x06);</w:t>
      </w:r>
    </w:p>
    <w:p w14:paraId="76110D38" w14:textId="77777777" w:rsidR="00B934F8" w:rsidRPr="00A55B0E" w:rsidRDefault="00B934F8" w:rsidP="00462B9F">
      <w:pPr>
        <w:spacing w:line="400" w:lineRule="exact"/>
        <w:rPr>
          <w:szCs w:val="21"/>
        </w:rPr>
      </w:pPr>
      <w:r w:rsidRPr="00A55B0E">
        <w:rPr>
          <w:szCs w:val="21"/>
        </w:rPr>
        <w:t xml:space="preserve">   write_com(0x01);</w:t>
      </w:r>
    </w:p>
    <w:p w14:paraId="073523B2" w14:textId="77777777" w:rsidR="00B934F8" w:rsidRPr="00A55B0E" w:rsidRDefault="00B934F8" w:rsidP="00462B9F">
      <w:pPr>
        <w:spacing w:line="400" w:lineRule="exact"/>
        <w:rPr>
          <w:szCs w:val="21"/>
        </w:rPr>
      </w:pPr>
      <w:r w:rsidRPr="00A55B0E">
        <w:rPr>
          <w:szCs w:val="21"/>
        </w:rPr>
        <w:t>}</w:t>
      </w:r>
    </w:p>
    <w:p w14:paraId="1CA70B01" w14:textId="77777777" w:rsidR="00B934F8" w:rsidRPr="00A55B0E" w:rsidRDefault="00B934F8" w:rsidP="00462B9F">
      <w:pPr>
        <w:spacing w:line="400" w:lineRule="exact"/>
        <w:rPr>
          <w:szCs w:val="21"/>
        </w:rPr>
      </w:pPr>
    </w:p>
    <w:p w14:paraId="4F5DE6B3" w14:textId="77777777" w:rsidR="00B934F8" w:rsidRPr="00A55B0E" w:rsidRDefault="00B934F8" w:rsidP="00462B9F">
      <w:pPr>
        <w:spacing w:line="400" w:lineRule="exact"/>
        <w:rPr>
          <w:szCs w:val="21"/>
        </w:rPr>
      </w:pPr>
      <w:r w:rsidRPr="00A55B0E">
        <w:rPr>
          <w:szCs w:val="21"/>
        </w:rPr>
        <w:t>/******************************************************************/</w:t>
      </w:r>
    </w:p>
    <w:p w14:paraId="606849DA" w14:textId="77777777" w:rsidR="00B934F8" w:rsidRPr="00A55B0E" w:rsidRDefault="00B934F8" w:rsidP="00462B9F">
      <w:pPr>
        <w:spacing w:line="400" w:lineRule="exact"/>
        <w:rPr>
          <w:szCs w:val="21"/>
        </w:rPr>
      </w:pPr>
      <w:r w:rsidRPr="00A55B0E">
        <w:rPr>
          <w:rFonts w:hint="eastAsia"/>
          <w:szCs w:val="21"/>
        </w:rPr>
        <w:t xml:space="preserve">/*                   </w:t>
      </w:r>
      <w:r w:rsidR="00182282" w:rsidRPr="00A55B0E">
        <w:rPr>
          <w:szCs w:val="21"/>
        </w:rPr>
        <w:t xml:space="preserve">    </w:t>
      </w:r>
      <w:r w:rsidRPr="00A55B0E">
        <w:rPr>
          <w:rFonts w:hint="eastAsia"/>
          <w:szCs w:val="21"/>
        </w:rPr>
        <w:t>在指定位置写字符</w:t>
      </w:r>
      <w:r w:rsidRPr="00A55B0E">
        <w:rPr>
          <w:rFonts w:hint="eastAsia"/>
          <w:szCs w:val="21"/>
        </w:rPr>
        <w:t xml:space="preserve">     </w:t>
      </w:r>
      <w:r w:rsidR="00182282" w:rsidRPr="00A55B0E">
        <w:rPr>
          <w:rFonts w:hint="eastAsia"/>
          <w:szCs w:val="21"/>
        </w:rPr>
        <w:t xml:space="preserve">                         </w:t>
      </w:r>
      <w:r w:rsidRPr="00A55B0E">
        <w:rPr>
          <w:rFonts w:hint="eastAsia"/>
          <w:szCs w:val="21"/>
        </w:rPr>
        <w:t>*/</w:t>
      </w:r>
    </w:p>
    <w:p w14:paraId="1BE60E75" w14:textId="77777777" w:rsidR="00B934F8" w:rsidRPr="00A55B0E" w:rsidRDefault="00B934F8" w:rsidP="00462B9F">
      <w:pPr>
        <w:spacing w:line="400" w:lineRule="exact"/>
        <w:rPr>
          <w:szCs w:val="21"/>
        </w:rPr>
      </w:pPr>
      <w:r w:rsidRPr="00A55B0E">
        <w:rPr>
          <w:szCs w:val="21"/>
        </w:rPr>
        <w:t>/******************************************************************/</w:t>
      </w:r>
    </w:p>
    <w:p w14:paraId="63C5654F" w14:textId="77777777" w:rsidR="00B934F8" w:rsidRPr="00A55B0E" w:rsidRDefault="00B934F8" w:rsidP="00462B9F">
      <w:pPr>
        <w:spacing w:line="400" w:lineRule="exact"/>
        <w:rPr>
          <w:szCs w:val="21"/>
        </w:rPr>
      </w:pPr>
      <w:r w:rsidRPr="00A55B0E">
        <w:rPr>
          <w:szCs w:val="21"/>
        </w:rPr>
        <w:t xml:space="preserve"> void LCD_write_char(unsigned char x,unsigned char y,unsigned char Data) </w:t>
      </w:r>
    </w:p>
    <w:p w14:paraId="26CC7A7E" w14:textId="77777777" w:rsidR="00B934F8" w:rsidRPr="00A55B0E" w:rsidRDefault="00B934F8" w:rsidP="00462B9F">
      <w:pPr>
        <w:spacing w:line="400" w:lineRule="exact"/>
        <w:rPr>
          <w:szCs w:val="21"/>
        </w:rPr>
      </w:pPr>
      <w:r w:rsidRPr="00A55B0E">
        <w:rPr>
          <w:szCs w:val="21"/>
        </w:rPr>
        <w:t xml:space="preserve"> {     </w:t>
      </w:r>
    </w:p>
    <w:p w14:paraId="0D83F1BE" w14:textId="77777777" w:rsidR="00B934F8" w:rsidRPr="00A55B0E" w:rsidRDefault="00B934F8" w:rsidP="00462B9F">
      <w:pPr>
        <w:spacing w:line="400" w:lineRule="exact"/>
        <w:rPr>
          <w:szCs w:val="21"/>
        </w:rPr>
      </w:pPr>
      <w:r w:rsidRPr="00A55B0E">
        <w:rPr>
          <w:szCs w:val="21"/>
        </w:rPr>
        <w:t xml:space="preserve">    if (y == 0)  </w:t>
      </w:r>
    </w:p>
    <w:p w14:paraId="19DDC1D2" w14:textId="77777777" w:rsidR="00B934F8" w:rsidRPr="00A55B0E" w:rsidRDefault="00B934F8" w:rsidP="00462B9F">
      <w:pPr>
        <w:spacing w:line="400" w:lineRule="exact"/>
        <w:rPr>
          <w:szCs w:val="21"/>
        </w:rPr>
      </w:pPr>
      <w:r w:rsidRPr="00A55B0E">
        <w:rPr>
          <w:szCs w:val="21"/>
        </w:rPr>
        <w:t xml:space="preserve">    write_com(0x80 + x);     </w:t>
      </w:r>
    </w:p>
    <w:p w14:paraId="6B6146D0" w14:textId="77777777" w:rsidR="00B934F8" w:rsidRPr="00A55B0E" w:rsidRDefault="00B934F8" w:rsidP="00462B9F">
      <w:pPr>
        <w:spacing w:line="400" w:lineRule="exact"/>
        <w:rPr>
          <w:szCs w:val="21"/>
        </w:rPr>
      </w:pPr>
      <w:r w:rsidRPr="00A55B0E">
        <w:rPr>
          <w:szCs w:val="21"/>
        </w:rPr>
        <w:t xml:space="preserve">    else     </w:t>
      </w:r>
    </w:p>
    <w:p w14:paraId="0DE69C3E" w14:textId="77777777" w:rsidR="00B934F8" w:rsidRPr="00A55B0E" w:rsidRDefault="00B934F8" w:rsidP="00462B9F">
      <w:pPr>
        <w:spacing w:line="400" w:lineRule="exact"/>
        <w:rPr>
          <w:szCs w:val="21"/>
        </w:rPr>
      </w:pPr>
      <w:r w:rsidRPr="00A55B0E">
        <w:rPr>
          <w:szCs w:val="21"/>
        </w:rPr>
        <w:t xml:space="preserve">    write_com(0xC0 + x);            </w:t>
      </w:r>
    </w:p>
    <w:p w14:paraId="6304A19B" w14:textId="77777777" w:rsidR="00B934F8" w:rsidRPr="00A55B0E" w:rsidRDefault="00B934F8" w:rsidP="00462B9F">
      <w:pPr>
        <w:spacing w:line="400" w:lineRule="exact"/>
        <w:rPr>
          <w:szCs w:val="21"/>
        </w:rPr>
      </w:pPr>
      <w:r w:rsidRPr="00A55B0E">
        <w:rPr>
          <w:szCs w:val="21"/>
        </w:rPr>
        <w:t xml:space="preserve">    write_dat(Data);  </w:t>
      </w:r>
    </w:p>
    <w:p w14:paraId="43B8A228" w14:textId="77777777" w:rsidR="00B934F8" w:rsidRPr="00A55B0E" w:rsidRDefault="00B934F8" w:rsidP="00462B9F">
      <w:pPr>
        <w:spacing w:line="400" w:lineRule="exact"/>
        <w:rPr>
          <w:szCs w:val="21"/>
        </w:rPr>
      </w:pPr>
      <w:r w:rsidRPr="00A55B0E">
        <w:rPr>
          <w:szCs w:val="21"/>
        </w:rPr>
        <w:lastRenderedPageBreak/>
        <w:t xml:space="preserve"> }</w:t>
      </w:r>
    </w:p>
    <w:p w14:paraId="1D31B31F" w14:textId="77777777" w:rsidR="00B934F8" w:rsidRPr="00A55B0E" w:rsidRDefault="00B934F8" w:rsidP="00462B9F">
      <w:pPr>
        <w:spacing w:line="400" w:lineRule="exact"/>
        <w:rPr>
          <w:szCs w:val="21"/>
        </w:rPr>
      </w:pPr>
      <w:r w:rsidRPr="00A55B0E">
        <w:rPr>
          <w:szCs w:val="21"/>
        </w:rPr>
        <w:t>void DelayMs(unsigned int z)</w:t>
      </w:r>
    </w:p>
    <w:p w14:paraId="16B176E5" w14:textId="77777777" w:rsidR="00B934F8" w:rsidRPr="00A55B0E" w:rsidRDefault="00B934F8" w:rsidP="00462B9F">
      <w:pPr>
        <w:spacing w:line="400" w:lineRule="exact"/>
        <w:rPr>
          <w:szCs w:val="21"/>
        </w:rPr>
      </w:pPr>
      <w:r w:rsidRPr="00A55B0E">
        <w:rPr>
          <w:szCs w:val="21"/>
        </w:rPr>
        <w:t>{</w:t>
      </w:r>
    </w:p>
    <w:p w14:paraId="312ADF5F" w14:textId="77777777" w:rsidR="00B934F8" w:rsidRPr="00A55B0E" w:rsidRDefault="00B934F8" w:rsidP="00462B9F">
      <w:pPr>
        <w:spacing w:line="400" w:lineRule="exact"/>
        <w:rPr>
          <w:szCs w:val="21"/>
        </w:rPr>
      </w:pPr>
      <w:r w:rsidRPr="00A55B0E">
        <w:rPr>
          <w:szCs w:val="21"/>
        </w:rPr>
        <w:t xml:space="preserve">   unsigned int x;</w:t>
      </w:r>
    </w:p>
    <w:p w14:paraId="54C8117B" w14:textId="77777777" w:rsidR="00B934F8" w:rsidRPr="00A55B0E" w:rsidRDefault="00B934F8" w:rsidP="00462B9F">
      <w:pPr>
        <w:spacing w:line="400" w:lineRule="exact"/>
        <w:rPr>
          <w:szCs w:val="21"/>
        </w:rPr>
      </w:pPr>
      <w:r w:rsidRPr="00A55B0E">
        <w:rPr>
          <w:szCs w:val="21"/>
        </w:rPr>
        <w:t xml:space="preserve">   for(;z&gt;0;z--)</w:t>
      </w:r>
    </w:p>
    <w:p w14:paraId="1A5390F3" w14:textId="77777777" w:rsidR="00B934F8" w:rsidRPr="00A55B0E" w:rsidRDefault="00B934F8" w:rsidP="00462B9F">
      <w:pPr>
        <w:spacing w:line="400" w:lineRule="exact"/>
        <w:rPr>
          <w:szCs w:val="21"/>
        </w:rPr>
      </w:pPr>
      <w:r w:rsidRPr="00A55B0E">
        <w:rPr>
          <w:szCs w:val="21"/>
        </w:rPr>
        <w:t xml:space="preserve">     for(x=110;x&gt;0;x--);</w:t>
      </w:r>
    </w:p>
    <w:p w14:paraId="12EC7805" w14:textId="77777777" w:rsidR="00B934F8" w:rsidRPr="00A55B0E" w:rsidRDefault="00B934F8" w:rsidP="00462B9F">
      <w:pPr>
        <w:spacing w:line="400" w:lineRule="exact"/>
        <w:rPr>
          <w:szCs w:val="21"/>
        </w:rPr>
      </w:pPr>
      <w:r w:rsidRPr="00A55B0E">
        <w:rPr>
          <w:szCs w:val="21"/>
        </w:rPr>
        <w:t>}</w:t>
      </w:r>
      <w:r w:rsidRPr="00A55B0E">
        <w:rPr>
          <w:szCs w:val="21"/>
        </w:rPr>
        <w:tab/>
        <w:t xml:space="preserve"> </w:t>
      </w:r>
    </w:p>
    <w:p w14:paraId="14C52512" w14:textId="77777777" w:rsidR="00B934F8" w:rsidRPr="00A55B0E" w:rsidRDefault="00B934F8" w:rsidP="00462B9F">
      <w:pPr>
        <w:spacing w:line="400" w:lineRule="exact"/>
        <w:rPr>
          <w:szCs w:val="21"/>
        </w:rPr>
      </w:pPr>
      <w:r w:rsidRPr="00A55B0E">
        <w:rPr>
          <w:szCs w:val="21"/>
        </w:rPr>
        <w:t>void main()</w:t>
      </w:r>
    </w:p>
    <w:p w14:paraId="6A2BE16D" w14:textId="77777777" w:rsidR="00B934F8" w:rsidRPr="00A55B0E" w:rsidRDefault="00B934F8" w:rsidP="00462B9F">
      <w:pPr>
        <w:spacing w:line="400" w:lineRule="exact"/>
        <w:rPr>
          <w:szCs w:val="21"/>
        </w:rPr>
      </w:pPr>
      <w:r w:rsidRPr="00A55B0E">
        <w:rPr>
          <w:szCs w:val="21"/>
        </w:rPr>
        <w:t>{</w:t>
      </w:r>
    </w:p>
    <w:p w14:paraId="30741426" w14:textId="77777777" w:rsidR="00B934F8" w:rsidRPr="00A55B0E" w:rsidRDefault="00B934F8" w:rsidP="00462B9F">
      <w:pPr>
        <w:spacing w:line="400" w:lineRule="exact"/>
        <w:rPr>
          <w:szCs w:val="21"/>
        </w:rPr>
      </w:pPr>
      <w:r w:rsidRPr="00A55B0E">
        <w:rPr>
          <w:szCs w:val="21"/>
        </w:rPr>
        <w:tab/>
      </w:r>
      <w:r w:rsidRPr="00A55B0E">
        <w:rPr>
          <w:szCs w:val="21"/>
        </w:rPr>
        <w:tab/>
        <w:t>P32=1;</w:t>
      </w:r>
    </w:p>
    <w:p w14:paraId="7035D1D0"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init_lcd();//lcd</w:t>
      </w:r>
      <w:r w:rsidRPr="00A55B0E">
        <w:rPr>
          <w:rFonts w:hint="eastAsia"/>
          <w:szCs w:val="21"/>
        </w:rPr>
        <w:t>初始化</w:t>
      </w:r>
    </w:p>
    <w:p w14:paraId="5BBF1ADD"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TCON=0x01;//</w:t>
      </w:r>
      <w:r w:rsidRPr="00A55B0E">
        <w:rPr>
          <w:rFonts w:hint="eastAsia"/>
          <w:szCs w:val="21"/>
        </w:rPr>
        <w:t>设置外部中断</w:t>
      </w:r>
      <w:r w:rsidRPr="00A55B0E">
        <w:rPr>
          <w:rFonts w:hint="eastAsia"/>
          <w:szCs w:val="21"/>
        </w:rPr>
        <w:t>0</w:t>
      </w:r>
    </w:p>
    <w:p w14:paraId="4D766554" w14:textId="77777777" w:rsidR="00B934F8" w:rsidRPr="00A55B0E" w:rsidRDefault="00B934F8" w:rsidP="00462B9F">
      <w:pPr>
        <w:spacing w:line="400" w:lineRule="exact"/>
        <w:rPr>
          <w:szCs w:val="21"/>
        </w:rPr>
      </w:pPr>
      <w:r w:rsidRPr="00A55B0E">
        <w:rPr>
          <w:szCs w:val="21"/>
        </w:rPr>
        <w:tab/>
      </w:r>
      <w:r w:rsidRPr="00A55B0E">
        <w:rPr>
          <w:szCs w:val="21"/>
        </w:rPr>
        <w:tab/>
        <w:t>EX0=1;</w:t>
      </w:r>
    </w:p>
    <w:p w14:paraId="521A2793"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TMOD=0x01;//</w:t>
      </w:r>
      <w:r w:rsidRPr="00A55B0E">
        <w:rPr>
          <w:rFonts w:hint="eastAsia"/>
          <w:szCs w:val="21"/>
        </w:rPr>
        <w:t>定时器</w:t>
      </w:r>
      <w:r w:rsidRPr="00A55B0E">
        <w:rPr>
          <w:rFonts w:hint="eastAsia"/>
          <w:szCs w:val="21"/>
        </w:rPr>
        <w:t>0</w:t>
      </w:r>
      <w:r w:rsidRPr="00A55B0E">
        <w:rPr>
          <w:rFonts w:hint="eastAsia"/>
          <w:szCs w:val="21"/>
        </w:rPr>
        <w:t>初始化</w:t>
      </w:r>
    </w:p>
    <w:p w14:paraId="506D06FF"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TH0=(65536-50650)/256;//</w:t>
      </w:r>
      <w:r w:rsidRPr="00A55B0E">
        <w:rPr>
          <w:rFonts w:hint="eastAsia"/>
          <w:szCs w:val="21"/>
        </w:rPr>
        <w:t>实测每</w:t>
      </w:r>
      <w:r w:rsidRPr="00A55B0E">
        <w:rPr>
          <w:rFonts w:hint="eastAsia"/>
          <w:szCs w:val="21"/>
        </w:rPr>
        <w:t>50ms</w:t>
      </w:r>
      <w:r w:rsidRPr="00A55B0E">
        <w:rPr>
          <w:rFonts w:hint="eastAsia"/>
          <w:szCs w:val="21"/>
        </w:rPr>
        <w:t>中断的定时值</w:t>
      </w:r>
    </w:p>
    <w:p w14:paraId="01B24141" w14:textId="77777777" w:rsidR="00B934F8" w:rsidRPr="00A55B0E" w:rsidRDefault="00B934F8" w:rsidP="00462B9F">
      <w:pPr>
        <w:spacing w:line="400" w:lineRule="exact"/>
        <w:rPr>
          <w:szCs w:val="21"/>
        </w:rPr>
      </w:pPr>
      <w:r w:rsidRPr="00A55B0E">
        <w:rPr>
          <w:szCs w:val="21"/>
        </w:rPr>
        <w:tab/>
      </w:r>
      <w:r w:rsidRPr="00A55B0E">
        <w:rPr>
          <w:szCs w:val="21"/>
        </w:rPr>
        <w:tab/>
        <w:t>TL0=(65536-50650)%256;</w:t>
      </w:r>
    </w:p>
    <w:p w14:paraId="2E7DFB35"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ET0=1;//</w:t>
      </w:r>
      <w:r w:rsidRPr="00A55B0E">
        <w:rPr>
          <w:rFonts w:hint="eastAsia"/>
          <w:szCs w:val="21"/>
        </w:rPr>
        <w:t>开定时器中断</w:t>
      </w:r>
    </w:p>
    <w:p w14:paraId="321AFA9F"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w:t>
      </w:r>
      <w:r w:rsidRPr="00A55B0E">
        <w:rPr>
          <w:rFonts w:hint="eastAsia"/>
          <w:szCs w:val="21"/>
        </w:rPr>
        <w:t>显示基本文字</w:t>
      </w:r>
    </w:p>
    <w:p w14:paraId="500D727D" w14:textId="77777777" w:rsidR="00B934F8" w:rsidRPr="00A55B0E" w:rsidRDefault="00B934F8" w:rsidP="00462B9F">
      <w:pPr>
        <w:spacing w:line="400" w:lineRule="exact"/>
        <w:rPr>
          <w:szCs w:val="21"/>
        </w:rPr>
      </w:pPr>
      <w:r w:rsidRPr="00A55B0E">
        <w:rPr>
          <w:szCs w:val="21"/>
        </w:rPr>
        <w:tab/>
      </w:r>
      <w:r w:rsidRPr="00A55B0E">
        <w:rPr>
          <w:szCs w:val="21"/>
        </w:rPr>
        <w:tab/>
        <w:t>LCD_write_char(3,0,'H');</w:t>
      </w:r>
    </w:p>
    <w:p w14:paraId="2EEDFF40" w14:textId="77777777" w:rsidR="00B934F8" w:rsidRPr="00A55B0E" w:rsidRDefault="00B934F8" w:rsidP="00462B9F">
      <w:pPr>
        <w:spacing w:line="400" w:lineRule="exact"/>
        <w:rPr>
          <w:szCs w:val="21"/>
        </w:rPr>
      </w:pPr>
      <w:r w:rsidRPr="00A55B0E">
        <w:rPr>
          <w:szCs w:val="21"/>
        </w:rPr>
        <w:tab/>
      </w:r>
      <w:r w:rsidRPr="00A55B0E">
        <w:rPr>
          <w:szCs w:val="21"/>
        </w:rPr>
        <w:tab/>
        <w:t>LCD_write_char(4,0,'e');</w:t>
      </w:r>
    </w:p>
    <w:p w14:paraId="7B660BEB" w14:textId="77777777" w:rsidR="00B934F8" w:rsidRPr="00A55B0E" w:rsidRDefault="00B934F8" w:rsidP="00462B9F">
      <w:pPr>
        <w:spacing w:line="400" w:lineRule="exact"/>
        <w:rPr>
          <w:szCs w:val="21"/>
        </w:rPr>
      </w:pPr>
      <w:r w:rsidRPr="00A55B0E">
        <w:rPr>
          <w:szCs w:val="21"/>
        </w:rPr>
        <w:tab/>
      </w:r>
      <w:r w:rsidRPr="00A55B0E">
        <w:rPr>
          <w:szCs w:val="21"/>
        </w:rPr>
        <w:tab/>
        <w:t>LCD_write_char(5,0,'a');</w:t>
      </w:r>
    </w:p>
    <w:p w14:paraId="14E43620" w14:textId="77777777" w:rsidR="00B934F8" w:rsidRPr="00A55B0E" w:rsidRDefault="00B934F8" w:rsidP="00462B9F">
      <w:pPr>
        <w:spacing w:line="400" w:lineRule="exact"/>
        <w:rPr>
          <w:szCs w:val="21"/>
        </w:rPr>
      </w:pPr>
      <w:r w:rsidRPr="00A55B0E">
        <w:rPr>
          <w:szCs w:val="21"/>
        </w:rPr>
        <w:tab/>
      </w:r>
      <w:r w:rsidRPr="00A55B0E">
        <w:rPr>
          <w:szCs w:val="21"/>
        </w:rPr>
        <w:tab/>
        <w:t>LCD_write_char(6,0,'r');</w:t>
      </w:r>
    </w:p>
    <w:p w14:paraId="11FD37EE" w14:textId="77777777" w:rsidR="00B934F8" w:rsidRPr="00A55B0E" w:rsidRDefault="00B934F8" w:rsidP="00462B9F">
      <w:pPr>
        <w:spacing w:line="400" w:lineRule="exact"/>
        <w:rPr>
          <w:szCs w:val="21"/>
        </w:rPr>
      </w:pPr>
      <w:r w:rsidRPr="00A55B0E">
        <w:rPr>
          <w:szCs w:val="21"/>
        </w:rPr>
        <w:tab/>
      </w:r>
      <w:r w:rsidRPr="00A55B0E">
        <w:rPr>
          <w:szCs w:val="21"/>
        </w:rPr>
        <w:tab/>
        <w:t>LCD_write_char(7,0,'t');</w:t>
      </w:r>
    </w:p>
    <w:p w14:paraId="3A5751D2" w14:textId="77777777" w:rsidR="00B934F8" w:rsidRPr="00A55B0E" w:rsidRDefault="00B934F8" w:rsidP="00462B9F">
      <w:pPr>
        <w:spacing w:line="400" w:lineRule="exact"/>
        <w:rPr>
          <w:szCs w:val="21"/>
        </w:rPr>
      </w:pPr>
      <w:r w:rsidRPr="00A55B0E">
        <w:rPr>
          <w:szCs w:val="21"/>
        </w:rPr>
        <w:tab/>
      </w:r>
      <w:r w:rsidRPr="00A55B0E">
        <w:rPr>
          <w:szCs w:val="21"/>
        </w:rPr>
        <w:tab/>
        <w:t>LCD_write_char(8,0,' ');</w:t>
      </w:r>
    </w:p>
    <w:p w14:paraId="42EAAD25" w14:textId="77777777" w:rsidR="00B934F8" w:rsidRPr="00A55B0E" w:rsidRDefault="00B934F8" w:rsidP="00462B9F">
      <w:pPr>
        <w:spacing w:line="400" w:lineRule="exact"/>
        <w:rPr>
          <w:szCs w:val="21"/>
        </w:rPr>
      </w:pPr>
      <w:r w:rsidRPr="00A55B0E">
        <w:rPr>
          <w:szCs w:val="21"/>
        </w:rPr>
        <w:tab/>
      </w:r>
      <w:r w:rsidRPr="00A55B0E">
        <w:rPr>
          <w:szCs w:val="21"/>
        </w:rPr>
        <w:tab/>
        <w:t>LCD_write_char(9,0,'R');</w:t>
      </w:r>
    </w:p>
    <w:p w14:paraId="400145B3" w14:textId="77777777" w:rsidR="00B934F8" w:rsidRPr="00A55B0E" w:rsidRDefault="00B934F8" w:rsidP="00462B9F">
      <w:pPr>
        <w:spacing w:line="400" w:lineRule="exact"/>
        <w:rPr>
          <w:szCs w:val="21"/>
        </w:rPr>
      </w:pPr>
      <w:r w:rsidRPr="00A55B0E">
        <w:rPr>
          <w:szCs w:val="21"/>
        </w:rPr>
        <w:tab/>
      </w:r>
      <w:r w:rsidRPr="00A55B0E">
        <w:rPr>
          <w:szCs w:val="21"/>
        </w:rPr>
        <w:tab/>
        <w:t>LCD_write_char(10,0,'a');</w:t>
      </w:r>
    </w:p>
    <w:p w14:paraId="0BDBB507" w14:textId="77777777" w:rsidR="00B934F8" w:rsidRPr="00A55B0E" w:rsidRDefault="00B934F8" w:rsidP="00462B9F">
      <w:pPr>
        <w:spacing w:line="400" w:lineRule="exact"/>
        <w:rPr>
          <w:szCs w:val="21"/>
        </w:rPr>
      </w:pPr>
      <w:r w:rsidRPr="00A55B0E">
        <w:rPr>
          <w:szCs w:val="21"/>
        </w:rPr>
        <w:tab/>
      </w:r>
      <w:r w:rsidRPr="00A55B0E">
        <w:rPr>
          <w:szCs w:val="21"/>
        </w:rPr>
        <w:tab/>
        <w:t>LCD_write_char(11,0,'t');</w:t>
      </w:r>
    </w:p>
    <w:p w14:paraId="06BC8E96" w14:textId="77777777" w:rsidR="00B934F8" w:rsidRPr="00A55B0E" w:rsidRDefault="00B934F8" w:rsidP="00462B9F">
      <w:pPr>
        <w:spacing w:line="400" w:lineRule="exact"/>
        <w:rPr>
          <w:szCs w:val="21"/>
        </w:rPr>
      </w:pPr>
      <w:r w:rsidRPr="00A55B0E">
        <w:rPr>
          <w:szCs w:val="21"/>
        </w:rPr>
        <w:tab/>
      </w:r>
      <w:r w:rsidRPr="00A55B0E">
        <w:rPr>
          <w:szCs w:val="21"/>
        </w:rPr>
        <w:tab/>
        <w:t>LCD_write_char(12,0,'e');</w:t>
      </w:r>
    </w:p>
    <w:p w14:paraId="0AB6B715" w14:textId="77777777" w:rsidR="00B934F8" w:rsidRPr="00A55B0E" w:rsidRDefault="00B934F8" w:rsidP="00462B9F">
      <w:pPr>
        <w:spacing w:line="400" w:lineRule="exact"/>
        <w:rPr>
          <w:szCs w:val="21"/>
        </w:rPr>
      </w:pPr>
    </w:p>
    <w:p w14:paraId="1E9A6903" w14:textId="77777777" w:rsidR="00B934F8" w:rsidRPr="00A55B0E" w:rsidRDefault="00B934F8" w:rsidP="00462B9F">
      <w:pPr>
        <w:spacing w:line="400" w:lineRule="exact"/>
        <w:rPr>
          <w:szCs w:val="21"/>
        </w:rPr>
      </w:pPr>
      <w:r w:rsidRPr="00A55B0E">
        <w:rPr>
          <w:szCs w:val="21"/>
        </w:rPr>
        <w:tab/>
      </w:r>
      <w:r w:rsidRPr="00A55B0E">
        <w:rPr>
          <w:szCs w:val="21"/>
        </w:rPr>
        <w:tab/>
        <w:t>LCD_write_char(8,1,'/');</w:t>
      </w:r>
    </w:p>
    <w:p w14:paraId="24BB5D67" w14:textId="77777777" w:rsidR="00B934F8" w:rsidRPr="00A55B0E" w:rsidRDefault="00B934F8" w:rsidP="00462B9F">
      <w:pPr>
        <w:spacing w:line="400" w:lineRule="exact"/>
        <w:rPr>
          <w:szCs w:val="21"/>
        </w:rPr>
      </w:pPr>
      <w:r w:rsidRPr="00A55B0E">
        <w:rPr>
          <w:szCs w:val="21"/>
        </w:rPr>
        <w:tab/>
      </w:r>
      <w:r w:rsidRPr="00A55B0E">
        <w:rPr>
          <w:szCs w:val="21"/>
        </w:rPr>
        <w:tab/>
        <w:t>LCD_write_char(9,1,'m');</w:t>
      </w:r>
    </w:p>
    <w:p w14:paraId="42FAEC91" w14:textId="77777777" w:rsidR="00B934F8" w:rsidRPr="00A55B0E" w:rsidRDefault="00B934F8" w:rsidP="00462B9F">
      <w:pPr>
        <w:spacing w:line="400" w:lineRule="exact"/>
        <w:rPr>
          <w:szCs w:val="21"/>
        </w:rPr>
      </w:pPr>
      <w:r w:rsidRPr="00A55B0E">
        <w:rPr>
          <w:szCs w:val="21"/>
        </w:rPr>
        <w:tab/>
      </w:r>
      <w:r w:rsidRPr="00A55B0E">
        <w:rPr>
          <w:szCs w:val="21"/>
        </w:rPr>
        <w:tab/>
        <w:t>LCD_write_char(10,1,'i');</w:t>
      </w:r>
    </w:p>
    <w:p w14:paraId="2F5260B3" w14:textId="77777777" w:rsidR="00B934F8" w:rsidRPr="00A55B0E" w:rsidRDefault="00B934F8" w:rsidP="00462B9F">
      <w:pPr>
        <w:spacing w:line="400" w:lineRule="exact"/>
        <w:rPr>
          <w:szCs w:val="21"/>
        </w:rPr>
      </w:pPr>
      <w:r w:rsidRPr="00A55B0E">
        <w:rPr>
          <w:szCs w:val="21"/>
        </w:rPr>
        <w:tab/>
      </w:r>
      <w:r w:rsidRPr="00A55B0E">
        <w:rPr>
          <w:szCs w:val="21"/>
        </w:rPr>
        <w:tab/>
        <w:t>LCD_write_char(11,1,'n');</w:t>
      </w:r>
    </w:p>
    <w:p w14:paraId="06548DB2"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TR0=0;//</w:t>
      </w:r>
      <w:r w:rsidRPr="00A55B0E">
        <w:rPr>
          <w:rFonts w:hint="eastAsia"/>
          <w:szCs w:val="21"/>
        </w:rPr>
        <w:t>定时器停止</w:t>
      </w:r>
    </w:p>
    <w:p w14:paraId="74CC90E5" w14:textId="77777777" w:rsidR="00B934F8" w:rsidRPr="00A55B0E" w:rsidRDefault="00B934F8" w:rsidP="00462B9F">
      <w:pPr>
        <w:spacing w:line="400" w:lineRule="exact"/>
        <w:rPr>
          <w:szCs w:val="21"/>
        </w:rPr>
      </w:pPr>
      <w:r w:rsidRPr="00A55B0E">
        <w:rPr>
          <w:rFonts w:hint="eastAsia"/>
          <w:szCs w:val="21"/>
        </w:rPr>
        <w:lastRenderedPageBreak/>
        <w:tab/>
      </w:r>
      <w:r w:rsidRPr="00A55B0E">
        <w:rPr>
          <w:rFonts w:hint="eastAsia"/>
          <w:szCs w:val="21"/>
        </w:rPr>
        <w:tab/>
        <w:t>EA=1;//</w:t>
      </w:r>
      <w:r w:rsidRPr="00A55B0E">
        <w:rPr>
          <w:rFonts w:hint="eastAsia"/>
          <w:szCs w:val="21"/>
        </w:rPr>
        <w:t>开总中断</w:t>
      </w:r>
    </w:p>
    <w:p w14:paraId="66DF99F9" w14:textId="77777777" w:rsidR="00B934F8" w:rsidRPr="00A55B0E" w:rsidRDefault="00B934F8" w:rsidP="00462B9F">
      <w:pPr>
        <w:spacing w:line="400" w:lineRule="exact"/>
        <w:rPr>
          <w:szCs w:val="21"/>
        </w:rPr>
      </w:pPr>
      <w:r w:rsidRPr="00A55B0E">
        <w:rPr>
          <w:szCs w:val="21"/>
        </w:rPr>
        <w:tab/>
      </w:r>
      <w:r w:rsidRPr="00A55B0E">
        <w:rPr>
          <w:szCs w:val="21"/>
        </w:rPr>
        <w:tab/>
        <w:t>while(1)</w:t>
      </w:r>
    </w:p>
    <w:p w14:paraId="2B22DE2B" w14:textId="77777777" w:rsidR="00B934F8" w:rsidRPr="00A55B0E" w:rsidRDefault="00B934F8" w:rsidP="00462B9F">
      <w:pPr>
        <w:spacing w:line="400" w:lineRule="exact"/>
        <w:rPr>
          <w:szCs w:val="21"/>
        </w:rPr>
      </w:pPr>
      <w:r w:rsidRPr="00A55B0E">
        <w:rPr>
          <w:szCs w:val="21"/>
        </w:rPr>
        <w:tab/>
      </w:r>
      <w:r w:rsidRPr="00A55B0E">
        <w:rPr>
          <w:szCs w:val="21"/>
        </w:rPr>
        <w:tab/>
        <w:t>{</w:t>
      </w:r>
    </w:p>
    <w:p w14:paraId="73B1E2FF"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r>
    </w:p>
    <w:p w14:paraId="0A5E4681"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if(displayOK==1)</w:t>
      </w:r>
    </w:p>
    <w:p w14:paraId="5DC36BB3"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w:t>
      </w:r>
    </w:p>
    <w:p w14:paraId="2D078BA5"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r>
      <w:r w:rsidRPr="00A55B0E">
        <w:rPr>
          <w:szCs w:val="21"/>
        </w:rPr>
        <w:tab/>
      </w:r>
      <w:r w:rsidRPr="00A55B0E">
        <w:rPr>
          <w:szCs w:val="21"/>
        </w:rPr>
        <w:tab/>
        <w:t>rate=60000/(time[1]/5+time[2]/5+time[3]/5+time[4]/5+time[5]/5);</w:t>
      </w:r>
    </w:p>
    <w:p w14:paraId="1584F5B6"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r>
      <w:r w:rsidRPr="00A55B0E">
        <w:rPr>
          <w:szCs w:val="21"/>
        </w:rPr>
        <w:tab/>
      </w:r>
      <w:r w:rsidRPr="00A55B0E">
        <w:rPr>
          <w:szCs w:val="21"/>
        </w:rPr>
        <w:tab/>
        <w:t>LCD_write_char(5,1,rate/100+48);</w:t>
      </w:r>
    </w:p>
    <w:p w14:paraId="28D30682"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r>
      <w:r w:rsidRPr="00A55B0E">
        <w:rPr>
          <w:szCs w:val="21"/>
        </w:rPr>
        <w:tab/>
      </w:r>
      <w:r w:rsidRPr="00A55B0E">
        <w:rPr>
          <w:szCs w:val="21"/>
        </w:rPr>
        <w:tab/>
        <w:t>LCD_write_char(6,1,(rate%100)/10+48);</w:t>
      </w:r>
    </w:p>
    <w:p w14:paraId="42AD7654"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r>
      <w:r w:rsidRPr="00A55B0E">
        <w:rPr>
          <w:szCs w:val="21"/>
        </w:rPr>
        <w:tab/>
      </w:r>
      <w:r w:rsidRPr="00A55B0E">
        <w:rPr>
          <w:szCs w:val="21"/>
        </w:rPr>
        <w:tab/>
        <w:t>LCD_write_char(7,1,rate%10+48);</w:t>
      </w:r>
    </w:p>
    <w:p w14:paraId="13A14AD6"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w:t>
      </w:r>
    </w:p>
    <w:p w14:paraId="2DC0B0CF"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DelayMs(300);</w:t>
      </w:r>
    </w:p>
    <w:p w14:paraId="544BD076" w14:textId="77777777" w:rsidR="00B934F8" w:rsidRPr="00A55B0E" w:rsidRDefault="00B934F8" w:rsidP="00462B9F">
      <w:pPr>
        <w:spacing w:line="400" w:lineRule="exact"/>
        <w:rPr>
          <w:szCs w:val="21"/>
        </w:rPr>
      </w:pPr>
      <w:r w:rsidRPr="00A55B0E">
        <w:rPr>
          <w:szCs w:val="21"/>
        </w:rPr>
        <w:tab/>
      </w:r>
      <w:r w:rsidRPr="00A55B0E">
        <w:rPr>
          <w:szCs w:val="21"/>
        </w:rPr>
        <w:tab/>
        <w:t>}</w:t>
      </w:r>
    </w:p>
    <w:p w14:paraId="7B8921D8" w14:textId="77777777" w:rsidR="00B934F8" w:rsidRPr="00A55B0E" w:rsidRDefault="00B934F8" w:rsidP="00462B9F">
      <w:pPr>
        <w:spacing w:line="400" w:lineRule="exact"/>
        <w:rPr>
          <w:szCs w:val="21"/>
        </w:rPr>
      </w:pPr>
      <w:r w:rsidRPr="00A55B0E">
        <w:rPr>
          <w:szCs w:val="21"/>
        </w:rPr>
        <w:t>}</w:t>
      </w:r>
    </w:p>
    <w:p w14:paraId="56E459A6" w14:textId="77777777" w:rsidR="00B934F8" w:rsidRPr="00A55B0E" w:rsidRDefault="00B934F8" w:rsidP="00462B9F">
      <w:pPr>
        <w:spacing w:line="400" w:lineRule="exact"/>
        <w:rPr>
          <w:szCs w:val="21"/>
        </w:rPr>
      </w:pPr>
    </w:p>
    <w:p w14:paraId="11500AA7" w14:textId="77777777" w:rsidR="00B934F8" w:rsidRPr="00A55B0E" w:rsidRDefault="00B934F8" w:rsidP="00462B9F">
      <w:pPr>
        <w:spacing w:line="400" w:lineRule="exact"/>
        <w:rPr>
          <w:szCs w:val="21"/>
        </w:rPr>
      </w:pPr>
      <w:r w:rsidRPr="00A55B0E">
        <w:rPr>
          <w:szCs w:val="21"/>
        </w:rPr>
        <w:t>void ex0() interrupt 0</w:t>
      </w:r>
    </w:p>
    <w:p w14:paraId="46B557DF" w14:textId="77777777" w:rsidR="00B934F8" w:rsidRPr="00A55B0E" w:rsidRDefault="00B934F8" w:rsidP="00462B9F">
      <w:pPr>
        <w:spacing w:line="400" w:lineRule="exact"/>
        <w:rPr>
          <w:szCs w:val="21"/>
        </w:rPr>
      </w:pPr>
      <w:r w:rsidRPr="00A55B0E">
        <w:rPr>
          <w:szCs w:val="21"/>
        </w:rPr>
        <w:t>{</w:t>
      </w:r>
    </w:p>
    <w:p w14:paraId="35F8F07C"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EX0=0;//</w:t>
      </w:r>
      <w:r w:rsidRPr="00A55B0E">
        <w:rPr>
          <w:rFonts w:hint="eastAsia"/>
          <w:szCs w:val="21"/>
        </w:rPr>
        <w:t>暂时关外部中断</w:t>
      </w:r>
    </w:p>
    <w:p w14:paraId="2A2EA329"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if(timecount&lt;8)   //</w:t>
      </w:r>
      <w:r w:rsidRPr="00A55B0E">
        <w:rPr>
          <w:rFonts w:hint="eastAsia"/>
          <w:szCs w:val="21"/>
        </w:rPr>
        <w:t>当连续两次检测时间间隔小于</w:t>
      </w:r>
      <w:r w:rsidRPr="00A55B0E">
        <w:rPr>
          <w:rFonts w:hint="eastAsia"/>
          <w:szCs w:val="21"/>
        </w:rPr>
        <w:t>8*50ms=400ms</w:t>
      </w:r>
      <w:r w:rsidRPr="00A55B0E">
        <w:rPr>
          <w:rFonts w:hint="eastAsia"/>
          <w:szCs w:val="21"/>
        </w:rPr>
        <w:t>不处理</w:t>
      </w:r>
    </w:p>
    <w:p w14:paraId="5A3614C4" w14:textId="77777777" w:rsidR="00B934F8" w:rsidRPr="00A55B0E" w:rsidRDefault="00B934F8" w:rsidP="00462B9F">
      <w:pPr>
        <w:spacing w:line="400" w:lineRule="exact"/>
        <w:rPr>
          <w:szCs w:val="21"/>
        </w:rPr>
      </w:pPr>
      <w:r w:rsidRPr="00A55B0E">
        <w:rPr>
          <w:szCs w:val="21"/>
        </w:rPr>
        <w:tab/>
      </w:r>
      <w:r w:rsidRPr="00A55B0E">
        <w:rPr>
          <w:szCs w:val="21"/>
        </w:rPr>
        <w:tab/>
        <w:t>{</w:t>
      </w:r>
    </w:p>
    <w:p w14:paraId="67C777DF"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TR0=1;//</w:t>
      </w:r>
      <w:r w:rsidRPr="00A55B0E">
        <w:rPr>
          <w:rFonts w:hint="eastAsia"/>
          <w:szCs w:val="21"/>
        </w:rPr>
        <w:t>开定时器</w:t>
      </w:r>
    </w:p>
    <w:p w14:paraId="6A4E8997" w14:textId="77777777" w:rsidR="00B934F8" w:rsidRPr="00A55B0E" w:rsidRDefault="00B934F8" w:rsidP="00462B9F">
      <w:pPr>
        <w:spacing w:line="400" w:lineRule="exact"/>
        <w:rPr>
          <w:szCs w:val="21"/>
        </w:rPr>
      </w:pPr>
      <w:r w:rsidRPr="00A55B0E">
        <w:rPr>
          <w:szCs w:val="21"/>
        </w:rPr>
        <w:tab/>
      </w:r>
      <w:r w:rsidRPr="00A55B0E">
        <w:rPr>
          <w:szCs w:val="21"/>
        </w:rPr>
        <w:tab/>
        <w:t>}</w:t>
      </w:r>
    </w:p>
    <w:p w14:paraId="62014F0E" w14:textId="77777777" w:rsidR="00B934F8" w:rsidRPr="00A55B0E" w:rsidRDefault="00B934F8" w:rsidP="00462B9F">
      <w:pPr>
        <w:spacing w:line="400" w:lineRule="exact"/>
        <w:rPr>
          <w:szCs w:val="21"/>
        </w:rPr>
      </w:pPr>
      <w:r w:rsidRPr="00A55B0E">
        <w:rPr>
          <w:szCs w:val="21"/>
        </w:rPr>
        <w:tab/>
      </w:r>
      <w:r w:rsidRPr="00A55B0E">
        <w:rPr>
          <w:szCs w:val="21"/>
        </w:rPr>
        <w:tab/>
        <w:t>else</w:t>
      </w:r>
    </w:p>
    <w:p w14:paraId="6742A6D2" w14:textId="77777777" w:rsidR="00B934F8" w:rsidRPr="00A55B0E" w:rsidRDefault="00B934F8" w:rsidP="00462B9F">
      <w:pPr>
        <w:spacing w:line="400" w:lineRule="exact"/>
        <w:rPr>
          <w:szCs w:val="21"/>
        </w:rPr>
      </w:pPr>
      <w:r w:rsidRPr="00A55B0E">
        <w:rPr>
          <w:szCs w:val="21"/>
        </w:rPr>
        <w:tab/>
      </w:r>
      <w:r w:rsidRPr="00A55B0E">
        <w:rPr>
          <w:szCs w:val="21"/>
        </w:rPr>
        <w:tab/>
        <w:t>{</w:t>
      </w:r>
    </w:p>
    <w:p w14:paraId="0306C539"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time[i]=timecount*50+TH0*0.256+TL0/1000;//</w:t>
      </w:r>
      <w:r w:rsidRPr="00A55B0E">
        <w:rPr>
          <w:rFonts w:hint="eastAsia"/>
          <w:szCs w:val="21"/>
        </w:rPr>
        <w:t>算出间隔时间</w:t>
      </w:r>
    </w:p>
    <w:p w14:paraId="35C8C3A5"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TL0=(65536-50650)%256;//</w:t>
      </w:r>
      <w:r w:rsidRPr="00A55B0E">
        <w:rPr>
          <w:rFonts w:hint="eastAsia"/>
          <w:szCs w:val="21"/>
        </w:rPr>
        <w:t>重新设置定时器</w:t>
      </w:r>
    </w:p>
    <w:p w14:paraId="720663A9"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TH0=(65536-50650)/256;</w:t>
      </w:r>
    </w:p>
    <w:p w14:paraId="7A2A4F9D"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timecount=0;//50ms</w:t>
      </w:r>
      <w:r w:rsidRPr="00A55B0E">
        <w:rPr>
          <w:rFonts w:hint="eastAsia"/>
          <w:szCs w:val="21"/>
        </w:rPr>
        <w:t>计数清零</w:t>
      </w:r>
    </w:p>
    <w:p w14:paraId="443D38BD"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i++;</w:t>
      </w:r>
    </w:p>
    <w:p w14:paraId="7BB68A7D"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if(i==6)//</w:t>
      </w:r>
      <w:r w:rsidRPr="00A55B0E">
        <w:rPr>
          <w:rFonts w:hint="eastAsia"/>
          <w:szCs w:val="21"/>
        </w:rPr>
        <w:t>记录到超过等于</w:t>
      </w:r>
      <w:r w:rsidRPr="00A55B0E">
        <w:rPr>
          <w:rFonts w:hint="eastAsia"/>
          <w:szCs w:val="21"/>
        </w:rPr>
        <w:t>6</w:t>
      </w:r>
      <w:r w:rsidRPr="00A55B0E">
        <w:rPr>
          <w:rFonts w:hint="eastAsia"/>
          <w:szCs w:val="21"/>
        </w:rPr>
        <w:t>次时间</w:t>
      </w:r>
    </w:p>
    <w:p w14:paraId="24EBE9D4"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w:t>
      </w:r>
    </w:p>
    <w:p w14:paraId="09762CC8"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i=1;//</w:t>
      </w:r>
      <w:r w:rsidRPr="00A55B0E">
        <w:rPr>
          <w:rFonts w:hint="eastAsia"/>
          <w:szCs w:val="21"/>
        </w:rPr>
        <w:t>计数从</w:t>
      </w:r>
      <w:r w:rsidRPr="00A55B0E">
        <w:rPr>
          <w:rFonts w:hint="eastAsia"/>
          <w:szCs w:val="21"/>
        </w:rPr>
        <w:t>1</w:t>
      </w:r>
      <w:r w:rsidRPr="00A55B0E">
        <w:rPr>
          <w:rFonts w:hint="eastAsia"/>
          <w:szCs w:val="21"/>
        </w:rPr>
        <w:t>开始</w:t>
      </w:r>
    </w:p>
    <w:p w14:paraId="15A0A211"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displayOK=1;    //</w:t>
      </w:r>
      <w:r w:rsidRPr="00A55B0E">
        <w:rPr>
          <w:rFonts w:hint="eastAsia"/>
          <w:szCs w:val="21"/>
        </w:rPr>
        <w:t>测得</w:t>
      </w:r>
      <w:r w:rsidRPr="00A55B0E">
        <w:rPr>
          <w:rFonts w:hint="eastAsia"/>
          <w:szCs w:val="21"/>
        </w:rPr>
        <w:t>5</w:t>
      </w:r>
      <w:r w:rsidRPr="00A55B0E">
        <w:rPr>
          <w:rFonts w:hint="eastAsia"/>
          <w:szCs w:val="21"/>
        </w:rPr>
        <w:t>次开始显示</w:t>
      </w:r>
    </w:p>
    <w:p w14:paraId="4E761C80"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w:t>
      </w:r>
      <w:r w:rsidRPr="00A55B0E">
        <w:rPr>
          <w:szCs w:val="21"/>
        </w:rPr>
        <w:tab/>
      </w:r>
    </w:p>
    <w:p w14:paraId="2430286D" w14:textId="77777777" w:rsidR="00B934F8" w:rsidRPr="00A55B0E" w:rsidRDefault="00B934F8" w:rsidP="00462B9F">
      <w:pPr>
        <w:spacing w:line="400" w:lineRule="exact"/>
        <w:rPr>
          <w:szCs w:val="21"/>
        </w:rPr>
      </w:pPr>
      <w:r w:rsidRPr="00A55B0E">
        <w:rPr>
          <w:szCs w:val="21"/>
        </w:rPr>
        <w:lastRenderedPageBreak/>
        <w:tab/>
      </w:r>
      <w:r w:rsidRPr="00A55B0E">
        <w:rPr>
          <w:szCs w:val="21"/>
        </w:rPr>
        <w:tab/>
      </w:r>
      <w:r w:rsidRPr="00A55B0E">
        <w:rPr>
          <w:szCs w:val="21"/>
        </w:rPr>
        <w:tab/>
      </w:r>
      <w:r w:rsidRPr="00A55B0E">
        <w:rPr>
          <w:szCs w:val="21"/>
        </w:rPr>
        <w:tab/>
      </w:r>
    </w:p>
    <w:p w14:paraId="668BB3D7" w14:textId="77777777" w:rsidR="00B934F8" w:rsidRPr="00A55B0E" w:rsidRDefault="00B934F8" w:rsidP="00462B9F">
      <w:pPr>
        <w:spacing w:line="400" w:lineRule="exact"/>
        <w:rPr>
          <w:szCs w:val="21"/>
        </w:rPr>
      </w:pPr>
      <w:r w:rsidRPr="00A55B0E">
        <w:rPr>
          <w:szCs w:val="21"/>
        </w:rPr>
        <w:tab/>
      </w:r>
      <w:r w:rsidRPr="00A55B0E">
        <w:rPr>
          <w:szCs w:val="21"/>
        </w:rPr>
        <w:tab/>
        <w:t>}</w:t>
      </w:r>
    </w:p>
    <w:p w14:paraId="187F1B92" w14:textId="77777777" w:rsidR="00B934F8" w:rsidRPr="00A55B0E" w:rsidRDefault="00B934F8" w:rsidP="00462B9F">
      <w:pPr>
        <w:spacing w:line="400" w:lineRule="exact"/>
        <w:rPr>
          <w:szCs w:val="21"/>
        </w:rPr>
      </w:pPr>
      <w:r w:rsidRPr="00A55B0E">
        <w:rPr>
          <w:szCs w:val="21"/>
        </w:rPr>
        <w:tab/>
      </w:r>
      <w:r w:rsidRPr="00A55B0E">
        <w:rPr>
          <w:szCs w:val="21"/>
        </w:rPr>
        <w:tab/>
        <w:t>EX0=1;</w:t>
      </w:r>
    </w:p>
    <w:p w14:paraId="5F51690F" w14:textId="77777777" w:rsidR="00B934F8" w:rsidRPr="00A55B0E" w:rsidRDefault="00B934F8" w:rsidP="00462B9F">
      <w:pPr>
        <w:spacing w:line="400" w:lineRule="exact"/>
        <w:rPr>
          <w:szCs w:val="21"/>
        </w:rPr>
      </w:pPr>
      <w:r w:rsidRPr="00A55B0E">
        <w:rPr>
          <w:szCs w:val="21"/>
        </w:rPr>
        <w:t>}</w:t>
      </w:r>
    </w:p>
    <w:p w14:paraId="5138470E" w14:textId="77777777" w:rsidR="00B934F8" w:rsidRPr="00A55B0E" w:rsidRDefault="00B934F8" w:rsidP="00462B9F">
      <w:pPr>
        <w:spacing w:line="400" w:lineRule="exact"/>
        <w:rPr>
          <w:szCs w:val="21"/>
        </w:rPr>
      </w:pPr>
      <w:r w:rsidRPr="00A55B0E">
        <w:rPr>
          <w:szCs w:val="21"/>
        </w:rPr>
        <w:t>void et0() interrupt 1</w:t>
      </w:r>
    </w:p>
    <w:p w14:paraId="770ABF6C" w14:textId="77777777" w:rsidR="00B934F8" w:rsidRPr="00A55B0E" w:rsidRDefault="00B934F8" w:rsidP="00462B9F">
      <w:pPr>
        <w:spacing w:line="400" w:lineRule="exact"/>
        <w:rPr>
          <w:szCs w:val="21"/>
        </w:rPr>
      </w:pPr>
      <w:r w:rsidRPr="00A55B0E">
        <w:rPr>
          <w:szCs w:val="21"/>
        </w:rPr>
        <w:t>{</w:t>
      </w:r>
    </w:p>
    <w:p w14:paraId="725E7C2E" w14:textId="77777777" w:rsidR="00B934F8" w:rsidRPr="00A55B0E" w:rsidRDefault="00B934F8" w:rsidP="00462B9F">
      <w:pPr>
        <w:spacing w:line="400" w:lineRule="exact"/>
        <w:rPr>
          <w:szCs w:val="21"/>
        </w:rPr>
      </w:pPr>
      <w:r w:rsidRPr="00A55B0E">
        <w:rPr>
          <w:szCs w:val="21"/>
        </w:rPr>
        <w:tab/>
      </w:r>
      <w:r w:rsidRPr="00A55B0E">
        <w:rPr>
          <w:szCs w:val="21"/>
        </w:rPr>
        <w:tab/>
        <w:t>TL0=(65536-50650)%256;</w:t>
      </w:r>
    </w:p>
    <w:p w14:paraId="2DCEEAEC" w14:textId="77777777" w:rsidR="00B934F8" w:rsidRPr="00A55B0E" w:rsidRDefault="00B934F8" w:rsidP="00462B9F">
      <w:pPr>
        <w:spacing w:line="400" w:lineRule="exact"/>
        <w:rPr>
          <w:szCs w:val="21"/>
        </w:rPr>
      </w:pPr>
      <w:r w:rsidRPr="00A55B0E">
        <w:rPr>
          <w:szCs w:val="21"/>
        </w:rPr>
        <w:tab/>
      </w:r>
      <w:r w:rsidRPr="00A55B0E">
        <w:rPr>
          <w:szCs w:val="21"/>
        </w:rPr>
        <w:tab/>
        <w:t>TH0=(65536-50650)/256;</w:t>
      </w:r>
    </w:p>
    <w:p w14:paraId="76171D19"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p>
    <w:p w14:paraId="6FC43F37"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timecount++;//</w:t>
      </w:r>
      <w:r w:rsidRPr="00A55B0E">
        <w:rPr>
          <w:rFonts w:hint="eastAsia"/>
          <w:szCs w:val="21"/>
        </w:rPr>
        <w:t>每</w:t>
      </w:r>
      <w:r w:rsidRPr="00A55B0E">
        <w:rPr>
          <w:rFonts w:hint="eastAsia"/>
          <w:szCs w:val="21"/>
        </w:rPr>
        <w:t>50ms</w:t>
      </w:r>
      <w:r w:rsidRPr="00A55B0E">
        <w:rPr>
          <w:rFonts w:hint="eastAsia"/>
          <w:szCs w:val="21"/>
        </w:rPr>
        <w:t>一次计数</w:t>
      </w:r>
    </w:p>
    <w:p w14:paraId="56BA19FD"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if(timecount&gt;25)     //</w:t>
      </w:r>
      <w:r w:rsidRPr="00A55B0E">
        <w:rPr>
          <w:rFonts w:hint="eastAsia"/>
          <w:szCs w:val="21"/>
        </w:rPr>
        <w:t>当超过</w:t>
      </w:r>
      <w:r w:rsidRPr="00A55B0E">
        <w:rPr>
          <w:rFonts w:hint="eastAsia"/>
          <w:szCs w:val="21"/>
        </w:rPr>
        <w:t>25*50ms=1.5s</w:t>
      </w:r>
      <w:r w:rsidRPr="00A55B0E">
        <w:rPr>
          <w:rFonts w:hint="eastAsia"/>
          <w:szCs w:val="21"/>
        </w:rPr>
        <w:t>没有检测到信号停止显示</w:t>
      </w:r>
    </w:p>
    <w:p w14:paraId="3C83E63D" w14:textId="77777777" w:rsidR="00B934F8" w:rsidRPr="00A55B0E" w:rsidRDefault="00B934F8" w:rsidP="00462B9F">
      <w:pPr>
        <w:spacing w:line="400" w:lineRule="exact"/>
        <w:rPr>
          <w:szCs w:val="21"/>
        </w:rPr>
      </w:pPr>
      <w:r w:rsidRPr="00A55B0E">
        <w:rPr>
          <w:szCs w:val="21"/>
        </w:rPr>
        <w:tab/>
      </w:r>
      <w:r w:rsidRPr="00A55B0E">
        <w:rPr>
          <w:szCs w:val="21"/>
        </w:rPr>
        <w:tab/>
        <w:t>{</w:t>
      </w:r>
    </w:p>
    <w:p w14:paraId="2B247825"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i=0;//</w:t>
      </w:r>
      <w:r w:rsidRPr="00A55B0E">
        <w:rPr>
          <w:rFonts w:hint="eastAsia"/>
          <w:szCs w:val="21"/>
        </w:rPr>
        <w:t>数据个数清零</w:t>
      </w:r>
    </w:p>
    <w:p w14:paraId="3121EFF2"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timecount=0;//50ms</w:t>
      </w:r>
      <w:r w:rsidRPr="00A55B0E">
        <w:rPr>
          <w:rFonts w:hint="eastAsia"/>
          <w:szCs w:val="21"/>
        </w:rPr>
        <w:t>计数清零</w:t>
      </w:r>
    </w:p>
    <w:p w14:paraId="7DFEDBD8"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displayOK=0;//</w:t>
      </w:r>
      <w:r w:rsidRPr="00A55B0E">
        <w:rPr>
          <w:rFonts w:hint="eastAsia"/>
          <w:szCs w:val="21"/>
        </w:rPr>
        <w:t>显示关</w:t>
      </w:r>
    </w:p>
    <w:p w14:paraId="3544F1DE"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TR0=0;//</w:t>
      </w:r>
      <w:r w:rsidRPr="00A55B0E">
        <w:rPr>
          <w:rFonts w:hint="eastAsia"/>
          <w:szCs w:val="21"/>
        </w:rPr>
        <w:t>定时器关</w:t>
      </w:r>
    </w:p>
    <w:p w14:paraId="30FFA9FD"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TH0=(65536-50650)/256;</w:t>
      </w:r>
    </w:p>
    <w:p w14:paraId="5B292EAB"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TL0=(65536-50650)%256;</w:t>
      </w:r>
    </w:p>
    <w:p w14:paraId="55F03534" w14:textId="77777777" w:rsidR="00B934F8" w:rsidRPr="00A55B0E" w:rsidRDefault="00B934F8" w:rsidP="00462B9F">
      <w:pPr>
        <w:spacing w:line="400" w:lineRule="exact"/>
        <w:rPr>
          <w:szCs w:val="21"/>
        </w:rPr>
      </w:pPr>
      <w:r w:rsidRPr="00A55B0E">
        <w:rPr>
          <w:szCs w:val="21"/>
        </w:rPr>
        <w:tab/>
      </w:r>
      <w:r w:rsidRPr="00A55B0E">
        <w:rPr>
          <w:szCs w:val="21"/>
        </w:rPr>
        <w:tab/>
        <w:t>}</w:t>
      </w:r>
    </w:p>
    <w:p w14:paraId="7B35F8FC" w14:textId="77777777" w:rsidR="00B934F8" w:rsidRPr="00A55B0E" w:rsidRDefault="00B934F8" w:rsidP="00462B9F">
      <w:pPr>
        <w:spacing w:line="400" w:lineRule="exact"/>
        <w:rPr>
          <w:szCs w:val="21"/>
        </w:rPr>
      </w:pPr>
      <w:r w:rsidRPr="00A55B0E">
        <w:rPr>
          <w:szCs w:val="21"/>
        </w:rPr>
        <w:t>}</w:t>
      </w:r>
    </w:p>
    <w:p w14:paraId="609DC75E" w14:textId="77777777" w:rsidR="00B934F8" w:rsidRPr="00A55B0E" w:rsidRDefault="00D14626" w:rsidP="00462B9F">
      <w:pPr>
        <w:spacing w:line="400" w:lineRule="exact"/>
        <w:rPr>
          <w:szCs w:val="21"/>
        </w:rPr>
      </w:pPr>
      <w:r w:rsidRPr="00A55B0E">
        <w:rPr>
          <w:rFonts w:hint="eastAsia"/>
          <w:szCs w:val="21"/>
        </w:rPr>
        <w:t>/////</w:t>
      </w:r>
      <w:r w:rsidR="00B934F8" w:rsidRPr="00A55B0E">
        <w:rPr>
          <w:szCs w:val="21"/>
        </w:rPr>
        <w:t>///////////////////////////End of DelayMs////////////////////////////</w:t>
      </w:r>
    </w:p>
    <w:p w14:paraId="1FF649AD" w14:textId="77777777" w:rsidR="00B934F8" w:rsidRPr="00462B9F" w:rsidRDefault="00B934F8" w:rsidP="00462B9F">
      <w:pPr>
        <w:autoSpaceDE w:val="0"/>
        <w:autoSpaceDN w:val="0"/>
        <w:adjustRightInd w:val="0"/>
        <w:spacing w:line="400" w:lineRule="exact"/>
        <w:ind w:firstLineChars="200" w:firstLine="480"/>
        <w:rPr>
          <w:rFonts w:asciiTheme="minorEastAsia" w:eastAsiaTheme="minorEastAsia" w:hAnsiTheme="minorEastAsia"/>
          <w:sz w:val="24"/>
        </w:rPr>
      </w:pPr>
    </w:p>
    <w:p w14:paraId="4675343C" w14:textId="77777777" w:rsidR="00E02445" w:rsidRPr="00462B9F" w:rsidRDefault="00E02445" w:rsidP="00462B9F">
      <w:pPr>
        <w:spacing w:line="400" w:lineRule="exact"/>
        <w:ind w:firstLineChars="200" w:firstLine="480"/>
        <w:rPr>
          <w:sz w:val="24"/>
        </w:rPr>
      </w:pPr>
    </w:p>
    <w:p w14:paraId="1961B917" w14:textId="77777777" w:rsidR="00CD6A78" w:rsidRDefault="00E02445">
      <w:pPr>
        <w:widowControl/>
        <w:jc w:val="left"/>
        <w:rPr>
          <w:szCs w:val="21"/>
        </w:rPr>
      </w:pPr>
      <w:r>
        <w:rPr>
          <w:szCs w:val="21"/>
        </w:rPr>
        <w:br w:type="page"/>
      </w:r>
    </w:p>
    <w:p w14:paraId="55067248" w14:textId="77777777" w:rsidR="00CD6A78" w:rsidRPr="004B60F8" w:rsidRDefault="00CD6A78" w:rsidP="00CD6A78">
      <w:pPr>
        <w:pStyle w:val="1"/>
        <w:spacing w:beforeLines="50" w:before="156" w:afterLines="50" w:after="156" w:line="240" w:lineRule="auto"/>
        <w:jc w:val="center"/>
        <w:rPr>
          <w:rFonts w:ascii="黑体" w:eastAsia="黑体" w:hAnsi="黑体"/>
          <w:b w:val="0"/>
          <w:bCs w:val="0"/>
          <w:sz w:val="32"/>
          <w:szCs w:val="32"/>
        </w:rPr>
      </w:pPr>
      <w:bookmarkStart w:id="114" w:name="_Toc232411132"/>
      <w:bookmarkStart w:id="115" w:name="_Toc515309245"/>
      <w:bookmarkStart w:id="116" w:name="_Toc515309358"/>
      <w:bookmarkStart w:id="117" w:name="_Toc515309457"/>
      <w:bookmarkStart w:id="118" w:name="_Toc515553319"/>
      <w:r w:rsidRPr="004B60F8">
        <w:rPr>
          <w:rFonts w:ascii="黑体" w:eastAsia="黑体" w:hAnsi="黑体"/>
          <w:b w:val="0"/>
          <w:sz w:val="32"/>
          <w:szCs w:val="32"/>
        </w:rPr>
        <w:lastRenderedPageBreak/>
        <w:t>致   谢</w:t>
      </w:r>
      <w:bookmarkEnd w:id="114"/>
      <w:bookmarkEnd w:id="115"/>
      <w:bookmarkEnd w:id="116"/>
      <w:bookmarkEnd w:id="117"/>
      <w:bookmarkEnd w:id="118"/>
    </w:p>
    <w:p w14:paraId="735B2692" w14:textId="77777777" w:rsidR="00CD6A78" w:rsidRDefault="00CD6A78" w:rsidP="00462B9F">
      <w:pPr>
        <w:spacing w:line="400" w:lineRule="exact"/>
        <w:ind w:firstLineChars="200" w:firstLine="480"/>
        <w:rPr>
          <w:bCs/>
          <w:sz w:val="24"/>
        </w:rPr>
      </w:pPr>
      <w:r>
        <w:rPr>
          <w:bCs/>
          <w:sz w:val="24"/>
        </w:rPr>
        <w:t>四年大学生活即将结束，在这四年中，我收获了知识，收获了友谊，更收获了为人处事的道理。感谢学校为我提供了自我发挥的舞台，我在这里尽情展</w:t>
      </w:r>
      <w:r w:rsidR="00AE6800">
        <w:rPr>
          <w:bCs/>
          <w:sz w:val="24"/>
        </w:rPr>
        <w:t>现自己的才能。在这个大家庭里，我和其他的同学共同生活，共同学习</w:t>
      </w:r>
      <w:r w:rsidR="00AE6800">
        <w:rPr>
          <w:rFonts w:hint="eastAsia"/>
          <w:bCs/>
          <w:sz w:val="24"/>
        </w:rPr>
        <w:t>，共同进步。</w:t>
      </w:r>
    </w:p>
    <w:p w14:paraId="0AE396E5" w14:textId="77777777" w:rsidR="00CD6A78" w:rsidRDefault="00CD6A78" w:rsidP="00462B9F">
      <w:pPr>
        <w:spacing w:line="400" w:lineRule="exact"/>
        <w:ind w:firstLineChars="200" w:firstLine="480"/>
        <w:rPr>
          <w:bCs/>
          <w:sz w:val="24"/>
        </w:rPr>
      </w:pPr>
      <w:r>
        <w:rPr>
          <w:bCs/>
          <w:sz w:val="24"/>
        </w:rPr>
        <w:t>其实生活的道路一直不是这么平坦的，在前进的道路上，我遇到了很多的困难和挫折，</w:t>
      </w:r>
      <w:r w:rsidR="00BB26E5">
        <w:rPr>
          <w:rFonts w:hint="eastAsia"/>
          <w:bCs/>
          <w:sz w:val="24"/>
        </w:rPr>
        <w:t>也遇到了很多艰难与险阻。在老师的指导下，我进行代码的调试与硬件的设计，从一无所知到现在的深刻理解，</w:t>
      </w:r>
      <w:r>
        <w:rPr>
          <w:bCs/>
          <w:sz w:val="24"/>
        </w:rPr>
        <w:t>凭借着自己的毅力和周围老师、同学的帮助，我最终都努力地克服了</w:t>
      </w:r>
      <w:r w:rsidR="00E67427">
        <w:rPr>
          <w:rFonts w:hint="eastAsia"/>
          <w:bCs/>
          <w:sz w:val="24"/>
        </w:rPr>
        <w:t>这些难题</w:t>
      </w:r>
      <w:r>
        <w:rPr>
          <w:bCs/>
          <w:sz w:val="24"/>
        </w:rPr>
        <w:t>。</w:t>
      </w:r>
    </w:p>
    <w:p w14:paraId="58207960" w14:textId="77777777" w:rsidR="00CD6A78" w:rsidRDefault="00CD6A78" w:rsidP="00462B9F">
      <w:pPr>
        <w:spacing w:line="400" w:lineRule="exact"/>
        <w:ind w:firstLineChars="200" w:firstLine="480"/>
        <w:rPr>
          <w:bCs/>
          <w:sz w:val="24"/>
        </w:rPr>
      </w:pPr>
      <w:r>
        <w:rPr>
          <w:bCs/>
          <w:sz w:val="24"/>
        </w:rPr>
        <w:t>感谢学院、分院的各级领导，为我们创造的良好的学习氛围，</w:t>
      </w:r>
      <w:r w:rsidR="004E5BFD">
        <w:rPr>
          <w:rFonts w:hint="eastAsia"/>
          <w:bCs/>
          <w:sz w:val="24"/>
        </w:rPr>
        <w:t>提供了优质的硬件设备</w:t>
      </w:r>
      <w:r w:rsidR="00845C83">
        <w:rPr>
          <w:rFonts w:hint="eastAsia"/>
          <w:bCs/>
          <w:sz w:val="24"/>
        </w:rPr>
        <w:t>，感谢我的指导老师的积极鼓励与指导，</w:t>
      </w:r>
      <w:r w:rsidR="00845C83">
        <w:rPr>
          <w:bCs/>
          <w:sz w:val="24"/>
        </w:rPr>
        <w:t>感谢各位老师和</w:t>
      </w:r>
      <w:r w:rsidR="00845C83">
        <w:rPr>
          <w:rFonts w:hint="eastAsia"/>
          <w:bCs/>
          <w:sz w:val="24"/>
        </w:rPr>
        <w:t>我的</w:t>
      </w:r>
      <w:r>
        <w:rPr>
          <w:bCs/>
          <w:sz w:val="24"/>
        </w:rPr>
        <w:t>朋友，你们的关心与帮助使我能够更好地成长。</w:t>
      </w:r>
    </w:p>
    <w:p w14:paraId="70DD3BD4" w14:textId="77777777" w:rsidR="00CD6A78" w:rsidRDefault="00750E33" w:rsidP="00462B9F">
      <w:pPr>
        <w:spacing w:line="400" w:lineRule="exact"/>
        <w:ind w:firstLineChars="200" w:firstLine="480"/>
        <w:rPr>
          <w:bCs/>
          <w:sz w:val="24"/>
        </w:rPr>
      </w:pPr>
      <w:r>
        <w:rPr>
          <w:bCs/>
          <w:sz w:val="24"/>
        </w:rPr>
        <w:t>感谢我的各位专业授课老师，正是你们的辛勤工作，使我对</w:t>
      </w:r>
      <w:r>
        <w:rPr>
          <w:rFonts w:hint="eastAsia"/>
          <w:bCs/>
          <w:sz w:val="24"/>
        </w:rPr>
        <w:t>物联网工程</w:t>
      </w:r>
      <w:r w:rsidR="00CD6A78">
        <w:rPr>
          <w:bCs/>
          <w:sz w:val="24"/>
        </w:rPr>
        <w:t>专业产生了浓厚的兴趣，而且</w:t>
      </w:r>
      <w:r w:rsidR="00B37B46">
        <w:rPr>
          <w:bCs/>
          <w:sz w:val="24"/>
        </w:rPr>
        <w:t>学到了很多的知识，掌握了很多的方法。你们的谆谆教诲使我有志于在</w:t>
      </w:r>
      <w:r w:rsidR="00B37B46">
        <w:rPr>
          <w:rFonts w:hint="eastAsia"/>
          <w:bCs/>
          <w:sz w:val="24"/>
        </w:rPr>
        <w:t>物联网</w:t>
      </w:r>
      <w:r w:rsidR="00474266">
        <w:rPr>
          <w:bCs/>
          <w:sz w:val="24"/>
        </w:rPr>
        <w:t>专业继续深造</w:t>
      </w:r>
      <w:r w:rsidR="00474266">
        <w:rPr>
          <w:rFonts w:hint="eastAsia"/>
          <w:bCs/>
          <w:sz w:val="24"/>
        </w:rPr>
        <w:t>，并且继续努力探索物联网的发展道路。</w:t>
      </w:r>
    </w:p>
    <w:p w14:paraId="724D19B1" w14:textId="77777777" w:rsidR="00CD6A78" w:rsidRDefault="00FC043E" w:rsidP="00462B9F">
      <w:pPr>
        <w:spacing w:line="400" w:lineRule="exact"/>
        <w:ind w:firstLineChars="200" w:firstLine="480"/>
        <w:rPr>
          <w:bCs/>
          <w:sz w:val="24"/>
        </w:rPr>
      </w:pPr>
      <w:r>
        <w:rPr>
          <w:bCs/>
          <w:sz w:val="24"/>
        </w:rPr>
        <w:t>感谢我的毕业设计指导老师</w:t>
      </w:r>
      <w:r>
        <w:rPr>
          <w:rFonts w:hint="eastAsia"/>
          <w:bCs/>
          <w:sz w:val="24"/>
        </w:rPr>
        <w:t>赵建光</w:t>
      </w:r>
      <w:r w:rsidR="00CD6A78">
        <w:rPr>
          <w:bCs/>
          <w:sz w:val="24"/>
        </w:rPr>
        <w:t>老师，您的指导和教诲将我领进了单片机这一扇大门。您严谨的教学态度、乐观的生活态度深深地影响着我，是您细心认真地指导我的毕业设计，指出我的不足之处，以使我及时修改更正。</w:t>
      </w:r>
    </w:p>
    <w:p w14:paraId="12DF87E0" w14:textId="77777777" w:rsidR="00CD6A78" w:rsidRDefault="00F45586" w:rsidP="00462B9F">
      <w:pPr>
        <w:spacing w:line="400" w:lineRule="exact"/>
        <w:ind w:firstLineChars="200" w:firstLine="480"/>
        <w:rPr>
          <w:bCs/>
          <w:sz w:val="24"/>
        </w:rPr>
      </w:pPr>
      <w:r>
        <w:rPr>
          <w:rFonts w:hint="eastAsia"/>
          <w:bCs/>
          <w:sz w:val="24"/>
        </w:rPr>
        <w:t>感谢我的</w:t>
      </w:r>
      <w:r w:rsidR="00CD6A78">
        <w:rPr>
          <w:bCs/>
          <w:sz w:val="24"/>
        </w:rPr>
        <w:t>父母</w:t>
      </w:r>
      <w:r w:rsidR="00E631C4">
        <w:rPr>
          <w:rFonts w:hint="eastAsia"/>
          <w:bCs/>
          <w:sz w:val="24"/>
        </w:rPr>
        <w:t>，</w:t>
      </w:r>
      <w:r>
        <w:rPr>
          <w:rFonts w:hint="eastAsia"/>
          <w:bCs/>
          <w:sz w:val="24"/>
        </w:rPr>
        <w:t>他们</w:t>
      </w:r>
      <w:r w:rsidR="00CD6A78">
        <w:rPr>
          <w:bCs/>
          <w:sz w:val="24"/>
        </w:rPr>
        <w:t>是我生命中最重要的人，我今天取得的成绩与他们为我的付出是分不开的。他们一如既往的支持，是我前进的最大动力，是我成功的基石，感谢你们多年来为我的付出。</w:t>
      </w:r>
      <w:r w:rsidR="00CD6A78">
        <w:rPr>
          <w:bCs/>
          <w:sz w:val="24"/>
        </w:rPr>
        <w:t xml:space="preserve"> </w:t>
      </w:r>
    </w:p>
    <w:p w14:paraId="246C577F" w14:textId="77777777" w:rsidR="00F32B34" w:rsidRDefault="00F32B34" w:rsidP="00462B9F">
      <w:pPr>
        <w:spacing w:line="400" w:lineRule="exact"/>
        <w:ind w:firstLineChars="200" w:firstLine="480"/>
        <w:rPr>
          <w:bCs/>
          <w:sz w:val="24"/>
        </w:rPr>
      </w:pPr>
      <w:r>
        <w:rPr>
          <w:rFonts w:hint="eastAsia"/>
          <w:bCs/>
          <w:sz w:val="24"/>
        </w:rPr>
        <w:t>最后我要感谢自己，感谢自己的坚持与奋斗，在导师指导与同学们的鼓励下，使我变得更加优秀</w:t>
      </w:r>
      <w:r w:rsidR="006C0AF5">
        <w:rPr>
          <w:rFonts w:hint="eastAsia"/>
          <w:bCs/>
          <w:sz w:val="24"/>
        </w:rPr>
        <w:t>，我会不断努力继续前行，向着更高的目标前进！</w:t>
      </w:r>
    </w:p>
    <w:p w14:paraId="6B6562AC" w14:textId="77777777" w:rsidR="005169B5" w:rsidRDefault="005169B5" w:rsidP="00462B9F">
      <w:pPr>
        <w:spacing w:line="400" w:lineRule="exact"/>
        <w:ind w:firstLineChars="200" w:firstLine="480"/>
        <w:rPr>
          <w:bCs/>
          <w:sz w:val="24"/>
        </w:rPr>
      </w:pPr>
      <w:r>
        <w:rPr>
          <w:rFonts w:hint="eastAsia"/>
          <w:bCs/>
          <w:sz w:val="24"/>
        </w:rPr>
        <w:t>未来是属于有准备的人，经过了毕业设计和四年的学习我最终完成了将进一步的努力提升。长风破浪会有时，直挂云帆济沧海。我坚信在未来的物联网的发展道路上我可以走得更远，在为未来的天空中展翅高飞！</w:t>
      </w:r>
    </w:p>
    <w:p w14:paraId="2B8761E3" w14:textId="77777777" w:rsidR="000912C8" w:rsidRDefault="000912C8" w:rsidP="000912C8">
      <w:pPr>
        <w:spacing w:line="400" w:lineRule="exact"/>
        <w:ind w:firstLineChars="200" w:firstLine="420"/>
        <w:rPr>
          <w:szCs w:val="21"/>
        </w:rPr>
      </w:pPr>
    </w:p>
    <w:sectPr w:rsidR="000912C8" w:rsidSect="00E75A79">
      <w:headerReference w:type="default" r:id="rId31"/>
      <w:footerReference w:type="default" r:id="rId32"/>
      <w:pgSz w:w="11906" w:h="16838"/>
      <w:pgMar w:top="1440" w:right="1134" w:bottom="1440" w:left="1985"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A9FF9D" w14:textId="77777777" w:rsidR="00871386" w:rsidRDefault="00871386" w:rsidP="00017B34">
      <w:r>
        <w:separator/>
      </w:r>
    </w:p>
  </w:endnote>
  <w:endnote w:type="continuationSeparator" w:id="0">
    <w:p w14:paraId="1A868159" w14:textId="77777777" w:rsidR="00871386" w:rsidRDefault="00871386" w:rsidP="00017B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3647213"/>
      <w:docPartObj>
        <w:docPartGallery w:val="Page Numbers (Bottom of Page)"/>
        <w:docPartUnique/>
      </w:docPartObj>
    </w:sdtPr>
    <w:sdtEndPr/>
    <w:sdtContent>
      <w:p w14:paraId="1A4D89D3" w14:textId="690C0E41" w:rsidR="005348F1" w:rsidRDefault="005348F1">
        <w:pPr>
          <w:pStyle w:val="a5"/>
          <w:jc w:val="center"/>
        </w:pPr>
        <w:r>
          <w:fldChar w:fldCharType="begin"/>
        </w:r>
        <w:r>
          <w:instrText>PAGE   \* MERGEFORMAT</w:instrText>
        </w:r>
        <w:r>
          <w:fldChar w:fldCharType="separate"/>
        </w:r>
        <w:r w:rsidR="00F158F6" w:rsidRPr="00F158F6">
          <w:rPr>
            <w:noProof/>
            <w:lang w:val="zh-CN"/>
          </w:rPr>
          <w:t>15</w:t>
        </w:r>
        <w:r>
          <w:fldChar w:fldCharType="end"/>
        </w:r>
      </w:p>
    </w:sdtContent>
  </w:sdt>
  <w:p w14:paraId="2BAD1ACD" w14:textId="77777777" w:rsidR="005348F1" w:rsidRDefault="005348F1">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8BA811" w14:textId="77777777" w:rsidR="00871386" w:rsidRDefault="00871386" w:rsidP="00017B34">
      <w:r>
        <w:separator/>
      </w:r>
    </w:p>
  </w:footnote>
  <w:footnote w:type="continuationSeparator" w:id="0">
    <w:p w14:paraId="6D3EB833" w14:textId="77777777" w:rsidR="00871386" w:rsidRDefault="00871386" w:rsidP="00017B3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83A5B" w14:textId="77777777" w:rsidR="005348F1" w:rsidRDefault="005348F1" w:rsidP="000A0058">
    <w:pPr>
      <w:pStyle w:val="a3"/>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E8C22C" w14:textId="77777777" w:rsidR="005348F1" w:rsidRDefault="005348F1" w:rsidP="000A0058">
    <w:pPr>
      <w:pStyle w:val="a3"/>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47609B" w14:textId="77777777" w:rsidR="005348F1" w:rsidRDefault="005348F1">
    <w:pPr>
      <w:pStyle w:val="a3"/>
    </w:pPr>
    <w:r>
      <w:rPr>
        <w:rFonts w:hint="eastAsia"/>
      </w:rPr>
      <w:t>基于单片机的心率测量仪</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7B34"/>
    <w:rsid w:val="00000EA3"/>
    <w:rsid w:val="0000293D"/>
    <w:rsid w:val="00002FED"/>
    <w:rsid w:val="00003BC5"/>
    <w:rsid w:val="00003CF9"/>
    <w:rsid w:val="0000501A"/>
    <w:rsid w:val="00006673"/>
    <w:rsid w:val="00007BEC"/>
    <w:rsid w:val="00007D57"/>
    <w:rsid w:val="00010205"/>
    <w:rsid w:val="000109AE"/>
    <w:rsid w:val="00010A2A"/>
    <w:rsid w:val="00011DFB"/>
    <w:rsid w:val="00016DB9"/>
    <w:rsid w:val="00017B34"/>
    <w:rsid w:val="00020CC9"/>
    <w:rsid w:val="000214C6"/>
    <w:rsid w:val="00021FA2"/>
    <w:rsid w:val="00022BD1"/>
    <w:rsid w:val="0002357D"/>
    <w:rsid w:val="00024D19"/>
    <w:rsid w:val="00026ED5"/>
    <w:rsid w:val="000271EC"/>
    <w:rsid w:val="00027FCC"/>
    <w:rsid w:val="00030E0D"/>
    <w:rsid w:val="00032224"/>
    <w:rsid w:val="00032E80"/>
    <w:rsid w:val="00035936"/>
    <w:rsid w:val="00037B48"/>
    <w:rsid w:val="00043EF1"/>
    <w:rsid w:val="0004453B"/>
    <w:rsid w:val="00046142"/>
    <w:rsid w:val="00046AB0"/>
    <w:rsid w:val="00046C14"/>
    <w:rsid w:val="000527A9"/>
    <w:rsid w:val="000528A8"/>
    <w:rsid w:val="000539CA"/>
    <w:rsid w:val="0005491A"/>
    <w:rsid w:val="00054D5E"/>
    <w:rsid w:val="00055C45"/>
    <w:rsid w:val="00055CE1"/>
    <w:rsid w:val="000562D7"/>
    <w:rsid w:val="00057E8D"/>
    <w:rsid w:val="00062407"/>
    <w:rsid w:val="00062898"/>
    <w:rsid w:val="00065226"/>
    <w:rsid w:val="0006546F"/>
    <w:rsid w:val="00065CA3"/>
    <w:rsid w:val="00066EC7"/>
    <w:rsid w:val="00067C91"/>
    <w:rsid w:val="00070B2E"/>
    <w:rsid w:val="000711CA"/>
    <w:rsid w:val="000718A6"/>
    <w:rsid w:val="0007310B"/>
    <w:rsid w:val="000733AD"/>
    <w:rsid w:val="00074D46"/>
    <w:rsid w:val="00081607"/>
    <w:rsid w:val="00082F72"/>
    <w:rsid w:val="00083BB9"/>
    <w:rsid w:val="00083DD7"/>
    <w:rsid w:val="000844CB"/>
    <w:rsid w:val="00091187"/>
    <w:rsid w:val="00091195"/>
    <w:rsid w:val="000912C8"/>
    <w:rsid w:val="0009314C"/>
    <w:rsid w:val="000979E4"/>
    <w:rsid w:val="000A0058"/>
    <w:rsid w:val="000A2085"/>
    <w:rsid w:val="000A214C"/>
    <w:rsid w:val="000A2216"/>
    <w:rsid w:val="000A2223"/>
    <w:rsid w:val="000A3E17"/>
    <w:rsid w:val="000A45AB"/>
    <w:rsid w:val="000A5252"/>
    <w:rsid w:val="000A55BB"/>
    <w:rsid w:val="000A623C"/>
    <w:rsid w:val="000B0390"/>
    <w:rsid w:val="000B06D9"/>
    <w:rsid w:val="000B2A2F"/>
    <w:rsid w:val="000B431D"/>
    <w:rsid w:val="000B62C6"/>
    <w:rsid w:val="000B6E87"/>
    <w:rsid w:val="000C1D9D"/>
    <w:rsid w:val="000C1F11"/>
    <w:rsid w:val="000C4F0D"/>
    <w:rsid w:val="000C7748"/>
    <w:rsid w:val="000D0A95"/>
    <w:rsid w:val="000D0FC0"/>
    <w:rsid w:val="000D25C4"/>
    <w:rsid w:val="000D3B8C"/>
    <w:rsid w:val="000D3DA2"/>
    <w:rsid w:val="000D7AB0"/>
    <w:rsid w:val="000E10C8"/>
    <w:rsid w:val="000E53C6"/>
    <w:rsid w:val="000E58B7"/>
    <w:rsid w:val="000F0D8B"/>
    <w:rsid w:val="000F1194"/>
    <w:rsid w:val="000F2AE8"/>
    <w:rsid w:val="000F2D44"/>
    <w:rsid w:val="000F4278"/>
    <w:rsid w:val="000F56B6"/>
    <w:rsid w:val="000F7769"/>
    <w:rsid w:val="000F7BC6"/>
    <w:rsid w:val="0010038F"/>
    <w:rsid w:val="00100BCC"/>
    <w:rsid w:val="00101B6D"/>
    <w:rsid w:val="00101E48"/>
    <w:rsid w:val="001024DE"/>
    <w:rsid w:val="00111756"/>
    <w:rsid w:val="0011793A"/>
    <w:rsid w:val="00120F6C"/>
    <w:rsid w:val="001236E7"/>
    <w:rsid w:val="001248E1"/>
    <w:rsid w:val="0012573A"/>
    <w:rsid w:val="00125A2E"/>
    <w:rsid w:val="00127A08"/>
    <w:rsid w:val="00127F1D"/>
    <w:rsid w:val="00131D9D"/>
    <w:rsid w:val="00135AF9"/>
    <w:rsid w:val="00135DEE"/>
    <w:rsid w:val="00143063"/>
    <w:rsid w:val="001432A8"/>
    <w:rsid w:val="00144786"/>
    <w:rsid w:val="00147948"/>
    <w:rsid w:val="00147B55"/>
    <w:rsid w:val="00150F48"/>
    <w:rsid w:val="00151A7F"/>
    <w:rsid w:val="00151BD5"/>
    <w:rsid w:val="00152963"/>
    <w:rsid w:val="00156662"/>
    <w:rsid w:val="0015717D"/>
    <w:rsid w:val="00157B33"/>
    <w:rsid w:val="00163F29"/>
    <w:rsid w:val="0016411F"/>
    <w:rsid w:val="001676EE"/>
    <w:rsid w:val="001700D5"/>
    <w:rsid w:val="00170ABE"/>
    <w:rsid w:val="00173CB2"/>
    <w:rsid w:val="00176240"/>
    <w:rsid w:val="00176BA2"/>
    <w:rsid w:val="001800CE"/>
    <w:rsid w:val="00182282"/>
    <w:rsid w:val="001859FC"/>
    <w:rsid w:val="0018657D"/>
    <w:rsid w:val="001917DF"/>
    <w:rsid w:val="00191B7B"/>
    <w:rsid w:val="001924A8"/>
    <w:rsid w:val="00194E74"/>
    <w:rsid w:val="00195FD3"/>
    <w:rsid w:val="001A1AF0"/>
    <w:rsid w:val="001A2208"/>
    <w:rsid w:val="001A2F2B"/>
    <w:rsid w:val="001A36EC"/>
    <w:rsid w:val="001A4AC0"/>
    <w:rsid w:val="001A6758"/>
    <w:rsid w:val="001B431A"/>
    <w:rsid w:val="001B53E1"/>
    <w:rsid w:val="001B6352"/>
    <w:rsid w:val="001B654D"/>
    <w:rsid w:val="001B666F"/>
    <w:rsid w:val="001C0CD5"/>
    <w:rsid w:val="001C257A"/>
    <w:rsid w:val="001C3652"/>
    <w:rsid w:val="001C4F84"/>
    <w:rsid w:val="001C5285"/>
    <w:rsid w:val="001C6D3F"/>
    <w:rsid w:val="001D0AD2"/>
    <w:rsid w:val="001D2CFD"/>
    <w:rsid w:val="001D36E9"/>
    <w:rsid w:val="001D382B"/>
    <w:rsid w:val="001D3B52"/>
    <w:rsid w:val="001D53AB"/>
    <w:rsid w:val="001D7B49"/>
    <w:rsid w:val="001E1437"/>
    <w:rsid w:val="001E54F4"/>
    <w:rsid w:val="001E6EF3"/>
    <w:rsid w:val="001F0E03"/>
    <w:rsid w:val="001F2174"/>
    <w:rsid w:val="001F3654"/>
    <w:rsid w:val="001F3800"/>
    <w:rsid w:val="001F4E1E"/>
    <w:rsid w:val="001F4EAC"/>
    <w:rsid w:val="001F5588"/>
    <w:rsid w:val="001F5D4D"/>
    <w:rsid w:val="001F63FB"/>
    <w:rsid w:val="001F70E4"/>
    <w:rsid w:val="002007CA"/>
    <w:rsid w:val="002017F5"/>
    <w:rsid w:val="00201D07"/>
    <w:rsid w:val="00203500"/>
    <w:rsid w:val="00205EA0"/>
    <w:rsid w:val="00205FCD"/>
    <w:rsid w:val="00206774"/>
    <w:rsid w:val="0020681E"/>
    <w:rsid w:val="002069E7"/>
    <w:rsid w:val="00206E6E"/>
    <w:rsid w:val="00207592"/>
    <w:rsid w:val="00210411"/>
    <w:rsid w:val="0021132A"/>
    <w:rsid w:val="002127FB"/>
    <w:rsid w:val="00213191"/>
    <w:rsid w:val="00214C1E"/>
    <w:rsid w:val="00214D9F"/>
    <w:rsid w:val="00214F1F"/>
    <w:rsid w:val="002150FD"/>
    <w:rsid w:val="002154BE"/>
    <w:rsid w:val="00216A3C"/>
    <w:rsid w:val="002204A3"/>
    <w:rsid w:val="00221D77"/>
    <w:rsid w:val="00223968"/>
    <w:rsid w:val="00224711"/>
    <w:rsid w:val="0022485B"/>
    <w:rsid w:val="00225876"/>
    <w:rsid w:val="00226335"/>
    <w:rsid w:val="00227E83"/>
    <w:rsid w:val="00233194"/>
    <w:rsid w:val="00233DF2"/>
    <w:rsid w:val="00234F72"/>
    <w:rsid w:val="0023745B"/>
    <w:rsid w:val="0024385F"/>
    <w:rsid w:val="002449E4"/>
    <w:rsid w:val="00244D78"/>
    <w:rsid w:val="00246646"/>
    <w:rsid w:val="0024770E"/>
    <w:rsid w:val="00247EA4"/>
    <w:rsid w:val="002500A6"/>
    <w:rsid w:val="00250D44"/>
    <w:rsid w:val="00251C89"/>
    <w:rsid w:val="00252E8E"/>
    <w:rsid w:val="00255624"/>
    <w:rsid w:val="002575C6"/>
    <w:rsid w:val="00257BE9"/>
    <w:rsid w:val="00257F94"/>
    <w:rsid w:val="0026059D"/>
    <w:rsid w:val="00261E71"/>
    <w:rsid w:val="00262973"/>
    <w:rsid w:val="00262975"/>
    <w:rsid w:val="00262F82"/>
    <w:rsid w:val="002643FE"/>
    <w:rsid w:val="002649C6"/>
    <w:rsid w:val="0026614F"/>
    <w:rsid w:val="0026728C"/>
    <w:rsid w:val="0027030C"/>
    <w:rsid w:val="00270CE8"/>
    <w:rsid w:val="00272ACA"/>
    <w:rsid w:val="00273653"/>
    <w:rsid w:val="002736E4"/>
    <w:rsid w:val="002740E2"/>
    <w:rsid w:val="002745F0"/>
    <w:rsid w:val="00274814"/>
    <w:rsid w:val="002754AE"/>
    <w:rsid w:val="0027638B"/>
    <w:rsid w:val="00276DCF"/>
    <w:rsid w:val="002830D2"/>
    <w:rsid w:val="002838D3"/>
    <w:rsid w:val="00290219"/>
    <w:rsid w:val="00290E3C"/>
    <w:rsid w:val="00291AF1"/>
    <w:rsid w:val="00292573"/>
    <w:rsid w:val="0029743F"/>
    <w:rsid w:val="002A2640"/>
    <w:rsid w:val="002A2846"/>
    <w:rsid w:val="002A4059"/>
    <w:rsid w:val="002A6330"/>
    <w:rsid w:val="002A75B7"/>
    <w:rsid w:val="002A7E3E"/>
    <w:rsid w:val="002B22E8"/>
    <w:rsid w:val="002B2523"/>
    <w:rsid w:val="002B2A4B"/>
    <w:rsid w:val="002B2DE3"/>
    <w:rsid w:val="002B3F0A"/>
    <w:rsid w:val="002B423B"/>
    <w:rsid w:val="002B68ED"/>
    <w:rsid w:val="002C1B85"/>
    <w:rsid w:val="002D0F38"/>
    <w:rsid w:val="002D5E74"/>
    <w:rsid w:val="002E2878"/>
    <w:rsid w:val="002E5424"/>
    <w:rsid w:val="002E64EA"/>
    <w:rsid w:val="002E78A8"/>
    <w:rsid w:val="002F2199"/>
    <w:rsid w:val="002F4462"/>
    <w:rsid w:val="002F543B"/>
    <w:rsid w:val="002F55B8"/>
    <w:rsid w:val="002F67CD"/>
    <w:rsid w:val="003026A5"/>
    <w:rsid w:val="003044EB"/>
    <w:rsid w:val="00304F00"/>
    <w:rsid w:val="00306EA7"/>
    <w:rsid w:val="0031091F"/>
    <w:rsid w:val="00312160"/>
    <w:rsid w:val="00312E41"/>
    <w:rsid w:val="003163ED"/>
    <w:rsid w:val="00316D1A"/>
    <w:rsid w:val="003179A4"/>
    <w:rsid w:val="0032091E"/>
    <w:rsid w:val="00320F9F"/>
    <w:rsid w:val="00322393"/>
    <w:rsid w:val="00324047"/>
    <w:rsid w:val="00324C8B"/>
    <w:rsid w:val="003251B5"/>
    <w:rsid w:val="0032615F"/>
    <w:rsid w:val="00327560"/>
    <w:rsid w:val="0033332C"/>
    <w:rsid w:val="00333438"/>
    <w:rsid w:val="00334D9E"/>
    <w:rsid w:val="003378D5"/>
    <w:rsid w:val="00340A84"/>
    <w:rsid w:val="0034254B"/>
    <w:rsid w:val="00344E6F"/>
    <w:rsid w:val="003479E4"/>
    <w:rsid w:val="003520F3"/>
    <w:rsid w:val="0035231D"/>
    <w:rsid w:val="003528CB"/>
    <w:rsid w:val="00352F88"/>
    <w:rsid w:val="0035373E"/>
    <w:rsid w:val="00353DBA"/>
    <w:rsid w:val="00354172"/>
    <w:rsid w:val="003574EC"/>
    <w:rsid w:val="003609E4"/>
    <w:rsid w:val="00360B12"/>
    <w:rsid w:val="00362D57"/>
    <w:rsid w:val="00364F0E"/>
    <w:rsid w:val="00365DFA"/>
    <w:rsid w:val="00366FF4"/>
    <w:rsid w:val="00367F39"/>
    <w:rsid w:val="00367F95"/>
    <w:rsid w:val="00374D3B"/>
    <w:rsid w:val="00376409"/>
    <w:rsid w:val="0037765B"/>
    <w:rsid w:val="00385BCF"/>
    <w:rsid w:val="00386B56"/>
    <w:rsid w:val="00392281"/>
    <w:rsid w:val="00393A84"/>
    <w:rsid w:val="00393DBC"/>
    <w:rsid w:val="00395426"/>
    <w:rsid w:val="00395BF3"/>
    <w:rsid w:val="003979B6"/>
    <w:rsid w:val="003A15E2"/>
    <w:rsid w:val="003A1949"/>
    <w:rsid w:val="003A3205"/>
    <w:rsid w:val="003A3240"/>
    <w:rsid w:val="003A7548"/>
    <w:rsid w:val="003B0002"/>
    <w:rsid w:val="003B03AF"/>
    <w:rsid w:val="003B10F7"/>
    <w:rsid w:val="003B17BE"/>
    <w:rsid w:val="003B26F5"/>
    <w:rsid w:val="003B32FD"/>
    <w:rsid w:val="003C26EA"/>
    <w:rsid w:val="003C3264"/>
    <w:rsid w:val="003C3377"/>
    <w:rsid w:val="003C3CE3"/>
    <w:rsid w:val="003C4AE2"/>
    <w:rsid w:val="003D0697"/>
    <w:rsid w:val="003D2673"/>
    <w:rsid w:val="003D4087"/>
    <w:rsid w:val="003D5D69"/>
    <w:rsid w:val="003D6EB3"/>
    <w:rsid w:val="003E1B06"/>
    <w:rsid w:val="003E62C6"/>
    <w:rsid w:val="003E6F65"/>
    <w:rsid w:val="003F065C"/>
    <w:rsid w:val="003F19C1"/>
    <w:rsid w:val="003F2A4C"/>
    <w:rsid w:val="003F2A84"/>
    <w:rsid w:val="003F2C9C"/>
    <w:rsid w:val="003F30C3"/>
    <w:rsid w:val="003F32CF"/>
    <w:rsid w:val="003F3CFE"/>
    <w:rsid w:val="003F4A8E"/>
    <w:rsid w:val="003F6850"/>
    <w:rsid w:val="00400491"/>
    <w:rsid w:val="00401C08"/>
    <w:rsid w:val="00402E18"/>
    <w:rsid w:val="004053F6"/>
    <w:rsid w:val="00406CF3"/>
    <w:rsid w:val="00406F74"/>
    <w:rsid w:val="00407292"/>
    <w:rsid w:val="004111FB"/>
    <w:rsid w:val="004130DA"/>
    <w:rsid w:val="004136B7"/>
    <w:rsid w:val="00413BB9"/>
    <w:rsid w:val="00414120"/>
    <w:rsid w:val="004150C9"/>
    <w:rsid w:val="00417829"/>
    <w:rsid w:val="00417FF6"/>
    <w:rsid w:val="00420B4E"/>
    <w:rsid w:val="00422DE1"/>
    <w:rsid w:val="00423590"/>
    <w:rsid w:val="00423F32"/>
    <w:rsid w:val="004251ED"/>
    <w:rsid w:val="00426E4D"/>
    <w:rsid w:val="00427E53"/>
    <w:rsid w:val="0043145B"/>
    <w:rsid w:val="00432697"/>
    <w:rsid w:val="00440006"/>
    <w:rsid w:val="004425FD"/>
    <w:rsid w:val="00442C97"/>
    <w:rsid w:val="00442EF2"/>
    <w:rsid w:val="00443D47"/>
    <w:rsid w:val="004446EE"/>
    <w:rsid w:val="00444AA9"/>
    <w:rsid w:val="004464CD"/>
    <w:rsid w:val="00446C86"/>
    <w:rsid w:val="00451536"/>
    <w:rsid w:val="0045443F"/>
    <w:rsid w:val="0045536D"/>
    <w:rsid w:val="00455959"/>
    <w:rsid w:val="00461A54"/>
    <w:rsid w:val="00462B9F"/>
    <w:rsid w:val="00467BE0"/>
    <w:rsid w:val="00472C05"/>
    <w:rsid w:val="00473911"/>
    <w:rsid w:val="00473EEC"/>
    <w:rsid w:val="00474266"/>
    <w:rsid w:val="00474E8E"/>
    <w:rsid w:val="004752D4"/>
    <w:rsid w:val="004755A1"/>
    <w:rsid w:val="00475ADE"/>
    <w:rsid w:val="004774BE"/>
    <w:rsid w:val="00477FD8"/>
    <w:rsid w:val="00481ABE"/>
    <w:rsid w:val="00482AF4"/>
    <w:rsid w:val="00482DB1"/>
    <w:rsid w:val="00483DD8"/>
    <w:rsid w:val="00483F3F"/>
    <w:rsid w:val="004853D7"/>
    <w:rsid w:val="00485561"/>
    <w:rsid w:val="00485EAE"/>
    <w:rsid w:val="00486DAB"/>
    <w:rsid w:val="00491CBF"/>
    <w:rsid w:val="00492503"/>
    <w:rsid w:val="00492CD5"/>
    <w:rsid w:val="0049450F"/>
    <w:rsid w:val="004A0094"/>
    <w:rsid w:val="004A0222"/>
    <w:rsid w:val="004A070E"/>
    <w:rsid w:val="004A2A2F"/>
    <w:rsid w:val="004A2A62"/>
    <w:rsid w:val="004A42C2"/>
    <w:rsid w:val="004A63D3"/>
    <w:rsid w:val="004A73B0"/>
    <w:rsid w:val="004B016D"/>
    <w:rsid w:val="004B0623"/>
    <w:rsid w:val="004B175B"/>
    <w:rsid w:val="004B2CD1"/>
    <w:rsid w:val="004B5D8E"/>
    <w:rsid w:val="004B60F8"/>
    <w:rsid w:val="004B61AE"/>
    <w:rsid w:val="004B69E8"/>
    <w:rsid w:val="004B7716"/>
    <w:rsid w:val="004C120C"/>
    <w:rsid w:val="004C3BE1"/>
    <w:rsid w:val="004C3C66"/>
    <w:rsid w:val="004C6943"/>
    <w:rsid w:val="004D0FF8"/>
    <w:rsid w:val="004D3C54"/>
    <w:rsid w:val="004D5851"/>
    <w:rsid w:val="004D5AD7"/>
    <w:rsid w:val="004D5C93"/>
    <w:rsid w:val="004D6711"/>
    <w:rsid w:val="004D67E6"/>
    <w:rsid w:val="004D7890"/>
    <w:rsid w:val="004D7C76"/>
    <w:rsid w:val="004E05E5"/>
    <w:rsid w:val="004E0F37"/>
    <w:rsid w:val="004E1BF0"/>
    <w:rsid w:val="004E2680"/>
    <w:rsid w:val="004E2D1E"/>
    <w:rsid w:val="004E39B3"/>
    <w:rsid w:val="004E44EA"/>
    <w:rsid w:val="004E4EE2"/>
    <w:rsid w:val="004E4F3F"/>
    <w:rsid w:val="004E5BFD"/>
    <w:rsid w:val="004E5E70"/>
    <w:rsid w:val="004F1CF8"/>
    <w:rsid w:val="004F1F58"/>
    <w:rsid w:val="004F54C0"/>
    <w:rsid w:val="004F6E8D"/>
    <w:rsid w:val="004F72B3"/>
    <w:rsid w:val="00500AE6"/>
    <w:rsid w:val="00501D0B"/>
    <w:rsid w:val="005021BF"/>
    <w:rsid w:val="0050530F"/>
    <w:rsid w:val="00506462"/>
    <w:rsid w:val="00506928"/>
    <w:rsid w:val="005111F3"/>
    <w:rsid w:val="005123E6"/>
    <w:rsid w:val="0051359F"/>
    <w:rsid w:val="00513659"/>
    <w:rsid w:val="005136BC"/>
    <w:rsid w:val="005169B5"/>
    <w:rsid w:val="005225AF"/>
    <w:rsid w:val="00522966"/>
    <w:rsid w:val="00522B02"/>
    <w:rsid w:val="00523922"/>
    <w:rsid w:val="0052461B"/>
    <w:rsid w:val="005255E9"/>
    <w:rsid w:val="005259A0"/>
    <w:rsid w:val="00525E3A"/>
    <w:rsid w:val="00527C35"/>
    <w:rsid w:val="005301DE"/>
    <w:rsid w:val="005335A2"/>
    <w:rsid w:val="00534088"/>
    <w:rsid w:val="005348F1"/>
    <w:rsid w:val="00536375"/>
    <w:rsid w:val="005375A1"/>
    <w:rsid w:val="00537DDC"/>
    <w:rsid w:val="00537E9C"/>
    <w:rsid w:val="00541281"/>
    <w:rsid w:val="00542143"/>
    <w:rsid w:val="00542C32"/>
    <w:rsid w:val="00543656"/>
    <w:rsid w:val="00546548"/>
    <w:rsid w:val="00551337"/>
    <w:rsid w:val="0055655B"/>
    <w:rsid w:val="00556A25"/>
    <w:rsid w:val="00556E88"/>
    <w:rsid w:val="005573B8"/>
    <w:rsid w:val="005576F2"/>
    <w:rsid w:val="00557881"/>
    <w:rsid w:val="00562CA9"/>
    <w:rsid w:val="0056768B"/>
    <w:rsid w:val="005702BA"/>
    <w:rsid w:val="00571E24"/>
    <w:rsid w:val="00573348"/>
    <w:rsid w:val="0057582B"/>
    <w:rsid w:val="00576564"/>
    <w:rsid w:val="00577628"/>
    <w:rsid w:val="00577B46"/>
    <w:rsid w:val="00582A82"/>
    <w:rsid w:val="00587344"/>
    <w:rsid w:val="00587B85"/>
    <w:rsid w:val="00590074"/>
    <w:rsid w:val="00591B25"/>
    <w:rsid w:val="00592B91"/>
    <w:rsid w:val="005935E6"/>
    <w:rsid w:val="005954B7"/>
    <w:rsid w:val="005958B9"/>
    <w:rsid w:val="005977BB"/>
    <w:rsid w:val="005978FE"/>
    <w:rsid w:val="005A0153"/>
    <w:rsid w:val="005A24AD"/>
    <w:rsid w:val="005A4891"/>
    <w:rsid w:val="005A581B"/>
    <w:rsid w:val="005A5D9A"/>
    <w:rsid w:val="005A63BD"/>
    <w:rsid w:val="005A68FE"/>
    <w:rsid w:val="005A6FA7"/>
    <w:rsid w:val="005A7712"/>
    <w:rsid w:val="005B0367"/>
    <w:rsid w:val="005B18C0"/>
    <w:rsid w:val="005B3710"/>
    <w:rsid w:val="005B7163"/>
    <w:rsid w:val="005C14B5"/>
    <w:rsid w:val="005C2F44"/>
    <w:rsid w:val="005C3377"/>
    <w:rsid w:val="005C49D3"/>
    <w:rsid w:val="005C4CCF"/>
    <w:rsid w:val="005C6266"/>
    <w:rsid w:val="005D0E86"/>
    <w:rsid w:val="005D2142"/>
    <w:rsid w:val="005D244A"/>
    <w:rsid w:val="005D65C3"/>
    <w:rsid w:val="005D6B0B"/>
    <w:rsid w:val="005D7BB2"/>
    <w:rsid w:val="005E247F"/>
    <w:rsid w:val="005E2BB1"/>
    <w:rsid w:val="005E7A38"/>
    <w:rsid w:val="005F1938"/>
    <w:rsid w:val="005F280D"/>
    <w:rsid w:val="005F3DA3"/>
    <w:rsid w:val="005F4910"/>
    <w:rsid w:val="005F55D5"/>
    <w:rsid w:val="005F5F88"/>
    <w:rsid w:val="005F5FFD"/>
    <w:rsid w:val="005F7112"/>
    <w:rsid w:val="00602352"/>
    <w:rsid w:val="00602841"/>
    <w:rsid w:val="0060568E"/>
    <w:rsid w:val="00610607"/>
    <w:rsid w:val="006137E0"/>
    <w:rsid w:val="00614DD1"/>
    <w:rsid w:val="00614EFC"/>
    <w:rsid w:val="00614FB5"/>
    <w:rsid w:val="0061531E"/>
    <w:rsid w:val="0061568C"/>
    <w:rsid w:val="0062021A"/>
    <w:rsid w:val="0062034B"/>
    <w:rsid w:val="00620740"/>
    <w:rsid w:val="006228E3"/>
    <w:rsid w:val="00622E6B"/>
    <w:rsid w:val="00624563"/>
    <w:rsid w:val="00625190"/>
    <w:rsid w:val="006259A9"/>
    <w:rsid w:val="00625A68"/>
    <w:rsid w:val="00625BC7"/>
    <w:rsid w:val="00626CFD"/>
    <w:rsid w:val="00631D7F"/>
    <w:rsid w:val="006320F1"/>
    <w:rsid w:val="00634F4E"/>
    <w:rsid w:val="006350A6"/>
    <w:rsid w:val="00635D6E"/>
    <w:rsid w:val="00641ECE"/>
    <w:rsid w:val="00642E67"/>
    <w:rsid w:val="00643764"/>
    <w:rsid w:val="00643B9F"/>
    <w:rsid w:val="00644983"/>
    <w:rsid w:val="00645F84"/>
    <w:rsid w:val="00646492"/>
    <w:rsid w:val="0065222B"/>
    <w:rsid w:val="00652A75"/>
    <w:rsid w:val="00652B45"/>
    <w:rsid w:val="00654CBA"/>
    <w:rsid w:val="00655228"/>
    <w:rsid w:val="006556A0"/>
    <w:rsid w:val="006565C7"/>
    <w:rsid w:val="006570D2"/>
    <w:rsid w:val="0065769A"/>
    <w:rsid w:val="00657B88"/>
    <w:rsid w:val="00661051"/>
    <w:rsid w:val="006621D3"/>
    <w:rsid w:val="00663DF6"/>
    <w:rsid w:val="00666297"/>
    <w:rsid w:val="00666960"/>
    <w:rsid w:val="00667109"/>
    <w:rsid w:val="006704B5"/>
    <w:rsid w:val="0067087D"/>
    <w:rsid w:val="00671D91"/>
    <w:rsid w:val="00672F02"/>
    <w:rsid w:val="006735B5"/>
    <w:rsid w:val="0067396D"/>
    <w:rsid w:val="00674A9A"/>
    <w:rsid w:val="00675933"/>
    <w:rsid w:val="0068072C"/>
    <w:rsid w:val="00682E29"/>
    <w:rsid w:val="00682F79"/>
    <w:rsid w:val="0068336E"/>
    <w:rsid w:val="0068345B"/>
    <w:rsid w:val="006835B1"/>
    <w:rsid w:val="0068531F"/>
    <w:rsid w:val="00685AE2"/>
    <w:rsid w:val="00690EA2"/>
    <w:rsid w:val="00692FD7"/>
    <w:rsid w:val="00697136"/>
    <w:rsid w:val="006A1D77"/>
    <w:rsid w:val="006A1DA1"/>
    <w:rsid w:val="006A2D01"/>
    <w:rsid w:val="006A4415"/>
    <w:rsid w:val="006A4EC3"/>
    <w:rsid w:val="006A4EEF"/>
    <w:rsid w:val="006A7774"/>
    <w:rsid w:val="006B0422"/>
    <w:rsid w:val="006B06C0"/>
    <w:rsid w:val="006B0DFC"/>
    <w:rsid w:val="006B7E73"/>
    <w:rsid w:val="006C0AF5"/>
    <w:rsid w:val="006C231A"/>
    <w:rsid w:val="006C3FF7"/>
    <w:rsid w:val="006C59DD"/>
    <w:rsid w:val="006C5F58"/>
    <w:rsid w:val="006C763A"/>
    <w:rsid w:val="006D09C4"/>
    <w:rsid w:val="006D1C10"/>
    <w:rsid w:val="006D1CCC"/>
    <w:rsid w:val="006D2332"/>
    <w:rsid w:val="006D39AC"/>
    <w:rsid w:val="006D4AA6"/>
    <w:rsid w:val="006E07EE"/>
    <w:rsid w:val="006E0836"/>
    <w:rsid w:val="006E1514"/>
    <w:rsid w:val="006E1566"/>
    <w:rsid w:val="006E2113"/>
    <w:rsid w:val="006E4E7D"/>
    <w:rsid w:val="006E683A"/>
    <w:rsid w:val="006F06B1"/>
    <w:rsid w:val="006F1D43"/>
    <w:rsid w:val="006F4AFF"/>
    <w:rsid w:val="006F528E"/>
    <w:rsid w:val="006F555E"/>
    <w:rsid w:val="006F5AAF"/>
    <w:rsid w:val="006F61F7"/>
    <w:rsid w:val="006F65B6"/>
    <w:rsid w:val="007033E1"/>
    <w:rsid w:val="00704D91"/>
    <w:rsid w:val="00705E82"/>
    <w:rsid w:val="0071031B"/>
    <w:rsid w:val="0071043B"/>
    <w:rsid w:val="00710839"/>
    <w:rsid w:val="00711ACA"/>
    <w:rsid w:val="00715AA9"/>
    <w:rsid w:val="0071732F"/>
    <w:rsid w:val="00721221"/>
    <w:rsid w:val="00721B92"/>
    <w:rsid w:val="00723B7A"/>
    <w:rsid w:val="00723BC8"/>
    <w:rsid w:val="00724199"/>
    <w:rsid w:val="007247B9"/>
    <w:rsid w:val="00725F92"/>
    <w:rsid w:val="00726F33"/>
    <w:rsid w:val="007274D3"/>
    <w:rsid w:val="00730EE9"/>
    <w:rsid w:val="00731B76"/>
    <w:rsid w:val="007323D5"/>
    <w:rsid w:val="00735BFA"/>
    <w:rsid w:val="007362BF"/>
    <w:rsid w:val="007403DE"/>
    <w:rsid w:val="00740723"/>
    <w:rsid w:val="00741136"/>
    <w:rsid w:val="00741413"/>
    <w:rsid w:val="00745017"/>
    <w:rsid w:val="00745252"/>
    <w:rsid w:val="0074588C"/>
    <w:rsid w:val="007503CD"/>
    <w:rsid w:val="00750E33"/>
    <w:rsid w:val="007515E4"/>
    <w:rsid w:val="007618B5"/>
    <w:rsid w:val="00764C78"/>
    <w:rsid w:val="00764D45"/>
    <w:rsid w:val="00772FE1"/>
    <w:rsid w:val="007755F0"/>
    <w:rsid w:val="007772A8"/>
    <w:rsid w:val="00782455"/>
    <w:rsid w:val="00782832"/>
    <w:rsid w:val="00783FFD"/>
    <w:rsid w:val="007845E9"/>
    <w:rsid w:val="00787D8D"/>
    <w:rsid w:val="00791D7F"/>
    <w:rsid w:val="00792921"/>
    <w:rsid w:val="00795FAC"/>
    <w:rsid w:val="00796355"/>
    <w:rsid w:val="007A3D60"/>
    <w:rsid w:val="007A64D3"/>
    <w:rsid w:val="007A6E9A"/>
    <w:rsid w:val="007A7AFC"/>
    <w:rsid w:val="007B0076"/>
    <w:rsid w:val="007B249D"/>
    <w:rsid w:val="007B5AAA"/>
    <w:rsid w:val="007B67FC"/>
    <w:rsid w:val="007B7C13"/>
    <w:rsid w:val="007B7C35"/>
    <w:rsid w:val="007C5C3A"/>
    <w:rsid w:val="007C69DE"/>
    <w:rsid w:val="007D05B4"/>
    <w:rsid w:val="007D0797"/>
    <w:rsid w:val="007D3B8D"/>
    <w:rsid w:val="007D4F03"/>
    <w:rsid w:val="007D5551"/>
    <w:rsid w:val="007E0B32"/>
    <w:rsid w:val="007E0CB3"/>
    <w:rsid w:val="007E1843"/>
    <w:rsid w:val="007E2A56"/>
    <w:rsid w:val="007E3910"/>
    <w:rsid w:val="007E3F9D"/>
    <w:rsid w:val="007E52D4"/>
    <w:rsid w:val="007E7B35"/>
    <w:rsid w:val="007F0005"/>
    <w:rsid w:val="007F1095"/>
    <w:rsid w:val="007F19DD"/>
    <w:rsid w:val="007F486A"/>
    <w:rsid w:val="007F6629"/>
    <w:rsid w:val="007F73DB"/>
    <w:rsid w:val="00800C6B"/>
    <w:rsid w:val="00801789"/>
    <w:rsid w:val="00801D08"/>
    <w:rsid w:val="00801FA3"/>
    <w:rsid w:val="0080544E"/>
    <w:rsid w:val="00805B1A"/>
    <w:rsid w:val="0080670E"/>
    <w:rsid w:val="00810F7C"/>
    <w:rsid w:val="00810FC5"/>
    <w:rsid w:val="00810FCA"/>
    <w:rsid w:val="00811084"/>
    <w:rsid w:val="0081369F"/>
    <w:rsid w:val="008145DA"/>
    <w:rsid w:val="00814BB1"/>
    <w:rsid w:val="00816B88"/>
    <w:rsid w:val="008234A4"/>
    <w:rsid w:val="00823FA6"/>
    <w:rsid w:val="008254EF"/>
    <w:rsid w:val="008327AD"/>
    <w:rsid w:val="00834F00"/>
    <w:rsid w:val="008403E4"/>
    <w:rsid w:val="0084101F"/>
    <w:rsid w:val="008438AE"/>
    <w:rsid w:val="00844090"/>
    <w:rsid w:val="0084495B"/>
    <w:rsid w:val="00845150"/>
    <w:rsid w:val="00845928"/>
    <w:rsid w:val="00845C83"/>
    <w:rsid w:val="00851204"/>
    <w:rsid w:val="008519EB"/>
    <w:rsid w:val="00851D36"/>
    <w:rsid w:val="0085274E"/>
    <w:rsid w:val="00852891"/>
    <w:rsid w:val="0085294E"/>
    <w:rsid w:val="00852E99"/>
    <w:rsid w:val="00853C10"/>
    <w:rsid w:val="00856F8E"/>
    <w:rsid w:val="00857DF7"/>
    <w:rsid w:val="00860D1A"/>
    <w:rsid w:val="00861ADF"/>
    <w:rsid w:val="0086235E"/>
    <w:rsid w:val="0086252F"/>
    <w:rsid w:val="00863920"/>
    <w:rsid w:val="00864BC7"/>
    <w:rsid w:val="00866C0C"/>
    <w:rsid w:val="0087095A"/>
    <w:rsid w:val="00871386"/>
    <w:rsid w:val="00871F3E"/>
    <w:rsid w:val="0087591D"/>
    <w:rsid w:val="00877357"/>
    <w:rsid w:val="008817C4"/>
    <w:rsid w:val="008823AD"/>
    <w:rsid w:val="008839BB"/>
    <w:rsid w:val="00887083"/>
    <w:rsid w:val="00892411"/>
    <w:rsid w:val="00892A66"/>
    <w:rsid w:val="00892F19"/>
    <w:rsid w:val="00893EE3"/>
    <w:rsid w:val="00894293"/>
    <w:rsid w:val="00895C31"/>
    <w:rsid w:val="00896CA0"/>
    <w:rsid w:val="008A2C37"/>
    <w:rsid w:val="008A3117"/>
    <w:rsid w:val="008A38C5"/>
    <w:rsid w:val="008A4E51"/>
    <w:rsid w:val="008A4EBC"/>
    <w:rsid w:val="008A62FD"/>
    <w:rsid w:val="008A65EE"/>
    <w:rsid w:val="008A7DE9"/>
    <w:rsid w:val="008B1775"/>
    <w:rsid w:val="008B41F6"/>
    <w:rsid w:val="008B4A4D"/>
    <w:rsid w:val="008B6738"/>
    <w:rsid w:val="008C0375"/>
    <w:rsid w:val="008C0428"/>
    <w:rsid w:val="008C0884"/>
    <w:rsid w:val="008C08F4"/>
    <w:rsid w:val="008C2B0D"/>
    <w:rsid w:val="008C3770"/>
    <w:rsid w:val="008C4E91"/>
    <w:rsid w:val="008C5EBF"/>
    <w:rsid w:val="008C6116"/>
    <w:rsid w:val="008C6873"/>
    <w:rsid w:val="008D169C"/>
    <w:rsid w:val="008D2C8E"/>
    <w:rsid w:val="008D3381"/>
    <w:rsid w:val="008D7D9E"/>
    <w:rsid w:val="008E42BF"/>
    <w:rsid w:val="008E49A3"/>
    <w:rsid w:val="008E622B"/>
    <w:rsid w:val="008E75C3"/>
    <w:rsid w:val="008F1B29"/>
    <w:rsid w:val="008F2DB6"/>
    <w:rsid w:val="008F37EE"/>
    <w:rsid w:val="008F4928"/>
    <w:rsid w:val="008F520C"/>
    <w:rsid w:val="008F5B38"/>
    <w:rsid w:val="008F7F0B"/>
    <w:rsid w:val="008F7F2E"/>
    <w:rsid w:val="0090099B"/>
    <w:rsid w:val="009015EE"/>
    <w:rsid w:val="0090183B"/>
    <w:rsid w:val="00902EEB"/>
    <w:rsid w:val="0090341C"/>
    <w:rsid w:val="009050C2"/>
    <w:rsid w:val="00907D5F"/>
    <w:rsid w:val="009116BE"/>
    <w:rsid w:val="00911B0D"/>
    <w:rsid w:val="00912024"/>
    <w:rsid w:val="009124DE"/>
    <w:rsid w:val="00912D1B"/>
    <w:rsid w:val="00913C38"/>
    <w:rsid w:val="00915EA4"/>
    <w:rsid w:val="00916F4A"/>
    <w:rsid w:val="0091773D"/>
    <w:rsid w:val="00921C79"/>
    <w:rsid w:val="0093019E"/>
    <w:rsid w:val="009303A9"/>
    <w:rsid w:val="0093211C"/>
    <w:rsid w:val="00933121"/>
    <w:rsid w:val="009332CC"/>
    <w:rsid w:val="00933476"/>
    <w:rsid w:val="00933A27"/>
    <w:rsid w:val="00933FC8"/>
    <w:rsid w:val="00934D17"/>
    <w:rsid w:val="009354F8"/>
    <w:rsid w:val="0093708A"/>
    <w:rsid w:val="00942082"/>
    <w:rsid w:val="0094379E"/>
    <w:rsid w:val="009452EC"/>
    <w:rsid w:val="0094644C"/>
    <w:rsid w:val="00947B77"/>
    <w:rsid w:val="0095330D"/>
    <w:rsid w:val="00957F16"/>
    <w:rsid w:val="00961BCC"/>
    <w:rsid w:val="00961E1A"/>
    <w:rsid w:val="009633AC"/>
    <w:rsid w:val="0096418A"/>
    <w:rsid w:val="00964229"/>
    <w:rsid w:val="0096670A"/>
    <w:rsid w:val="00967EA7"/>
    <w:rsid w:val="0097038E"/>
    <w:rsid w:val="00972695"/>
    <w:rsid w:val="00972CF3"/>
    <w:rsid w:val="00975BAC"/>
    <w:rsid w:val="0098360F"/>
    <w:rsid w:val="00984194"/>
    <w:rsid w:val="0098743F"/>
    <w:rsid w:val="0098777B"/>
    <w:rsid w:val="00987924"/>
    <w:rsid w:val="009935B4"/>
    <w:rsid w:val="00993E10"/>
    <w:rsid w:val="0099432E"/>
    <w:rsid w:val="00994518"/>
    <w:rsid w:val="00994B03"/>
    <w:rsid w:val="009961DB"/>
    <w:rsid w:val="009973EE"/>
    <w:rsid w:val="009A0B30"/>
    <w:rsid w:val="009A1708"/>
    <w:rsid w:val="009A2BB5"/>
    <w:rsid w:val="009A3675"/>
    <w:rsid w:val="009A518C"/>
    <w:rsid w:val="009B0922"/>
    <w:rsid w:val="009B2B16"/>
    <w:rsid w:val="009B4E22"/>
    <w:rsid w:val="009C0276"/>
    <w:rsid w:val="009C1391"/>
    <w:rsid w:val="009C177A"/>
    <w:rsid w:val="009C186E"/>
    <w:rsid w:val="009C4DF7"/>
    <w:rsid w:val="009C75DC"/>
    <w:rsid w:val="009D21B1"/>
    <w:rsid w:val="009D24C6"/>
    <w:rsid w:val="009E1099"/>
    <w:rsid w:val="009E2623"/>
    <w:rsid w:val="009E36F2"/>
    <w:rsid w:val="009E5DB2"/>
    <w:rsid w:val="009E6EEB"/>
    <w:rsid w:val="009F4CE3"/>
    <w:rsid w:val="009F59F9"/>
    <w:rsid w:val="009F5E18"/>
    <w:rsid w:val="00A02EB7"/>
    <w:rsid w:val="00A041AA"/>
    <w:rsid w:val="00A0609E"/>
    <w:rsid w:val="00A11320"/>
    <w:rsid w:val="00A1153A"/>
    <w:rsid w:val="00A119B5"/>
    <w:rsid w:val="00A1237A"/>
    <w:rsid w:val="00A128C8"/>
    <w:rsid w:val="00A13187"/>
    <w:rsid w:val="00A13F8B"/>
    <w:rsid w:val="00A148BE"/>
    <w:rsid w:val="00A15BB3"/>
    <w:rsid w:val="00A17581"/>
    <w:rsid w:val="00A20108"/>
    <w:rsid w:val="00A21312"/>
    <w:rsid w:val="00A21C44"/>
    <w:rsid w:val="00A22BFD"/>
    <w:rsid w:val="00A22CA9"/>
    <w:rsid w:val="00A23996"/>
    <w:rsid w:val="00A23B42"/>
    <w:rsid w:val="00A23C81"/>
    <w:rsid w:val="00A24B6D"/>
    <w:rsid w:val="00A260AE"/>
    <w:rsid w:val="00A3018F"/>
    <w:rsid w:val="00A30D66"/>
    <w:rsid w:val="00A3164E"/>
    <w:rsid w:val="00A3441B"/>
    <w:rsid w:val="00A34886"/>
    <w:rsid w:val="00A362C3"/>
    <w:rsid w:val="00A3780D"/>
    <w:rsid w:val="00A40361"/>
    <w:rsid w:val="00A4181F"/>
    <w:rsid w:val="00A42B97"/>
    <w:rsid w:val="00A42C20"/>
    <w:rsid w:val="00A44008"/>
    <w:rsid w:val="00A44424"/>
    <w:rsid w:val="00A44D40"/>
    <w:rsid w:val="00A478F4"/>
    <w:rsid w:val="00A47CE4"/>
    <w:rsid w:val="00A51390"/>
    <w:rsid w:val="00A517F2"/>
    <w:rsid w:val="00A5481B"/>
    <w:rsid w:val="00A54AD3"/>
    <w:rsid w:val="00A55B0E"/>
    <w:rsid w:val="00A56366"/>
    <w:rsid w:val="00A57CD8"/>
    <w:rsid w:val="00A622B3"/>
    <w:rsid w:val="00A62A27"/>
    <w:rsid w:val="00A63ECE"/>
    <w:rsid w:val="00A65081"/>
    <w:rsid w:val="00A66050"/>
    <w:rsid w:val="00A74CC6"/>
    <w:rsid w:val="00A75960"/>
    <w:rsid w:val="00A76CA8"/>
    <w:rsid w:val="00A8047C"/>
    <w:rsid w:val="00A8257D"/>
    <w:rsid w:val="00A838A2"/>
    <w:rsid w:val="00A839D8"/>
    <w:rsid w:val="00A846F7"/>
    <w:rsid w:val="00A84AAB"/>
    <w:rsid w:val="00A86A2A"/>
    <w:rsid w:val="00A91A68"/>
    <w:rsid w:val="00A91E6F"/>
    <w:rsid w:val="00A92184"/>
    <w:rsid w:val="00A92A85"/>
    <w:rsid w:val="00A92D38"/>
    <w:rsid w:val="00A954E8"/>
    <w:rsid w:val="00A97C50"/>
    <w:rsid w:val="00A97EC8"/>
    <w:rsid w:val="00AA2234"/>
    <w:rsid w:val="00AA31D5"/>
    <w:rsid w:val="00AA3D4C"/>
    <w:rsid w:val="00AA3FBC"/>
    <w:rsid w:val="00AA411B"/>
    <w:rsid w:val="00AA638A"/>
    <w:rsid w:val="00AA6B40"/>
    <w:rsid w:val="00AA6BF1"/>
    <w:rsid w:val="00AB16F9"/>
    <w:rsid w:val="00AB2CC3"/>
    <w:rsid w:val="00AB6FF8"/>
    <w:rsid w:val="00AC0ED6"/>
    <w:rsid w:val="00AD1843"/>
    <w:rsid w:val="00AD217C"/>
    <w:rsid w:val="00AD237B"/>
    <w:rsid w:val="00AD3EB3"/>
    <w:rsid w:val="00AD4F60"/>
    <w:rsid w:val="00AD6C8F"/>
    <w:rsid w:val="00AD7605"/>
    <w:rsid w:val="00AE08A6"/>
    <w:rsid w:val="00AE0EB3"/>
    <w:rsid w:val="00AE1BC2"/>
    <w:rsid w:val="00AE2652"/>
    <w:rsid w:val="00AE6800"/>
    <w:rsid w:val="00AE69B0"/>
    <w:rsid w:val="00AF04FA"/>
    <w:rsid w:val="00AF0B97"/>
    <w:rsid w:val="00AF10C0"/>
    <w:rsid w:val="00AF1F23"/>
    <w:rsid w:val="00AF209A"/>
    <w:rsid w:val="00AF5F3D"/>
    <w:rsid w:val="00AF6A73"/>
    <w:rsid w:val="00AF763A"/>
    <w:rsid w:val="00B00F06"/>
    <w:rsid w:val="00B016BE"/>
    <w:rsid w:val="00B040DE"/>
    <w:rsid w:val="00B041FE"/>
    <w:rsid w:val="00B05D6C"/>
    <w:rsid w:val="00B06B3C"/>
    <w:rsid w:val="00B07A78"/>
    <w:rsid w:val="00B10615"/>
    <w:rsid w:val="00B11C18"/>
    <w:rsid w:val="00B12588"/>
    <w:rsid w:val="00B12D37"/>
    <w:rsid w:val="00B130BA"/>
    <w:rsid w:val="00B13BB7"/>
    <w:rsid w:val="00B141C1"/>
    <w:rsid w:val="00B155FA"/>
    <w:rsid w:val="00B16B1A"/>
    <w:rsid w:val="00B17768"/>
    <w:rsid w:val="00B2049E"/>
    <w:rsid w:val="00B21495"/>
    <w:rsid w:val="00B225C0"/>
    <w:rsid w:val="00B225C2"/>
    <w:rsid w:val="00B2705B"/>
    <w:rsid w:val="00B273D8"/>
    <w:rsid w:val="00B275A5"/>
    <w:rsid w:val="00B338F9"/>
    <w:rsid w:val="00B348D5"/>
    <w:rsid w:val="00B3538E"/>
    <w:rsid w:val="00B37B46"/>
    <w:rsid w:val="00B40C8F"/>
    <w:rsid w:val="00B411A8"/>
    <w:rsid w:val="00B476F9"/>
    <w:rsid w:val="00B47DDF"/>
    <w:rsid w:val="00B5037A"/>
    <w:rsid w:val="00B50514"/>
    <w:rsid w:val="00B50F1F"/>
    <w:rsid w:val="00B54133"/>
    <w:rsid w:val="00B55204"/>
    <w:rsid w:val="00B56765"/>
    <w:rsid w:val="00B606BB"/>
    <w:rsid w:val="00B613B4"/>
    <w:rsid w:val="00B61F20"/>
    <w:rsid w:val="00B62882"/>
    <w:rsid w:val="00B63B9F"/>
    <w:rsid w:val="00B63F5E"/>
    <w:rsid w:val="00B672E5"/>
    <w:rsid w:val="00B70928"/>
    <w:rsid w:val="00B73857"/>
    <w:rsid w:val="00B76586"/>
    <w:rsid w:val="00B7768C"/>
    <w:rsid w:val="00B825EE"/>
    <w:rsid w:val="00B83E9D"/>
    <w:rsid w:val="00B861C8"/>
    <w:rsid w:val="00B86598"/>
    <w:rsid w:val="00B87436"/>
    <w:rsid w:val="00B87D53"/>
    <w:rsid w:val="00B9095E"/>
    <w:rsid w:val="00B934F8"/>
    <w:rsid w:val="00B9699D"/>
    <w:rsid w:val="00B97549"/>
    <w:rsid w:val="00BA0007"/>
    <w:rsid w:val="00BA1269"/>
    <w:rsid w:val="00BA2501"/>
    <w:rsid w:val="00BA37E9"/>
    <w:rsid w:val="00BA48EC"/>
    <w:rsid w:val="00BA5247"/>
    <w:rsid w:val="00BA5731"/>
    <w:rsid w:val="00BA5779"/>
    <w:rsid w:val="00BB0A92"/>
    <w:rsid w:val="00BB18D7"/>
    <w:rsid w:val="00BB26E5"/>
    <w:rsid w:val="00BB32B6"/>
    <w:rsid w:val="00BB38FE"/>
    <w:rsid w:val="00BB404A"/>
    <w:rsid w:val="00BB55BA"/>
    <w:rsid w:val="00BB707F"/>
    <w:rsid w:val="00BB7FF0"/>
    <w:rsid w:val="00BC0154"/>
    <w:rsid w:val="00BC0B70"/>
    <w:rsid w:val="00BC3DCE"/>
    <w:rsid w:val="00BC44D0"/>
    <w:rsid w:val="00BC4DC9"/>
    <w:rsid w:val="00BD026C"/>
    <w:rsid w:val="00BD02B5"/>
    <w:rsid w:val="00BD15FD"/>
    <w:rsid w:val="00BD1832"/>
    <w:rsid w:val="00BD1928"/>
    <w:rsid w:val="00BD26F1"/>
    <w:rsid w:val="00BD337F"/>
    <w:rsid w:val="00BD41EF"/>
    <w:rsid w:val="00BD617A"/>
    <w:rsid w:val="00BD66A7"/>
    <w:rsid w:val="00BD7B62"/>
    <w:rsid w:val="00BD7BB4"/>
    <w:rsid w:val="00BE4771"/>
    <w:rsid w:val="00BE47BF"/>
    <w:rsid w:val="00BE4A99"/>
    <w:rsid w:val="00BE63FE"/>
    <w:rsid w:val="00BE6918"/>
    <w:rsid w:val="00BF0D97"/>
    <w:rsid w:val="00BF1D84"/>
    <w:rsid w:val="00BF29F2"/>
    <w:rsid w:val="00BF3255"/>
    <w:rsid w:val="00BF479D"/>
    <w:rsid w:val="00BF5664"/>
    <w:rsid w:val="00BF59BF"/>
    <w:rsid w:val="00C0019F"/>
    <w:rsid w:val="00C04D21"/>
    <w:rsid w:val="00C070ED"/>
    <w:rsid w:val="00C1371A"/>
    <w:rsid w:val="00C14D6D"/>
    <w:rsid w:val="00C151B8"/>
    <w:rsid w:val="00C167F0"/>
    <w:rsid w:val="00C17B1E"/>
    <w:rsid w:val="00C20581"/>
    <w:rsid w:val="00C21B4D"/>
    <w:rsid w:val="00C227B5"/>
    <w:rsid w:val="00C229AD"/>
    <w:rsid w:val="00C239C9"/>
    <w:rsid w:val="00C24881"/>
    <w:rsid w:val="00C25775"/>
    <w:rsid w:val="00C258A3"/>
    <w:rsid w:val="00C258F6"/>
    <w:rsid w:val="00C25A09"/>
    <w:rsid w:val="00C2766E"/>
    <w:rsid w:val="00C307D6"/>
    <w:rsid w:val="00C3291F"/>
    <w:rsid w:val="00C3490F"/>
    <w:rsid w:val="00C34B2B"/>
    <w:rsid w:val="00C35C01"/>
    <w:rsid w:val="00C40492"/>
    <w:rsid w:val="00C40798"/>
    <w:rsid w:val="00C41169"/>
    <w:rsid w:val="00C4288E"/>
    <w:rsid w:val="00C44DE0"/>
    <w:rsid w:val="00C46576"/>
    <w:rsid w:val="00C46A7E"/>
    <w:rsid w:val="00C47EDA"/>
    <w:rsid w:val="00C525D5"/>
    <w:rsid w:val="00C547EA"/>
    <w:rsid w:val="00C54F5D"/>
    <w:rsid w:val="00C62A34"/>
    <w:rsid w:val="00C648F7"/>
    <w:rsid w:val="00C64FEB"/>
    <w:rsid w:val="00C671E8"/>
    <w:rsid w:val="00C707C1"/>
    <w:rsid w:val="00C70E9E"/>
    <w:rsid w:val="00C71118"/>
    <w:rsid w:val="00C72556"/>
    <w:rsid w:val="00C77D66"/>
    <w:rsid w:val="00C80CBB"/>
    <w:rsid w:val="00C83D27"/>
    <w:rsid w:val="00C84D95"/>
    <w:rsid w:val="00C86986"/>
    <w:rsid w:val="00C90948"/>
    <w:rsid w:val="00C91490"/>
    <w:rsid w:val="00C931D2"/>
    <w:rsid w:val="00C94B90"/>
    <w:rsid w:val="00C94CF4"/>
    <w:rsid w:val="00C9522D"/>
    <w:rsid w:val="00C95589"/>
    <w:rsid w:val="00C96F7A"/>
    <w:rsid w:val="00CA08F8"/>
    <w:rsid w:val="00CA1B66"/>
    <w:rsid w:val="00CA22A0"/>
    <w:rsid w:val="00CA42DF"/>
    <w:rsid w:val="00CA54D2"/>
    <w:rsid w:val="00CA695E"/>
    <w:rsid w:val="00CB21EF"/>
    <w:rsid w:val="00CB6734"/>
    <w:rsid w:val="00CB738C"/>
    <w:rsid w:val="00CB7EB3"/>
    <w:rsid w:val="00CC1AEA"/>
    <w:rsid w:val="00CC2450"/>
    <w:rsid w:val="00CC320E"/>
    <w:rsid w:val="00CC3996"/>
    <w:rsid w:val="00CC51BC"/>
    <w:rsid w:val="00CC6F92"/>
    <w:rsid w:val="00CD070B"/>
    <w:rsid w:val="00CD13A4"/>
    <w:rsid w:val="00CD1528"/>
    <w:rsid w:val="00CD4645"/>
    <w:rsid w:val="00CD54AD"/>
    <w:rsid w:val="00CD6250"/>
    <w:rsid w:val="00CD6A78"/>
    <w:rsid w:val="00CD7A82"/>
    <w:rsid w:val="00CE030B"/>
    <w:rsid w:val="00CE3393"/>
    <w:rsid w:val="00CE5381"/>
    <w:rsid w:val="00CE7001"/>
    <w:rsid w:val="00CE741C"/>
    <w:rsid w:val="00CE787B"/>
    <w:rsid w:val="00CE7F34"/>
    <w:rsid w:val="00CF57BD"/>
    <w:rsid w:val="00CF7B22"/>
    <w:rsid w:val="00D003D0"/>
    <w:rsid w:val="00D025B4"/>
    <w:rsid w:val="00D05100"/>
    <w:rsid w:val="00D1275B"/>
    <w:rsid w:val="00D1382B"/>
    <w:rsid w:val="00D13F12"/>
    <w:rsid w:val="00D14626"/>
    <w:rsid w:val="00D173B0"/>
    <w:rsid w:val="00D24A4D"/>
    <w:rsid w:val="00D24B56"/>
    <w:rsid w:val="00D25AFB"/>
    <w:rsid w:val="00D30802"/>
    <w:rsid w:val="00D326A0"/>
    <w:rsid w:val="00D34699"/>
    <w:rsid w:val="00D34D16"/>
    <w:rsid w:val="00D35E11"/>
    <w:rsid w:val="00D37476"/>
    <w:rsid w:val="00D37579"/>
    <w:rsid w:val="00D3790F"/>
    <w:rsid w:val="00D42835"/>
    <w:rsid w:val="00D5122C"/>
    <w:rsid w:val="00D51335"/>
    <w:rsid w:val="00D5235D"/>
    <w:rsid w:val="00D542DE"/>
    <w:rsid w:val="00D54B99"/>
    <w:rsid w:val="00D54BA6"/>
    <w:rsid w:val="00D60ECD"/>
    <w:rsid w:val="00D6219E"/>
    <w:rsid w:val="00D6266A"/>
    <w:rsid w:val="00D64E01"/>
    <w:rsid w:val="00D64FCD"/>
    <w:rsid w:val="00D65EF9"/>
    <w:rsid w:val="00D66312"/>
    <w:rsid w:val="00D664C5"/>
    <w:rsid w:val="00D66D0A"/>
    <w:rsid w:val="00D67C83"/>
    <w:rsid w:val="00D72859"/>
    <w:rsid w:val="00D7583B"/>
    <w:rsid w:val="00D76F37"/>
    <w:rsid w:val="00D77982"/>
    <w:rsid w:val="00D812D5"/>
    <w:rsid w:val="00D82913"/>
    <w:rsid w:val="00D85580"/>
    <w:rsid w:val="00D8750F"/>
    <w:rsid w:val="00D8773D"/>
    <w:rsid w:val="00D90E2D"/>
    <w:rsid w:val="00D911DE"/>
    <w:rsid w:val="00D92D3A"/>
    <w:rsid w:val="00D93377"/>
    <w:rsid w:val="00D943C6"/>
    <w:rsid w:val="00D95C1F"/>
    <w:rsid w:val="00D9620C"/>
    <w:rsid w:val="00D96B84"/>
    <w:rsid w:val="00DA0ADD"/>
    <w:rsid w:val="00DA128A"/>
    <w:rsid w:val="00DA2141"/>
    <w:rsid w:val="00DA391E"/>
    <w:rsid w:val="00DA5B22"/>
    <w:rsid w:val="00DA77CD"/>
    <w:rsid w:val="00DA7896"/>
    <w:rsid w:val="00DB0FEB"/>
    <w:rsid w:val="00DB2659"/>
    <w:rsid w:val="00DB3B41"/>
    <w:rsid w:val="00DC05B7"/>
    <w:rsid w:val="00DC2B53"/>
    <w:rsid w:val="00DC6ADA"/>
    <w:rsid w:val="00DC6F54"/>
    <w:rsid w:val="00DC7F23"/>
    <w:rsid w:val="00DD3A28"/>
    <w:rsid w:val="00DD3C20"/>
    <w:rsid w:val="00DD3F3F"/>
    <w:rsid w:val="00DD46EF"/>
    <w:rsid w:val="00DD73A6"/>
    <w:rsid w:val="00DD73CD"/>
    <w:rsid w:val="00DE1ABD"/>
    <w:rsid w:val="00DE39B9"/>
    <w:rsid w:val="00DE3C0B"/>
    <w:rsid w:val="00DE616C"/>
    <w:rsid w:val="00DE7632"/>
    <w:rsid w:val="00DF0100"/>
    <w:rsid w:val="00DF086F"/>
    <w:rsid w:val="00DF3DED"/>
    <w:rsid w:val="00DF3EC3"/>
    <w:rsid w:val="00DF3FC3"/>
    <w:rsid w:val="00DF4806"/>
    <w:rsid w:val="00DF4BC0"/>
    <w:rsid w:val="00DF69AD"/>
    <w:rsid w:val="00DF79B5"/>
    <w:rsid w:val="00DF7ED6"/>
    <w:rsid w:val="00E02445"/>
    <w:rsid w:val="00E030A5"/>
    <w:rsid w:val="00E043D2"/>
    <w:rsid w:val="00E101CA"/>
    <w:rsid w:val="00E1110C"/>
    <w:rsid w:val="00E12121"/>
    <w:rsid w:val="00E13048"/>
    <w:rsid w:val="00E13E5F"/>
    <w:rsid w:val="00E14068"/>
    <w:rsid w:val="00E14478"/>
    <w:rsid w:val="00E145C7"/>
    <w:rsid w:val="00E14965"/>
    <w:rsid w:val="00E14A11"/>
    <w:rsid w:val="00E21361"/>
    <w:rsid w:val="00E22703"/>
    <w:rsid w:val="00E227A3"/>
    <w:rsid w:val="00E2498E"/>
    <w:rsid w:val="00E24EE9"/>
    <w:rsid w:val="00E25C91"/>
    <w:rsid w:val="00E2657D"/>
    <w:rsid w:val="00E26EC7"/>
    <w:rsid w:val="00E27F44"/>
    <w:rsid w:val="00E32DE8"/>
    <w:rsid w:val="00E33BCA"/>
    <w:rsid w:val="00E3403E"/>
    <w:rsid w:val="00E353F0"/>
    <w:rsid w:val="00E35B3E"/>
    <w:rsid w:val="00E35DF8"/>
    <w:rsid w:val="00E37C52"/>
    <w:rsid w:val="00E40474"/>
    <w:rsid w:val="00E405AA"/>
    <w:rsid w:val="00E40696"/>
    <w:rsid w:val="00E412BF"/>
    <w:rsid w:val="00E42B72"/>
    <w:rsid w:val="00E44A86"/>
    <w:rsid w:val="00E474D6"/>
    <w:rsid w:val="00E47A74"/>
    <w:rsid w:val="00E5089C"/>
    <w:rsid w:val="00E51DFC"/>
    <w:rsid w:val="00E54480"/>
    <w:rsid w:val="00E5593F"/>
    <w:rsid w:val="00E57F2B"/>
    <w:rsid w:val="00E60C08"/>
    <w:rsid w:val="00E61BE3"/>
    <w:rsid w:val="00E6314C"/>
    <w:rsid w:val="00E631C4"/>
    <w:rsid w:val="00E6716B"/>
    <w:rsid w:val="00E67427"/>
    <w:rsid w:val="00E715F9"/>
    <w:rsid w:val="00E72BE4"/>
    <w:rsid w:val="00E74E7F"/>
    <w:rsid w:val="00E75A79"/>
    <w:rsid w:val="00E80253"/>
    <w:rsid w:val="00E805A5"/>
    <w:rsid w:val="00E81355"/>
    <w:rsid w:val="00E86AAC"/>
    <w:rsid w:val="00E90C8B"/>
    <w:rsid w:val="00E91428"/>
    <w:rsid w:val="00E91E88"/>
    <w:rsid w:val="00E92A85"/>
    <w:rsid w:val="00E92B75"/>
    <w:rsid w:val="00E9319B"/>
    <w:rsid w:val="00E955B5"/>
    <w:rsid w:val="00E97894"/>
    <w:rsid w:val="00EA0F6F"/>
    <w:rsid w:val="00EA32DF"/>
    <w:rsid w:val="00EA3FD0"/>
    <w:rsid w:val="00EA658F"/>
    <w:rsid w:val="00EB09B6"/>
    <w:rsid w:val="00EB1C40"/>
    <w:rsid w:val="00EB23FD"/>
    <w:rsid w:val="00EB4DF4"/>
    <w:rsid w:val="00EB71CD"/>
    <w:rsid w:val="00EC004C"/>
    <w:rsid w:val="00EC10F1"/>
    <w:rsid w:val="00EC3CCA"/>
    <w:rsid w:val="00EC40CB"/>
    <w:rsid w:val="00EC7B82"/>
    <w:rsid w:val="00ED06FD"/>
    <w:rsid w:val="00ED0D45"/>
    <w:rsid w:val="00ED3EFB"/>
    <w:rsid w:val="00ED50E8"/>
    <w:rsid w:val="00ED7AFE"/>
    <w:rsid w:val="00EE14C9"/>
    <w:rsid w:val="00EE2323"/>
    <w:rsid w:val="00EE2667"/>
    <w:rsid w:val="00EE2B18"/>
    <w:rsid w:val="00EE3ECE"/>
    <w:rsid w:val="00EE5528"/>
    <w:rsid w:val="00EE6EE9"/>
    <w:rsid w:val="00EF0457"/>
    <w:rsid w:val="00EF0B6C"/>
    <w:rsid w:val="00EF1B67"/>
    <w:rsid w:val="00EF1E70"/>
    <w:rsid w:val="00EF3BB4"/>
    <w:rsid w:val="00EF3C7D"/>
    <w:rsid w:val="00EF687F"/>
    <w:rsid w:val="00F00B8F"/>
    <w:rsid w:val="00F01B3A"/>
    <w:rsid w:val="00F027BA"/>
    <w:rsid w:val="00F02AB9"/>
    <w:rsid w:val="00F0327E"/>
    <w:rsid w:val="00F055A5"/>
    <w:rsid w:val="00F055EE"/>
    <w:rsid w:val="00F059FC"/>
    <w:rsid w:val="00F0626C"/>
    <w:rsid w:val="00F06E54"/>
    <w:rsid w:val="00F10B9A"/>
    <w:rsid w:val="00F11A88"/>
    <w:rsid w:val="00F141A1"/>
    <w:rsid w:val="00F158F6"/>
    <w:rsid w:val="00F15941"/>
    <w:rsid w:val="00F166C6"/>
    <w:rsid w:val="00F17DF5"/>
    <w:rsid w:val="00F22535"/>
    <w:rsid w:val="00F22C69"/>
    <w:rsid w:val="00F23314"/>
    <w:rsid w:val="00F30119"/>
    <w:rsid w:val="00F3037C"/>
    <w:rsid w:val="00F32261"/>
    <w:rsid w:val="00F328C4"/>
    <w:rsid w:val="00F32B34"/>
    <w:rsid w:val="00F34E52"/>
    <w:rsid w:val="00F35484"/>
    <w:rsid w:val="00F363AB"/>
    <w:rsid w:val="00F37663"/>
    <w:rsid w:val="00F418D5"/>
    <w:rsid w:val="00F41BC8"/>
    <w:rsid w:val="00F42E42"/>
    <w:rsid w:val="00F43A6C"/>
    <w:rsid w:val="00F441F3"/>
    <w:rsid w:val="00F45586"/>
    <w:rsid w:val="00F46DCF"/>
    <w:rsid w:val="00F473F5"/>
    <w:rsid w:val="00F52806"/>
    <w:rsid w:val="00F5299A"/>
    <w:rsid w:val="00F53936"/>
    <w:rsid w:val="00F542F0"/>
    <w:rsid w:val="00F55347"/>
    <w:rsid w:val="00F553CD"/>
    <w:rsid w:val="00F55946"/>
    <w:rsid w:val="00F563DE"/>
    <w:rsid w:val="00F5787F"/>
    <w:rsid w:val="00F6123A"/>
    <w:rsid w:val="00F614D7"/>
    <w:rsid w:val="00F61BF5"/>
    <w:rsid w:val="00F62549"/>
    <w:rsid w:val="00F62CD0"/>
    <w:rsid w:val="00F63371"/>
    <w:rsid w:val="00F65FBC"/>
    <w:rsid w:val="00F67D96"/>
    <w:rsid w:val="00F732A1"/>
    <w:rsid w:val="00F73A6F"/>
    <w:rsid w:val="00F74D4B"/>
    <w:rsid w:val="00F75AAB"/>
    <w:rsid w:val="00F761D9"/>
    <w:rsid w:val="00F778B0"/>
    <w:rsid w:val="00F8051F"/>
    <w:rsid w:val="00F80788"/>
    <w:rsid w:val="00F80B15"/>
    <w:rsid w:val="00F83A1E"/>
    <w:rsid w:val="00F83E9B"/>
    <w:rsid w:val="00F84EB1"/>
    <w:rsid w:val="00F8520B"/>
    <w:rsid w:val="00F856BB"/>
    <w:rsid w:val="00F87539"/>
    <w:rsid w:val="00F8787D"/>
    <w:rsid w:val="00F902C1"/>
    <w:rsid w:val="00F92B67"/>
    <w:rsid w:val="00F93528"/>
    <w:rsid w:val="00F949D4"/>
    <w:rsid w:val="00F951CE"/>
    <w:rsid w:val="00FA628C"/>
    <w:rsid w:val="00FB087B"/>
    <w:rsid w:val="00FB1620"/>
    <w:rsid w:val="00FB1CF9"/>
    <w:rsid w:val="00FB2773"/>
    <w:rsid w:val="00FB3AEC"/>
    <w:rsid w:val="00FB52E1"/>
    <w:rsid w:val="00FC043E"/>
    <w:rsid w:val="00FC0B89"/>
    <w:rsid w:val="00FD03A5"/>
    <w:rsid w:val="00FD0965"/>
    <w:rsid w:val="00FD0E5F"/>
    <w:rsid w:val="00FD1202"/>
    <w:rsid w:val="00FD23BB"/>
    <w:rsid w:val="00FD2BB0"/>
    <w:rsid w:val="00FD35F1"/>
    <w:rsid w:val="00FD3B06"/>
    <w:rsid w:val="00FD3F36"/>
    <w:rsid w:val="00FE10C2"/>
    <w:rsid w:val="00FE2463"/>
    <w:rsid w:val="00FE2B56"/>
    <w:rsid w:val="00FE3595"/>
    <w:rsid w:val="00FE3EE9"/>
    <w:rsid w:val="00FE47DF"/>
    <w:rsid w:val="00FE5DF4"/>
    <w:rsid w:val="00FE7496"/>
    <w:rsid w:val="00FE7ECC"/>
    <w:rsid w:val="00FF3F20"/>
    <w:rsid w:val="00FF5B1B"/>
    <w:rsid w:val="00FF7048"/>
    <w:rsid w:val="00FF7A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CABABE"/>
  <w15:docId w15:val="{65BF7177-669E-4743-8DC6-8CAE021772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7B34"/>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EF045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547E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01D0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17B3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17B34"/>
    <w:rPr>
      <w:rFonts w:ascii="Times New Roman" w:eastAsia="宋体" w:hAnsi="Times New Roman" w:cs="Times New Roman"/>
      <w:sz w:val="18"/>
      <w:szCs w:val="18"/>
    </w:rPr>
  </w:style>
  <w:style w:type="paragraph" w:styleId="a5">
    <w:name w:val="footer"/>
    <w:basedOn w:val="a"/>
    <w:link w:val="a6"/>
    <w:uiPriority w:val="99"/>
    <w:unhideWhenUsed/>
    <w:rsid w:val="00017B34"/>
    <w:pPr>
      <w:tabs>
        <w:tab w:val="center" w:pos="4153"/>
        <w:tab w:val="right" w:pos="8306"/>
      </w:tabs>
      <w:snapToGrid w:val="0"/>
      <w:jc w:val="left"/>
    </w:pPr>
    <w:rPr>
      <w:sz w:val="18"/>
      <w:szCs w:val="18"/>
    </w:rPr>
  </w:style>
  <w:style w:type="character" w:customStyle="1" w:styleId="a6">
    <w:name w:val="页脚 字符"/>
    <w:basedOn w:val="a0"/>
    <w:link w:val="a5"/>
    <w:uiPriority w:val="99"/>
    <w:rsid w:val="00017B34"/>
    <w:rPr>
      <w:rFonts w:ascii="Times New Roman" w:eastAsia="宋体" w:hAnsi="Times New Roman" w:cs="Times New Roman"/>
      <w:sz w:val="18"/>
      <w:szCs w:val="18"/>
    </w:rPr>
  </w:style>
  <w:style w:type="paragraph" w:styleId="a7">
    <w:name w:val="Balloon Text"/>
    <w:basedOn w:val="a"/>
    <w:link w:val="a8"/>
    <w:uiPriority w:val="99"/>
    <w:semiHidden/>
    <w:unhideWhenUsed/>
    <w:rsid w:val="00017B34"/>
    <w:rPr>
      <w:sz w:val="18"/>
      <w:szCs w:val="18"/>
    </w:rPr>
  </w:style>
  <w:style w:type="character" w:customStyle="1" w:styleId="a8">
    <w:name w:val="批注框文本 字符"/>
    <w:basedOn w:val="a0"/>
    <w:link w:val="a7"/>
    <w:uiPriority w:val="99"/>
    <w:semiHidden/>
    <w:rsid w:val="00017B34"/>
    <w:rPr>
      <w:rFonts w:ascii="Times New Roman" w:eastAsia="宋体" w:hAnsi="Times New Roman" w:cs="Times New Roman"/>
      <w:sz w:val="18"/>
      <w:szCs w:val="18"/>
    </w:rPr>
  </w:style>
  <w:style w:type="paragraph" w:styleId="11">
    <w:name w:val="toc 1"/>
    <w:basedOn w:val="a"/>
    <w:next w:val="a"/>
    <w:uiPriority w:val="39"/>
    <w:qFormat/>
    <w:rsid w:val="0061531E"/>
    <w:pPr>
      <w:spacing w:line="360" w:lineRule="auto"/>
    </w:pPr>
    <w:rPr>
      <w:rFonts w:asciiTheme="minorHAnsi" w:eastAsia="黑体" w:hAnsiTheme="minorHAnsi"/>
      <w:bCs/>
      <w:caps/>
      <w:sz w:val="28"/>
      <w:szCs w:val="20"/>
    </w:rPr>
  </w:style>
  <w:style w:type="paragraph" w:styleId="a9">
    <w:name w:val="List Paragraph"/>
    <w:basedOn w:val="a"/>
    <w:uiPriority w:val="34"/>
    <w:qFormat/>
    <w:rsid w:val="000C4F0D"/>
    <w:pPr>
      <w:ind w:firstLineChars="200" w:firstLine="420"/>
    </w:pPr>
  </w:style>
  <w:style w:type="paragraph" w:styleId="aa">
    <w:name w:val="Body Text Indent"/>
    <w:basedOn w:val="a"/>
    <w:link w:val="ab"/>
    <w:rsid w:val="00206E6E"/>
    <w:pPr>
      <w:spacing w:beforeLines="50" w:before="156" w:afterLines="50" w:after="156"/>
      <w:ind w:firstLineChars="200" w:firstLine="643"/>
    </w:pPr>
    <w:rPr>
      <w:rFonts w:ascii="宋体" w:hAnsi="宋体"/>
      <w:b/>
      <w:bCs/>
      <w:sz w:val="32"/>
    </w:rPr>
  </w:style>
  <w:style w:type="character" w:customStyle="1" w:styleId="ab">
    <w:name w:val="正文文本缩进 字符"/>
    <w:basedOn w:val="a0"/>
    <w:link w:val="aa"/>
    <w:rsid w:val="00206E6E"/>
    <w:rPr>
      <w:rFonts w:ascii="宋体" w:eastAsia="宋体" w:hAnsi="宋体" w:cs="Times New Roman"/>
      <w:b/>
      <w:bCs/>
      <w:sz w:val="32"/>
      <w:szCs w:val="24"/>
    </w:rPr>
  </w:style>
  <w:style w:type="paragraph" w:styleId="ac">
    <w:name w:val="Normal Indent"/>
    <w:basedOn w:val="a"/>
    <w:rsid w:val="00A65081"/>
    <w:pPr>
      <w:ind w:firstLine="420"/>
    </w:pPr>
    <w:rPr>
      <w:szCs w:val="20"/>
    </w:rPr>
  </w:style>
  <w:style w:type="character" w:styleId="ad">
    <w:name w:val="Hyperlink"/>
    <w:uiPriority w:val="99"/>
    <w:rsid w:val="00844090"/>
    <w:rPr>
      <w:color w:val="0000FF"/>
      <w:u w:val="single"/>
    </w:rPr>
  </w:style>
  <w:style w:type="character" w:customStyle="1" w:styleId="10">
    <w:name w:val="标题 1 字符"/>
    <w:basedOn w:val="a0"/>
    <w:link w:val="1"/>
    <w:uiPriority w:val="9"/>
    <w:rsid w:val="00EF0457"/>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sid w:val="00C547E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01D0B"/>
    <w:rPr>
      <w:rFonts w:ascii="Times New Roman" w:eastAsia="宋体" w:hAnsi="Times New Roman" w:cs="Times New Roman"/>
      <w:b/>
      <w:bCs/>
      <w:sz w:val="32"/>
      <w:szCs w:val="32"/>
    </w:rPr>
  </w:style>
  <w:style w:type="paragraph" w:styleId="TOC">
    <w:name w:val="TOC Heading"/>
    <w:basedOn w:val="1"/>
    <w:next w:val="a"/>
    <w:uiPriority w:val="39"/>
    <w:unhideWhenUsed/>
    <w:qFormat/>
    <w:rsid w:val="00C4049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1">
    <w:name w:val="toc 2"/>
    <w:basedOn w:val="a"/>
    <w:next w:val="a"/>
    <w:link w:val="22"/>
    <w:autoRedefine/>
    <w:uiPriority w:val="39"/>
    <w:unhideWhenUsed/>
    <w:qFormat/>
    <w:rsid w:val="001F5D4D"/>
    <w:pPr>
      <w:spacing w:line="360" w:lineRule="auto"/>
      <w:ind w:leftChars="300" w:left="300"/>
    </w:pPr>
    <w:rPr>
      <w:rFonts w:asciiTheme="minorHAnsi" w:hAnsiTheme="minorHAnsi"/>
      <w:smallCaps/>
      <w:sz w:val="24"/>
      <w:szCs w:val="20"/>
    </w:rPr>
  </w:style>
  <w:style w:type="paragraph" w:styleId="31">
    <w:name w:val="toc 3"/>
    <w:basedOn w:val="a"/>
    <w:next w:val="a"/>
    <w:autoRedefine/>
    <w:uiPriority w:val="39"/>
    <w:unhideWhenUsed/>
    <w:qFormat/>
    <w:rsid w:val="00C931D2"/>
    <w:pPr>
      <w:spacing w:line="360" w:lineRule="auto"/>
      <w:ind w:leftChars="550" w:left="550"/>
    </w:pPr>
    <w:rPr>
      <w:rFonts w:asciiTheme="minorHAnsi" w:hAnsiTheme="minorHAnsi"/>
      <w:iCs/>
      <w:sz w:val="24"/>
      <w:szCs w:val="20"/>
    </w:rPr>
  </w:style>
  <w:style w:type="paragraph" w:styleId="4">
    <w:name w:val="toc 4"/>
    <w:basedOn w:val="a"/>
    <w:next w:val="a"/>
    <w:autoRedefine/>
    <w:uiPriority w:val="39"/>
    <w:unhideWhenUsed/>
    <w:rsid w:val="0061531E"/>
    <w:pPr>
      <w:ind w:left="630"/>
      <w:jc w:val="left"/>
    </w:pPr>
    <w:rPr>
      <w:rFonts w:asciiTheme="minorHAnsi" w:hAnsiTheme="minorHAnsi"/>
      <w:sz w:val="18"/>
      <w:szCs w:val="18"/>
    </w:rPr>
  </w:style>
  <w:style w:type="paragraph" w:styleId="5">
    <w:name w:val="toc 5"/>
    <w:basedOn w:val="a"/>
    <w:next w:val="a"/>
    <w:autoRedefine/>
    <w:uiPriority w:val="39"/>
    <w:unhideWhenUsed/>
    <w:rsid w:val="0061531E"/>
    <w:pPr>
      <w:ind w:left="840"/>
      <w:jc w:val="left"/>
    </w:pPr>
    <w:rPr>
      <w:rFonts w:asciiTheme="minorHAnsi" w:hAnsiTheme="minorHAnsi"/>
      <w:sz w:val="18"/>
      <w:szCs w:val="18"/>
    </w:rPr>
  </w:style>
  <w:style w:type="paragraph" w:styleId="6">
    <w:name w:val="toc 6"/>
    <w:basedOn w:val="a"/>
    <w:next w:val="a"/>
    <w:autoRedefine/>
    <w:uiPriority w:val="39"/>
    <w:unhideWhenUsed/>
    <w:rsid w:val="0061531E"/>
    <w:pPr>
      <w:ind w:left="1050"/>
      <w:jc w:val="left"/>
    </w:pPr>
    <w:rPr>
      <w:rFonts w:asciiTheme="minorHAnsi" w:hAnsiTheme="minorHAnsi"/>
      <w:sz w:val="18"/>
      <w:szCs w:val="18"/>
    </w:rPr>
  </w:style>
  <w:style w:type="paragraph" w:styleId="7">
    <w:name w:val="toc 7"/>
    <w:basedOn w:val="a"/>
    <w:next w:val="a"/>
    <w:autoRedefine/>
    <w:uiPriority w:val="39"/>
    <w:unhideWhenUsed/>
    <w:rsid w:val="0061531E"/>
    <w:pPr>
      <w:ind w:left="1260"/>
      <w:jc w:val="left"/>
    </w:pPr>
    <w:rPr>
      <w:rFonts w:asciiTheme="minorHAnsi" w:hAnsiTheme="minorHAnsi"/>
      <w:sz w:val="18"/>
      <w:szCs w:val="18"/>
    </w:rPr>
  </w:style>
  <w:style w:type="paragraph" w:styleId="8">
    <w:name w:val="toc 8"/>
    <w:basedOn w:val="a"/>
    <w:next w:val="a"/>
    <w:autoRedefine/>
    <w:uiPriority w:val="39"/>
    <w:unhideWhenUsed/>
    <w:rsid w:val="0061531E"/>
    <w:pPr>
      <w:ind w:left="1470"/>
      <w:jc w:val="left"/>
    </w:pPr>
    <w:rPr>
      <w:rFonts w:asciiTheme="minorHAnsi" w:hAnsiTheme="minorHAnsi"/>
      <w:sz w:val="18"/>
      <w:szCs w:val="18"/>
    </w:rPr>
  </w:style>
  <w:style w:type="paragraph" w:styleId="9">
    <w:name w:val="toc 9"/>
    <w:basedOn w:val="a"/>
    <w:next w:val="a"/>
    <w:autoRedefine/>
    <w:uiPriority w:val="39"/>
    <w:unhideWhenUsed/>
    <w:rsid w:val="0061531E"/>
    <w:pPr>
      <w:ind w:left="1680"/>
      <w:jc w:val="left"/>
    </w:pPr>
    <w:rPr>
      <w:rFonts w:asciiTheme="minorHAnsi" w:hAnsiTheme="minorHAnsi"/>
      <w:sz w:val="18"/>
      <w:szCs w:val="18"/>
    </w:rPr>
  </w:style>
  <w:style w:type="character" w:customStyle="1" w:styleId="22">
    <w:name w:val="目录 2 字符"/>
    <w:basedOn w:val="a0"/>
    <w:link w:val="21"/>
    <w:uiPriority w:val="39"/>
    <w:rsid w:val="00C931D2"/>
    <w:rPr>
      <w:rFonts w:eastAsia="宋体" w:cs="Times New Roman"/>
      <w:smallCaps/>
      <w:sz w:val="24"/>
      <w:szCs w:val="20"/>
    </w:rPr>
  </w:style>
  <w:style w:type="paragraph" w:styleId="23">
    <w:name w:val="Body Text First Indent 2"/>
    <w:basedOn w:val="aa"/>
    <w:link w:val="24"/>
    <w:uiPriority w:val="99"/>
    <w:unhideWhenUsed/>
    <w:rsid w:val="00B40C8F"/>
    <w:pPr>
      <w:spacing w:beforeLines="0" w:before="0" w:afterLines="0" w:after="120"/>
      <w:ind w:leftChars="200" w:left="420" w:firstLine="420"/>
    </w:pPr>
    <w:rPr>
      <w:rFonts w:ascii="Times New Roman" w:hAnsi="Times New Roman"/>
      <w:b w:val="0"/>
      <w:bCs w:val="0"/>
      <w:sz w:val="21"/>
    </w:rPr>
  </w:style>
  <w:style w:type="character" w:customStyle="1" w:styleId="24">
    <w:name w:val="正文首行缩进 2 字符"/>
    <w:basedOn w:val="ab"/>
    <w:link w:val="23"/>
    <w:uiPriority w:val="99"/>
    <w:rsid w:val="00B40C8F"/>
    <w:rPr>
      <w:rFonts w:ascii="Times New Roman" w:eastAsia="宋体" w:hAnsi="Times New Roman" w:cs="Times New Roman"/>
      <w:b w:val="0"/>
      <w:bCs w:val="0"/>
      <w:sz w:val="32"/>
      <w:szCs w:val="24"/>
    </w:rPr>
  </w:style>
  <w:style w:type="paragraph" w:styleId="ae">
    <w:name w:val="Normal (Web)"/>
    <w:basedOn w:val="a"/>
    <w:uiPriority w:val="99"/>
    <w:rsid w:val="00B40C8F"/>
    <w:pPr>
      <w:widowControl/>
      <w:spacing w:before="100" w:beforeAutospacing="1" w:after="100" w:afterAutospacing="1"/>
      <w:jc w:val="left"/>
    </w:pPr>
    <w:rPr>
      <w:rFonts w:ascii="宋体" w:hAnsi="宋体"/>
      <w:kern w:val="0"/>
      <w:sz w:val="24"/>
      <w:szCs w:val="20"/>
    </w:rPr>
  </w:style>
  <w:style w:type="character" w:styleId="af">
    <w:name w:val="annotation reference"/>
    <w:basedOn w:val="a0"/>
    <w:uiPriority w:val="99"/>
    <w:semiHidden/>
    <w:unhideWhenUsed/>
    <w:rsid w:val="007403DE"/>
    <w:rPr>
      <w:sz w:val="21"/>
      <w:szCs w:val="21"/>
    </w:rPr>
  </w:style>
  <w:style w:type="paragraph" w:styleId="af0">
    <w:name w:val="annotation text"/>
    <w:basedOn w:val="a"/>
    <w:link w:val="af1"/>
    <w:uiPriority w:val="99"/>
    <w:semiHidden/>
    <w:unhideWhenUsed/>
    <w:rsid w:val="007403DE"/>
    <w:pPr>
      <w:jc w:val="left"/>
    </w:pPr>
  </w:style>
  <w:style w:type="character" w:customStyle="1" w:styleId="af1">
    <w:name w:val="批注文字 字符"/>
    <w:basedOn w:val="a0"/>
    <w:link w:val="af0"/>
    <w:uiPriority w:val="99"/>
    <w:semiHidden/>
    <w:rsid w:val="007403DE"/>
    <w:rPr>
      <w:rFonts w:ascii="Times New Roman" w:eastAsia="宋体" w:hAnsi="Times New Roman" w:cs="Times New Roman"/>
      <w:szCs w:val="24"/>
    </w:rPr>
  </w:style>
  <w:style w:type="paragraph" w:styleId="af2">
    <w:name w:val="annotation subject"/>
    <w:basedOn w:val="af0"/>
    <w:next w:val="af0"/>
    <w:link w:val="af3"/>
    <w:uiPriority w:val="99"/>
    <w:semiHidden/>
    <w:unhideWhenUsed/>
    <w:rsid w:val="007403DE"/>
    <w:rPr>
      <w:b/>
      <w:bCs/>
    </w:rPr>
  </w:style>
  <w:style w:type="character" w:customStyle="1" w:styleId="af3">
    <w:name w:val="批注主题 字符"/>
    <w:basedOn w:val="af1"/>
    <w:link w:val="af2"/>
    <w:uiPriority w:val="99"/>
    <w:semiHidden/>
    <w:rsid w:val="007403DE"/>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image" Target="media/image4.emf"/><Relationship Id="rId17" Type="http://schemas.openxmlformats.org/officeDocument/2006/relationships/image" Target="media/image9.jpeg"/><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w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oleObject" Target="embeddings/oleObject1.bin"/><Relationship Id="rId28"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wmf"/><Relationship Id="rId27" Type="http://schemas.openxmlformats.org/officeDocument/2006/relationships/image" Target="media/image18.png"/><Relationship Id="rId30" Type="http://schemas.openxmlformats.org/officeDocument/2006/relationships/oleObject" Target="embeddings/oleObject2.bin"/><Relationship Id="rId8"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F772AB-6E59-449A-BCB6-C094CC0750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60</TotalTime>
  <Pages>39</Pages>
  <Words>3851</Words>
  <Characters>21951</Characters>
  <Application>Microsoft Office Word</Application>
  <DocSecurity>0</DocSecurity>
  <Lines>182</Lines>
  <Paragraphs>51</Paragraphs>
  <ScaleCrop>false</ScaleCrop>
  <Company/>
  <LinksUpToDate>false</LinksUpToDate>
  <CharactersWithSpaces>25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恰同学 少年</cp:lastModifiedBy>
  <cp:revision>1473</cp:revision>
  <dcterms:created xsi:type="dcterms:W3CDTF">2015-01-07T00:48:00Z</dcterms:created>
  <dcterms:modified xsi:type="dcterms:W3CDTF">2018-06-07T07:57:00Z</dcterms:modified>
</cp:coreProperties>
</file>